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header10.xml" ContentType="application/vnd.openxmlformats-officedocument.wordprocessingml.header+xml"/>
  <Override PartName="/word/header11.xml" ContentType="application/vnd.openxmlformats-officedocument.wordprocessingml.header+xml"/>
  <Override PartName="/word/header12.xml" ContentType="application/vnd.openxmlformats-officedocument.wordprocessingml.header+xml"/>
  <Override PartName="/word/header13.xml" ContentType="application/vnd.openxmlformats-officedocument.wordprocessingml.header+xml"/>
  <Override PartName="/word/header14.xml" ContentType="application/vnd.openxmlformats-officedocument.wordprocessingml.header+xml"/>
  <Override PartName="/word/header15.xml" ContentType="application/vnd.openxmlformats-officedocument.wordprocessingml.header+xml"/>
  <Override PartName="/word/header16.xml" ContentType="application/vnd.openxmlformats-officedocument.wordprocessingml.header+xml"/>
  <Override PartName="/word/header17.xml" ContentType="application/vnd.openxmlformats-officedocument.wordprocessingml.header+xml"/>
  <Override PartName="/word/header18.xml" ContentType="application/vnd.openxmlformats-officedocument.wordprocessingml.header+xml"/>
  <Override PartName="/word/header19.xml" ContentType="application/vnd.openxmlformats-officedocument.wordprocessingml.header+xml"/>
  <Override PartName="/word/header20.xml" ContentType="application/vnd.openxmlformats-officedocument.wordprocessingml.header+xml"/>
  <Override PartName="/word/header21.xml" ContentType="application/vnd.openxmlformats-officedocument.wordprocessingml.header+xml"/>
  <Override PartName="/word/header22.xml" ContentType="application/vnd.openxmlformats-officedocument.wordprocessingml.header+xml"/>
  <Override PartName="/word/header23.xml" ContentType="application/vnd.openxmlformats-officedocument.wordprocessingml.header+xml"/>
  <Override PartName="/word/header2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ADC120A" w14:textId="77777777" w:rsidR="005B218A" w:rsidRDefault="0003051F" w:rsidP="006C2F45">
      <w:pPr>
        <w:spacing w:after="160" w:line="259" w:lineRule="auto"/>
        <w:jc w:val="center"/>
        <w:rPr>
          <w:rStyle w:val="PuestoCar"/>
          <w:rFonts w:ascii="Footlight MT Light" w:hAnsi="Footlight MT Light"/>
        </w:rPr>
      </w:pPr>
      <w:r w:rsidRPr="005B218A">
        <w:rPr>
          <w:rStyle w:val="PuestoCar"/>
          <w:rFonts w:ascii="Footlight MT Light" w:hAnsi="Footlight MT Light"/>
        </w:rPr>
        <w:t>Manual de Procedimientos</w:t>
      </w:r>
    </w:p>
    <w:p w14:paraId="7807F7BF" w14:textId="77777777" w:rsidR="005B218A" w:rsidRPr="00A17324" w:rsidRDefault="005B218A" w:rsidP="005B218A">
      <w:pPr>
        <w:jc w:val="center"/>
        <w:rPr>
          <w:rFonts w:ascii="Arial" w:eastAsia="Arial Unicode MS" w:hAnsi="Arial" w:cs="Arial"/>
          <w:b/>
          <w:bCs/>
          <w:sz w:val="32"/>
          <w:szCs w:val="32"/>
        </w:rPr>
      </w:pPr>
      <w:r w:rsidRPr="00A17324">
        <w:rPr>
          <w:rFonts w:ascii="Arial" w:eastAsia="Arial Unicode MS" w:hAnsi="Arial" w:cs="Arial"/>
          <w:b/>
          <w:bCs/>
          <w:sz w:val="32"/>
          <w:szCs w:val="32"/>
        </w:rPr>
        <w:t>UNIVERSIDAD JUÁREZ DEL ESTADO DE DURANGO</w:t>
      </w:r>
    </w:p>
    <w:p w14:paraId="2F1C4BC2" w14:textId="18CD6659" w:rsidR="00534290" w:rsidRPr="005B218A" w:rsidRDefault="00986411" w:rsidP="006C2F45">
      <w:pPr>
        <w:spacing w:after="160" w:line="259" w:lineRule="auto"/>
        <w:jc w:val="center"/>
        <w:rPr>
          <w:rStyle w:val="nfasissutil"/>
          <w:rFonts w:ascii="Arial" w:hAnsi="Arial" w:cs="Arial"/>
          <w:sz w:val="28"/>
          <w:szCs w:val="28"/>
        </w:rPr>
      </w:pPr>
      <w:r w:rsidRPr="005B218A">
        <w:rPr>
          <w:rFonts w:ascii="Arial" w:hAnsi="Arial" w:cs="Arial"/>
          <w:b/>
          <w:sz w:val="28"/>
          <w:szCs w:val="28"/>
        </w:rPr>
        <w:t>Dirección de</w:t>
      </w:r>
      <w:r w:rsidRPr="005B218A">
        <w:rPr>
          <w:rFonts w:ascii="Arial" w:eastAsia="Arial Unicode MS" w:hAnsi="Arial" w:cs="Arial"/>
          <w:b/>
          <w:sz w:val="28"/>
          <w:szCs w:val="28"/>
        </w:rPr>
        <w:t xml:space="preserve"> </w:t>
      </w:r>
      <w:r w:rsidRPr="005B218A">
        <w:rPr>
          <w:rFonts w:ascii="Arial" w:hAnsi="Arial" w:cs="Arial"/>
          <w:b/>
          <w:sz w:val="28"/>
          <w:szCs w:val="28"/>
        </w:rPr>
        <w:t>Centro de Negocios</w:t>
      </w:r>
      <w:bookmarkStart w:id="0" w:name="_GoBack"/>
      <w:bookmarkEnd w:id="0"/>
    </w:p>
    <w:p w14:paraId="6B9316C8" w14:textId="77777777" w:rsidR="005960D6" w:rsidRDefault="0003051F" w:rsidP="0003051F">
      <w:pPr>
        <w:jc w:val="center"/>
        <w:rPr>
          <w:sz w:val="28"/>
        </w:rPr>
      </w:pPr>
      <w:r>
        <w:rPr>
          <w:noProof/>
          <w:sz w:val="24"/>
          <w:lang w:eastAsia="es-MX"/>
        </w:rPr>
        <w:drawing>
          <wp:inline distT="0" distB="0" distL="0" distR="0" wp14:anchorId="1BBB6EE5" wp14:editId="009A0E27">
            <wp:extent cx="4874485" cy="2152650"/>
            <wp:effectExtent l="0" t="0" r="0" b="0"/>
            <wp:docPr id="3" name="0 Image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logo-20182024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98027" cy="21630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0A9DA4" w14:textId="5DEAF02E" w:rsidR="0023703F" w:rsidRDefault="0003051F" w:rsidP="0023703F">
      <w:pPr>
        <w:jc w:val="center"/>
        <w:rPr>
          <w:b/>
          <w:sz w:val="28"/>
          <w:szCs w:val="28"/>
          <w:u w:val="single"/>
        </w:rPr>
      </w:pPr>
      <w:r w:rsidRPr="005960D6">
        <w:rPr>
          <w:b/>
          <w:sz w:val="28"/>
        </w:rPr>
        <w:t>PROCEDIMIENTO</w:t>
      </w:r>
      <w:r w:rsidR="00263D32">
        <w:rPr>
          <w:b/>
          <w:sz w:val="28"/>
        </w:rPr>
        <w:t xml:space="preserve">: </w:t>
      </w:r>
      <w:r w:rsidR="00DF53C8" w:rsidRPr="00263D32">
        <w:rPr>
          <w:b/>
          <w:sz w:val="28"/>
        </w:rPr>
        <w:t>Atención a M</w:t>
      </w:r>
      <w:r w:rsidR="00423671">
        <w:rPr>
          <w:b/>
          <w:sz w:val="28"/>
        </w:rPr>
        <w:t>i</w:t>
      </w:r>
      <w:r w:rsidR="00DF53C8" w:rsidRPr="00263D32">
        <w:rPr>
          <w:b/>
          <w:sz w:val="28"/>
        </w:rPr>
        <w:t>PyMEs</w:t>
      </w:r>
      <w:r w:rsidR="00263D32" w:rsidRPr="00263D32">
        <w:rPr>
          <w:b/>
          <w:sz w:val="28"/>
        </w:rPr>
        <w:t xml:space="preserve"> y Cultura Emprendedora</w:t>
      </w:r>
    </w:p>
    <w:p w14:paraId="61F9849F" w14:textId="45673FE2" w:rsidR="005960D6" w:rsidRDefault="005960D6" w:rsidP="005A1482">
      <w:pPr>
        <w:rPr>
          <w:sz w:val="28"/>
        </w:rPr>
      </w:pPr>
    </w:p>
    <w:p w14:paraId="2246A59E" w14:textId="77777777" w:rsidR="007B648C" w:rsidRDefault="007B648C" w:rsidP="005960D6">
      <w:pPr>
        <w:rPr>
          <w:sz w:val="28"/>
        </w:rPr>
      </w:pPr>
    </w:p>
    <w:p w14:paraId="0B4C5C25" w14:textId="77777777" w:rsidR="007B648C" w:rsidRDefault="007B648C" w:rsidP="005960D6">
      <w:pPr>
        <w:rPr>
          <w:sz w:val="28"/>
        </w:rPr>
      </w:pPr>
    </w:p>
    <w:tbl>
      <w:tblPr>
        <w:tblStyle w:val="Tablaconcuadrcula"/>
        <w:tblpPr w:leftFromText="141" w:rightFromText="141" w:vertAnchor="text" w:horzAnchor="margin" w:tblpXSpec="center" w:tblpY="-3"/>
        <w:tblW w:w="0" w:type="auto"/>
        <w:tblLook w:val="04A0" w:firstRow="1" w:lastRow="0" w:firstColumn="1" w:lastColumn="0" w:noHBand="0" w:noVBand="1"/>
      </w:tblPr>
      <w:tblGrid>
        <w:gridCol w:w="4409"/>
        <w:gridCol w:w="4419"/>
      </w:tblGrid>
      <w:tr w:rsidR="0003051F" w14:paraId="0D04EEA2" w14:textId="77777777" w:rsidTr="0003051F">
        <w:tc>
          <w:tcPr>
            <w:tcW w:w="8978" w:type="dxa"/>
            <w:gridSpan w:val="2"/>
            <w:shd w:val="clear" w:color="auto" w:fill="BFBFBF" w:themeFill="background1" w:themeFillShade="BF"/>
          </w:tcPr>
          <w:p w14:paraId="3C61BFB9" w14:textId="77777777" w:rsidR="0003051F" w:rsidRPr="005960D6" w:rsidRDefault="00050F97" w:rsidP="0003051F">
            <w:pPr>
              <w:jc w:val="center"/>
              <w:rPr>
                <w:b/>
              </w:rPr>
            </w:pPr>
            <w:r>
              <w:rPr>
                <w:b/>
                <w:sz w:val="28"/>
              </w:rPr>
              <w:t>Datos de Control</w:t>
            </w:r>
          </w:p>
        </w:tc>
      </w:tr>
      <w:tr w:rsidR="0003051F" w14:paraId="0CE065C4" w14:textId="77777777" w:rsidTr="0003051F">
        <w:tc>
          <w:tcPr>
            <w:tcW w:w="4489" w:type="dxa"/>
          </w:tcPr>
          <w:p w14:paraId="114368D6" w14:textId="7636A814" w:rsidR="0003051F" w:rsidRPr="00050F97" w:rsidRDefault="0003051F" w:rsidP="005B218A">
            <w:pPr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>Copia asignada a:</w:t>
            </w:r>
            <w:r w:rsidR="0061774E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2A0967" w:rsidRPr="002A0967">
              <w:rPr>
                <w:rFonts w:ascii="Times New Roman" w:eastAsia="Calibri" w:hAnsi="Times New Roman" w:cs="Times New Roman"/>
                <w:b/>
                <w:sz w:val="24"/>
                <w:szCs w:val="24"/>
                <w:lang w:eastAsia="es-MX"/>
              </w:rPr>
              <w:t xml:space="preserve"> M.C.E. Rafael Reyes Tirado</w:t>
            </w:r>
          </w:p>
        </w:tc>
        <w:tc>
          <w:tcPr>
            <w:tcW w:w="4489" w:type="dxa"/>
          </w:tcPr>
          <w:p w14:paraId="6219A51E" w14:textId="79F91004" w:rsidR="0003051F" w:rsidRPr="00050F97" w:rsidRDefault="0003051F" w:rsidP="0061774E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>Fecha de implantación:</w:t>
            </w:r>
            <w:r w:rsidR="00CA7BD3"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DE7719" w:rsidRPr="008B238C">
              <w:rPr>
                <w:rFonts w:ascii="Times New Roman" w:hAnsi="Times New Roman" w:cs="Times New Roman"/>
                <w:b/>
                <w:sz w:val="24"/>
                <w:szCs w:val="24"/>
              </w:rPr>
              <w:t>29/0</w:t>
            </w:r>
            <w:r w:rsidR="0061774E">
              <w:rPr>
                <w:rFonts w:ascii="Times New Roman" w:hAnsi="Times New Roman" w:cs="Times New Roman"/>
                <w:b/>
                <w:sz w:val="24"/>
                <w:szCs w:val="24"/>
              </w:rPr>
              <w:t>8</w:t>
            </w:r>
            <w:r w:rsidR="00CA7BD3" w:rsidRPr="008B238C">
              <w:rPr>
                <w:rFonts w:ascii="Times New Roman" w:hAnsi="Times New Roman" w:cs="Times New Roman"/>
                <w:b/>
                <w:sz w:val="24"/>
                <w:szCs w:val="24"/>
              </w:rPr>
              <w:t>/202</w:t>
            </w:r>
            <w:r w:rsidR="0061774E">
              <w:rPr>
                <w:rFonts w:ascii="Times New Roman" w:hAnsi="Times New Roman" w:cs="Times New Roman"/>
                <w:b/>
                <w:sz w:val="24"/>
                <w:szCs w:val="24"/>
              </w:rPr>
              <w:t>2</w:t>
            </w:r>
          </w:p>
        </w:tc>
      </w:tr>
      <w:tr w:rsidR="0003051F" w14:paraId="446E8020" w14:textId="77777777" w:rsidTr="0003051F">
        <w:tc>
          <w:tcPr>
            <w:tcW w:w="4489" w:type="dxa"/>
          </w:tcPr>
          <w:p w14:paraId="17ACB8F8" w14:textId="64E636BC" w:rsidR="0003051F" w:rsidRPr="00050F97" w:rsidRDefault="0003051F" w:rsidP="009F3559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>Puesto:</w:t>
            </w:r>
            <w:r w:rsidR="00DE771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Director del Centro de Negocios</w:t>
            </w:r>
            <w:r w:rsidR="005B218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.- </w:t>
            </w:r>
          </w:p>
        </w:tc>
        <w:tc>
          <w:tcPr>
            <w:tcW w:w="4489" w:type="dxa"/>
          </w:tcPr>
          <w:p w14:paraId="5840AE60" w14:textId="77777777" w:rsidR="0003051F" w:rsidRPr="00050F97" w:rsidRDefault="009F3559" w:rsidP="0003051F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>Edición</w:t>
            </w:r>
            <w:r w:rsidR="0003051F"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>:</w:t>
            </w:r>
            <w:r w:rsidRPr="00050F9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01</w:t>
            </w:r>
          </w:p>
        </w:tc>
      </w:tr>
    </w:tbl>
    <w:p w14:paraId="3B480962" w14:textId="77777777" w:rsidR="00364877" w:rsidRDefault="00364877" w:rsidP="005960D6">
      <w:pPr>
        <w:rPr>
          <w:sz w:val="28"/>
        </w:rPr>
      </w:pPr>
    </w:p>
    <w:p w14:paraId="51C1A7F9" w14:textId="77777777" w:rsidR="005B4FF9" w:rsidRDefault="005B4FF9" w:rsidP="005960D6">
      <w:pPr>
        <w:rPr>
          <w:sz w:val="28"/>
        </w:rPr>
        <w:sectPr w:rsidR="005B4FF9" w:rsidSect="000E1577">
          <w:headerReference w:type="default" r:id="rId9"/>
          <w:footerReference w:type="default" r:id="rId10"/>
          <w:pgSz w:w="12240" w:h="15840"/>
          <w:pgMar w:top="1417" w:right="1701" w:bottom="1417" w:left="1701" w:header="709" w:footer="708" w:gutter="0"/>
          <w:cols w:space="708"/>
          <w:titlePg/>
          <w:docGrid w:linePitch="360"/>
        </w:sectPr>
      </w:pPr>
    </w:p>
    <w:p w14:paraId="371CD418" w14:textId="08C95C46" w:rsidR="00E04F21" w:rsidRDefault="00E04F21" w:rsidP="005960D6">
      <w:pPr>
        <w:rPr>
          <w:sz w:val="22"/>
          <w:szCs w:val="22"/>
        </w:rPr>
      </w:pPr>
    </w:p>
    <w:p w14:paraId="2FE5B0D6" w14:textId="2F6A8562" w:rsidR="00A632C8" w:rsidRDefault="00A632C8" w:rsidP="005960D6">
      <w:pPr>
        <w:rPr>
          <w:sz w:val="22"/>
          <w:szCs w:val="22"/>
        </w:rPr>
      </w:pPr>
    </w:p>
    <w:p w14:paraId="248BC157" w14:textId="38594308" w:rsidR="00A632C8" w:rsidRDefault="00A632C8" w:rsidP="005960D6">
      <w:pPr>
        <w:rPr>
          <w:sz w:val="22"/>
          <w:szCs w:val="22"/>
        </w:rPr>
      </w:pPr>
    </w:p>
    <w:p w14:paraId="536D5B81" w14:textId="04EDB149" w:rsidR="00A632C8" w:rsidRDefault="00A632C8" w:rsidP="005960D6">
      <w:pPr>
        <w:rPr>
          <w:sz w:val="22"/>
          <w:szCs w:val="22"/>
        </w:rPr>
      </w:pPr>
    </w:p>
    <w:tbl>
      <w:tblPr>
        <w:tblStyle w:val="Tablaconcuadrcula"/>
        <w:tblpPr w:leftFromText="141" w:rightFromText="141" w:vertAnchor="text" w:horzAnchor="margin" w:tblpY="145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14"/>
        <w:gridCol w:w="4414"/>
      </w:tblGrid>
      <w:tr w:rsidR="00A632C8" w14:paraId="3E48D058" w14:textId="77777777" w:rsidTr="00F564F8">
        <w:trPr>
          <w:trHeight w:val="2265"/>
        </w:trPr>
        <w:tc>
          <w:tcPr>
            <w:tcW w:w="4414" w:type="dxa"/>
            <w:vAlign w:val="center"/>
          </w:tcPr>
          <w:p w14:paraId="5BD2304C" w14:textId="77777777" w:rsidR="0093017E" w:rsidRPr="0093017E" w:rsidRDefault="0093017E" w:rsidP="0093017E">
            <w:pPr>
              <w:spacing w:line="259" w:lineRule="auto"/>
              <w:jc w:val="center"/>
              <w:rPr>
                <w:rFonts w:ascii="Times New Roman" w:eastAsia="Calibri" w:hAnsi="Times New Roman" w:cs="Times New Roman"/>
                <w:sz w:val="22"/>
                <w:szCs w:val="24"/>
                <w:lang w:eastAsia="es-MX"/>
              </w:rPr>
            </w:pPr>
            <w:r w:rsidRPr="0093017E">
              <w:rPr>
                <w:rFonts w:ascii="Calibri" w:eastAsia="Calibri" w:hAnsi="Calibri" w:cs="Calibri"/>
                <w:noProof/>
                <w:sz w:val="22"/>
                <w:szCs w:val="22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56192" behindDoc="0" locked="0" layoutInCell="1" allowOverlap="1" wp14:anchorId="22241E6F" wp14:editId="02A5DAC1">
                      <wp:simplePos x="0" y="0"/>
                      <wp:positionH relativeFrom="column">
                        <wp:posOffset>255905</wp:posOffset>
                      </wp:positionH>
                      <wp:positionV relativeFrom="paragraph">
                        <wp:posOffset>168910</wp:posOffset>
                      </wp:positionV>
                      <wp:extent cx="2214880" cy="0"/>
                      <wp:effectExtent l="0" t="0" r="33020" b="19050"/>
                      <wp:wrapNone/>
                      <wp:docPr id="39" name="Conector recto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6259FD25" id="Conector recto 39" o:spid="_x0000_s1026" style="position:absolute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0.15pt,13.3pt" to="194.55pt,13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"/>
                  </w:pict>
                </mc:Fallback>
              </mc:AlternateContent>
            </w:r>
            <w:r w:rsidRPr="0093017E">
              <w:rPr>
                <w:rFonts w:ascii="Times New Roman" w:eastAsia="Calibri" w:hAnsi="Times New Roman" w:cs="Times New Roman"/>
                <w:sz w:val="22"/>
                <w:szCs w:val="24"/>
                <w:lang w:eastAsia="es-MX"/>
              </w:rPr>
              <w:t xml:space="preserve">M.A. Rubén Solís Ríos </w:t>
            </w:r>
          </w:p>
          <w:p w14:paraId="2993B218" w14:textId="77777777" w:rsidR="0093017E" w:rsidRPr="0093017E" w:rsidRDefault="0093017E" w:rsidP="0093017E">
            <w:pPr>
              <w:spacing w:line="259" w:lineRule="auto"/>
              <w:jc w:val="center"/>
              <w:rPr>
                <w:rFonts w:ascii="Times New Roman" w:eastAsia="Calibri" w:hAnsi="Times New Roman" w:cs="Times New Roman"/>
                <w:sz w:val="22"/>
                <w:szCs w:val="24"/>
                <w:lang w:eastAsia="es-MX"/>
              </w:rPr>
            </w:pPr>
            <w:r w:rsidRPr="0093017E">
              <w:rPr>
                <w:rFonts w:ascii="Times New Roman" w:eastAsia="Calibri" w:hAnsi="Times New Roman" w:cs="Times New Roman"/>
                <w:sz w:val="22"/>
                <w:szCs w:val="24"/>
                <w:lang w:eastAsia="es-MX"/>
              </w:rPr>
              <w:t>Rector de la UJED</w:t>
            </w:r>
          </w:p>
          <w:p w14:paraId="7B847001" w14:textId="4157AE9A" w:rsidR="00A632C8" w:rsidRDefault="00A632C8" w:rsidP="00A632C8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</w:tc>
        <w:tc>
          <w:tcPr>
            <w:tcW w:w="4414" w:type="dxa"/>
            <w:vAlign w:val="center"/>
          </w:tcPr>
          <w:p w14:paraId="0C7BC7EA" w14:textId="77777777" w:rsidR="0093017E" w:rsidRPr="0093017E" w:rsidRDefault="0093017E" w:rsidP="0093017E">
            <w:pPr>
              <w:spacing w:line="259" w:lineRule="auto"/>
              <w:ind w:left="-818" w:right="-909"/>
              <w:jc w:val="center"/>
              <w:rPr>
                <w:rFonts w:ascii="Times New Roman" w:eastAsia="Calibri" w:hAnsi="Times New Roman" w:cs="Times New Roman"/>
                <w:sz w:val="22"/>
                <w:szCs w:val="24"/>
                <w:lang w:eastAsia="es-MX"/>
              </w:rPr>
            </w:pPr>
            <w:r w:rsidRPr="0093017E">
              <w:rPr>
                <w:rFonts w:ascii="Cambria" w:eastAsia="Calibri" w:hAnsi="Cambria" w:cs="Times New Roman"/>
                <w:noProof/>
                <w:sz w:val="22"/>
                <w:szCs w:val="22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57216" behindDoc="0" locked="0" layoutInCell="1" allowOverlap="1" wp14:anchorId="3B529238" wp14:editId="69C03EE4">
                      <wp:simplePos x="0" y="0"/>
                      <wp:positionH relativeFrom="column">
                        <wp:posOffset>193675</wp:posOffset>
                      </wp:positionH>
                      <wp:positionV relativeFrom="paragraph">
                        <wp:posOffset>147320</wp:posOffset>
                      </wp:positionV>
                      <wp:extent cx="2214880" cy="0"/>
                      <wp:effectExtent l="0" t="0" r="33020" b="19050"/>
                      <wp:wrapNone/>
                      <wp:docPr id="40" name="Conector recto 4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5A926400" id="Conector recto 40" o:spid="_x0000_s1026" style="position:absolute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5.25pt,11.6pt" to="189.65pt,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"/>
                  </w:pict>
                </mc:Fallback>
              </mc:AlternateContent>
            </w:r>
            <w:r w:rsidRPr="0093017E">
              <w:rPr>
                <w:rFonts w:ascii="Times New Roman" w:eastAsia="Calibri" w:hAnsi="Times New Roman" w:cs="Times New Roman"/>
                <w:sz w:val="22"/>
                <w:szCs w:val="24"/>
                <w:lang w:eastAsia="es-MX"/>
              </w:rPr>
              <w:t>M.C. Julio Gerardo Lozoya Velez</w:t>
            </w:r>
          </w:p>
          <w:p w14:paraId="03B113D5" w14:textId="77777777" w:rsidR="0093017E" w:rsidRPr="0093017E" w:rsidRDefault="0093017E" w:rsidP="0093017E">
            <w:pPr>
              <w:spacing w:line="259" w:lineRule="auto"/>
              <w:jc w:val="center"/>
              <w:rPr>
                <w:rFonts w:ascii="Times New Roman" w:eastAsia="Calibri" w:hAnsi="Times New Roman" w:cs="Times New Roman"/>
                <w:sz w:val="22"/>
                <w:szCs w:val="24"/>
                <w:lang w:eastAsia="es-MX"/>
              </w:rPr>
            </w:pPr>
            <w:r w:rsidRPr="0093017E">
              <w:rPr>
                <w:rFonts w:ascii="Times New Roman" w:eastAsia="Calibri" w:hAnsi="Times New Roman" w:cs="Times New Roman"/>
                <w:sz w:val="22"/>
                <w:szCs w:val="24"/>
                <w:lang w:eastAsia="es-MX"/>
              </w:rPr>
              <w:t>Secretario General</w:t>
            </w:r>
          </w:p>
          <w:p w14:paraId="57A70A73" w14:textId="56DD8D1F" w:rsidR="00A632C8" w:rsidRDefault="00A632C8" w:rsidP="00F564F8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  <w:tr w:rsidR="00A632C8" w14:paraId="2F9D89E3" w14:textId="77777777" w:rsidTr="00F564F8">
        <w:trPr>
          <w:trHeight w:val="1412"/>
        </w:trPr>
        <w:tc>
          <w:tcPr>
            <w:tcW w:w="4414" w:type="dxa"/>
            <w:vAlign w:val="center"/>
          </w:tcPr>
          <w:p w14:paraId="0A6D8F65" w14:textId="77777777" w:rsidR="00A632C8" w:rsidRDefault="00A632C8" w:rsidP="00F564F8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2822DDD9" w14:textId="77777777" w:rsidR="00A632C8" w:rsidRDefault="00A632C8" w:rsidP="00F564F8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5CA5A499" w14:textId="77777777" w:rsidR="00A632C8" w:rsidRPr="0093017E" w:rsidRDefault="00A632C8" w:rsidP="00F564F8">
            <w:pPr>
              <w:jc w:val="center"/>
              <w:rPr>
                <w:rFonts w:ascii="Times New Roman" w:eastAsia="Calibri" w:hAnsi="Times New Roman" w:cs="Times New Roman"/>
                <w:sz w:val="22"/>
                <w:szCs w:val="24"/>
                <w:lang w:eastAsia="es-MX"/>
              </w:rPr>
            </w:pPr>
            <w:r w:rsidRPr="0093017E">
              <w:rPr>
                <w:rFonts w:ascii="Times New Roman" w:eastAsia="Calibri" w:hAnsi="Times New Roman" w:cs="Times New Roman"/>
                <w:noProof/>
                <w:sz w:val="22"/>
                <w:szCs w:val="24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55168" behindDoc="0" locked="0" layoutInCell="1" allowOverlap="1" wp14:anchorId="2394C195" wp14:editId="1CD326EE">
                      <wp:simplePos x="0" y="0"/>
                      <wp:positionH relativeFrom="column">
                        <wp:posOffset>203200</wp:posOffset>
                      </wp:positionH>
                      <wp:positionV relativeFrom="paragraph">
                        <wp:posOffset>140970</wp:posOffset>
                      </wp:positionV>
                      <wp:extent cx="2214880" cy="0"/>
                      <wp:effectExtent l="0" t="0" r="13970" b="19050"/>
                      <wp:wrapNone/>
                      <wp:docPr id="11" name="29 Conector recto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cx="http://schemas.microsoft.com/office/drawing/2014/chartex" xmlns:w16se="http://schemas.microsoft.com/office/word/2015/wordml/symex">
                  <w:pict>
                    <v:line w14:anchorId="648477F0" id="29 Conector recto" o:spid="_x0000_s1026" style="position:absolute;z-index:251756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6pt,11.1pt" to="190.4pt,11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"/>
                  </w:pict>
                </mc:Fallback>
              </mc:AlternateContent>
            </w:r>
            <w:r w:rsidRPr="0093017E">
              <w:rPr>
                <w:rFonts w:ascii="Times New Roman" w:eastAsia="Calibri" w:hAnsi="Times New Roman" w:cs="Times New Roman"/>
                <w:sz w:val="22"/>
                <w:szCs w:val="24"/>
                <w:lang w:eastAsia="es-MX"/>
              </w:rPr>
              <w:t>Dr. Jesús Guillermo Sotelo Asef</w:t>
            </w:r>
          </w:p>
          <w:p w14:paraId="59A86875" w14:textId="77777777" w:rsidR="00A632C8" w:rsidRPr="0093017E" w:rsidRDefault="00A632C8" w:rsidP="00F564F8">
            <w:pPr>
              <w:jc w:val="center"/>
              <w:rPr>
                <w:rFonts w:ascii="Times New Roman" w:eastAsia="Calibri" w:hAnsi="Times New Roman" w:cs="Times New Roman"/>
                <w:sz w:val="22"/>
                <w:szCs w:val="24"/>
                <w:lang w:eastAsia="es-MX"/>
              </w:rPr>
            </w:pPr>
            <w:r w:rsidRPr="0093017E">
              <w:rPr>
                <w:rFonts w:ascii="Times New Roman" w:eastAsia="Calibri" w:hAnsi="Times New Roman" w:cs="Times New Roman"/>
                <w:sz w:val="22"/>
                <w:szCs w:val="24"/>
                <w:lang w:eastAsia="es-MX"/>
              </w:rPr>
              <w:t>Representante de la Alta Dirección</w:t>
            </w:r>
          </w:p>
          <w:p w14:paraId="2CBC3968" w14:textId="77777777" w:rsidR="00A632C8" w:rsidRPr="005E4D5E" w:rsidRDefault="00A632C8" w:rsidP="00F564F8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  <w:r w:rsidRPr="0093017E">
              <w:rPr>
                <w:rFonts w:ascii="Times New Roman" w:eastAsia="Calibri" w:hAnsi="Times New Roman" w:cs="Times New Roman"/>
                <w:sz w:val="22"/>
                <w:szCs w:val="24"/>
                <w:lang w:eastAsia="es-MX"/>
              </w:rPr>
              <w:t>Revisó</w:t>
            </w:r>
          </w:p>
        </w:tc>
        <w:tc>
          <w:tcPr>
            <w:tcW w:w="4414" w:type="dxa"/>
            <w:vAlign w:val="center"/>
          </w:tcPr>
          <w:p w14:paraId="4BF309A5" w14:textId="77777777" w:rsidR="00A632C8" w:rsidRDefault="00A632C8" w:rsidP="00F564F8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45C5E7FE" w14:textId="77777777" w:rsidR="00A632C8" w:rsidRDefault="00A632C8" w:rsidP="00F564F8">
            <w:pPr>
              <w:jc w:val="center"/>
              <w:rPr>
                <w:rFonts w:ascii="Times New Roman" w:hAnsi="Times New Roman" w:cs="Times New Roman"/>
                <w:szCs w:val="24"/>
              </w:rPr>
            </w:pPr>
          </w:p>
          <w:p w14:paraId="3010EA9C" w14:textId="77777777" w:rsidR="0093017E" w:rsidRPr="0093017E" w:rsidRDefault="0093017E" w:rsidP="0093017E">
            <w:pPr>
              <w:spacing w:line="259" w:lineRule="auto"/>
              <w:jc w:val="center"/>
              <w:rPr>
                <w:rFonts w:ascii="Times New Roman" w:eastAsia="Calibri" w:hAnsi="Times New Roman" w:cs="Times New Roman"/>
                <w:sz w:val="22"/>
                <w:szCs w:val="24"/>
                <w:lang w:eastAsia="es-MX"/>
              </w:rPr>
            </w:pPr>
            <w:r w:rsidRPr="0093017E">
              <w:rPr>
                <w:rFonts w:ascii="Cambria" w:eastAsia="Calibri" w:hAnsi="Cambria" w:cs="Times New Roman"/>
                <w:noProof/>
                <w:sz w:val="22"/>
                <w:szCs w:val="22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58240" behindDoc="0" locked="0" layoutInCell="1" allowOverlap="1" wp14:anchorId="2645D267" wp14:editId="5FA58EE9">
                      <wp:simplePos x="0" y="0"/>
                      <wp:positionH relativeFrom="column">
                        <wp:posOffset>153035</wp:posOffset>
                      </wp:positionH>
                      <wp:positionV relativeFrom="paragraph">
                        <wp:posOffset>150495</wp:posOffset>
                      </wp:positionV>
                      <wp:extent cx="2214880" cy="0"/>
                      <wp:effectExtent l="0" t="0" r="33020" b="19050"/>
                      <wp:wrapNone/>
                      <wp:docPr id="43" name="Conector recto 4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EC6DC94" id="Conector recto 43" o:spid="_x0000_s1026" style="position:absolute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2.05pt,11.85pt" to="186.45pt,1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"/>
                  </w:pict>
                </mc:Fallback>
              </mc:AlternateContent>
            </w:r>
            <w:r w:rsidRPr="0093017E">
              <w:rPr>
                <w:rFonts w:ascii="Cambria" w:eastAsia="Calibri" w:hAnsi="Cambria" w:cs="Times New Roman"/>
                <w:noProof/>
                <w:sz w:val="22"/>
                <w:szCs w:val="22"/>
                <w:lang w:eastAsia="es-MX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6D686426" wp14:editId="58D6E809">
                      <wp:simplePos x="0" y="0"/>
                      <wp:positionH relativeFrom="column">
                        <wp:posOffset>193675</wp:posOffset>
                      </wp:positionH>
                      <wp:positionV relativeFrom="paragraph">
                        <wp:posOffset>147320</wp:posOffset>
                      </wp:positionV>
                      <wp:extent cx="2214880" cy="0"/>
                      <wp:effectExtent l="0" t="0" r="33020" b="19050"/>
                      <wp:wrapNone/>
                      <wp:docPr id="44" name="Conector recto 4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2214880" cy="0"/>
                              </a:xfrm>
                              <a:prstGeom prst="line">
                                <a:avLst/>
                              </a:prstGeom>
                              <a:noFill/>
                              <a:ln w="9525" cap="flat" cmpd="sng" algn="ctr">
                                <a:solidFill>
                                  <a:sysClr val="windowText" lastClr="000000">
                                    <a:shade val="95000"/>
                                    <a:satMod val="105000"/>
                                  </a:sysClr>
                                </a:solidFill>
                                <a:prstDash val="solid"/>
                              </a:ln>
                              <a:effectLst/>
                            </wps:spPr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EA17352" id="Conector recto 44" o:spid="_x0000_s1026" style="position:absolute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5.25pt,11.6pt" to="189.65pt,11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"/>
                  </w:pict>
                </mc:Fallback>
              </mc:AlternateContent>
            </w:r>
            <w:r w:rsidRPr="0093017E">
              <w:rPr>
                <w:rFonts w:ascii="Times New Roman" w:eastAsia="Calibri" w:hAnsi="Times New Roman" w:cs="Times New Roman"/>
                <w:sz w:val="22"/>
                <w:szCs w:val="24"/>
                <w:lang w:eastAsia="es-MX"/>
              </w:rPr>
              <w:t>M.A. Edla Elena Wallander García</w:t>
            </w:r>
          </w:p>
          <w:p w14:paraId="1405316D" w14:textId="77777777" w:rsidR="0093017E" w:rsidRPr="0093017E" w:rsidRDefault="0093017E" w:rsidP="0093017E">
            <w:pPr>
              <w:spacing w:line="259" w:lineRule="auto"/>
              <w:jc w:val="center"/>
              <w:rPr>
                <w:rFonts w:ascii="Times New Roman" w:eastAsia="Calibri" w:hAnsi="Times New Roman" w:cs="Times New Roman"/>
                <w:sz w:val="22"/>
                <w:szCs w:val="24"/>
                <w:lang w:eastAsia="es-MX"/>
              </w:rPr>
            </w:pPr>
            <w:r w:rsidRPr="0093017E">
              <w:rPr>
                <w:rFonts w:ascii="Times New Roman" w:eastAsia="Calibri" w:hAnsi="Times New Roman" w:cs="Times New Roman"/>
                <w:sz w:val="22"/>
                <w:szCs w:val="24"/>
                <w:lang w:eastAsia="es-MX"/>
              </w:rPr>
              <w:t>Contralor General</w:t>
            </w:r>
          </w:p>
          <w:p w14:paraId="6EC250AA" w14:textId="601F6920" w:rsidR="00A632C8" w:rsidRDefault="00A632C8" w:rsidP="00F564F8">
            <w:pPr>
              <w:jc w:val="center"/>
              <w:rPr>
                <w:rFonts w:ascii="Times New Roman" w:hAnsi="Times New Roman" w:cs="Times New Roman"/>
                <w:b/>
                <w:szCs w:val="24"/>
              </w:rPr>
            </w:pPr>
          </w:p>
        </w:tc>
      </w:tr>
    </w:tbl>
    <w:p w14:paraId="32786C30" w14:textId="53BA3795" w:rsidR="00EE6BB9" w:rsidRDefault="00EE6BB9" w:rsidP="005960D6">
      <w:pPr>
        <w:rPr>
          <w:sz w:val="22"/>
          <w:szCs w:val="22"/>
        </w:rPr>
      </w:pPr>
    </w:p>
    <w:p w14:paraId="29DAFE41" w14:textId="77777777" w:rsidR="002A0967" w:rsidRDefault="002A0967" w:rsidP="005960D6">
      <w:pPr>
        <w:rPr>
          <w:sz w:val="22"/>
          <w:szCs w:val="22"/>
        </w:rPr>
      </w:pPr>
    </w:p>
    <w:p w14:paraId="5158C82C" w14:textId="03711B7D" w:rsidR="002A0967" w:rsidRDefault="00AF06BC" w:rsidP="005960D6">
      <w:pPr>
        <w:rPr>
          <w:sz w:val="22"/>
          <w:szCs w:val="22"/>
        </w:rPr>
      </w:pPr>
      <w:r w:rsidRPr="0093017E">
        <w:rPr>
          <w:rFonts w:ascii="Times New Roman" w:eastAsia="Calibri" w:hAnsi="Times New Roman" w:cs="Times New Roman"/>
          <w:noProof/>
          <w:sz w:val="22"/>
          <w:szCs w:val="24"/>
          <w:lang w:eastAsia="es-MX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57CB76E" wp14:editId="2A336C0D">
                <wp:simplePos x="0" y="0"/>
                <wp:positionH relativeFrom="margin">
                  <wp:align>center</wp:align>
                </wp:positionH>
                <wp:positionV relativeFrom="paragraph">
                  <wp:posOffset>518883</wp:posOffset>
                </wp:positionV>
                <wp:extent cx="2214880" cy="0"/>
                <wp:effectExtent l="0" t="0" r="33020" b="19050"/>
                <wp:wrapNone/>
                <wp:docPr id="18" name="29 Conector rec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14880" cy="0"/>
                        </a:xfrm>
                        <a:prstGeom prst="line">
                          <a:avLst/>
                        </a:prstGeom>
                        <a:noFill/>
                        <a:ln w="9525" cap="flat" cmpd="sng" algn="ctr">
                          <a:solidFill>
                            <a:sysClr val="windowText" lastClr="000000">
                              <a:shade val="95000"/>
                              <a:satMod val="105000"/>
                            </a:sysClr>
                          </a:solidFill>
                          <a:prstDash val="solid"/>
                        </a:ln>
                        <a:effectLst/>
                      </wps:spPr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3D73485" id="29 Conector recto" o:spid="_x0000_s1026" style="position:absolute;z-index:25166950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" from="0,40.85pt" to="174.4pt,4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">
                <w10:wrap anchorx="margin"/>
              </v:line>
            </w:pict>
          </mc:Fallback>
        </mc:AlternateContent>
      </w:r>
    </w:p>
    <w:p w14:paraId="511561A2" w14:textId="77777777" w:rsidR="002A0967" w:rsidRPr="002A0967" w:rsidRDefault="002A0967" w:rsidP="00AF06BC">
      <w:pPr>
        <w:framePr w:w="8799" w:hSpace="141" w:wrap="around" w:vAnchor="text" w:hAnchor="margin" w:y="151"/>
        <w:spacing w:after="0" w:line="259" w:lineRule="auto"/>
        <w:jc w:val="center"/>
        <w:rPr>
          <w:rFonts w:ascii="Times New Roman" w:eastAsia="Calibri" w:hAnsi="Times New Roman" w:cs="Times New Roman"/>
          <w:sz w:val="22"/>
          <w:szCs w:val="24"/>
          <w:lang w:eastAsia="es-MX"/>
        </w:rPr>
      </w:pPr>
      <w:r w:rsidRPr="002A0967">
        <w:rPr>
          <w:rFonts w:ascii="Times New Roman" w:eastAsia="Calibri" w:hAnsi="Times New Roman" w:cs="Times New Roman"/>
          <w:sz w:val="22"/>
          <w:szCs w:val="24"/>
          <w:lang w:eastAsia="es-MX"/>
        </w:rPr>
        <w:t>M.C.E. Rafael Reyes Tirado</w:t>
      </w:r>
    </w:p>
    <w:p w14:paraId="5604218A" w14:textId="5D6393A9" w:rsidR="002A0967" w:rsidRDefault="002A0967" w:rsidP="00AF06BC">
      <w:pPr>
        <w:spacing w:after="0"/>
        <w:jc w:val="center"/>
        <w:rPr>
          <w:sz w:val="22"/>
          <w:szCs w:val="22"/>
        </w:rPr>
      </w:pPr>
      <w:r w:rsidRPr="002A0967">
        <w:rPr>
          <w:rFonts w:ascii="Times New Roman" w:eastAsia="Calibri" w:hAnsi="Times New Roman" w:cs="Times New Roman"/>
          <w:sz w:val="22"/>
          <w:szCs w:val="24"/>
          <w:lang w:eastAsia="es-MX"/>
        </w:rPr>
        <w:t>Director de Centro de Negocios</w:t>
      </w:r>
    </w:p>
    <w:p w14:paraId="77879800" w14:textId="2A87D9FB" w:rsidR="002A0967" w:rsidRDefault="002A0967" w:rsidP="00AF06BC">
      <w:pPr>
        <w:spacing w:after="0"/>
        <w:rPr>
          <w:sz w:val="22"/>
          <w:szCs w:val="22"/>
        </w:rPr>
      </w:pPr>
    </w:p>
    <w:p w14:paraId="4C921425" w14:textId="77777777" w:rsidR="00AF06BC" w:rsidRDefault="00AF06BC" w:rsidP="00AF06BC">
      <w:pPr>
        <w:spacing w:after="0"/>
        <w:rPr>
          <w:sz w:val="22"/>
          <w:szCs w:val="22"/>
        </w:rPr>
      </w:pPr>
    </w:p>
    <w:p w14:paraId="27DF3548" w14:textId="052F5233" w:rsidR="002A0967" w:rsidRDefault="002A0967" w:rsidP="005960D6">
      <w:pPr>
        <w:rPr>
          <w:sz w:val="22"/>
          <w:szCs w:val="22"/>
        </w:rPr>
      </w:pPr>
    </w:p>
    <w:p w14:paraId="35601DEC" w14:textId="77777777" w:rsidR="00AF06BC" w:rsidRPr="00AF06BC" w:rsidRDefault="00AF06BC" w:rsidP="00AF06BC">
      <w:pPr>
        <w:spacing w:after="0"/>
        <w:jc w:val="both"/>
        <w:rPr>
          <w:rFonts w:ascii="Times New Roman" w:eastAsia="Times New Roman" w:hAnsi="Times New Roman" w:cs="Times New Roman"/>
          <w:sz w:val="22"/>
          <w:szCs w:val="22"/>
        </w:rPr>
      </w:pPr>
      <w:r w:rsidRPr="00AF06BC">
        <w:rPr>
          <w:rFonts w:ascii="Times New Roman" w:eastAsia="Times New Roman" w:hAnsi="Times New Roman" w:cs="Times New Roman"/>
          <w:sz w:val="22"/>
          <w:szCs w:val="22"/>
        </w:rPr>
        <w:t>Colaboradores en la elaboración del documento:</w:t>
      </w:r>
    </w:p>
    <w:p w14:paraId="4368A839" w14:textId="77777777" w:rsidR="00AF06BC" w:rsidRPr="00AF06BC" w:rsidRDefault="00AF06BC" w:rsidP="00AF06BC">
      <w:pPr>
        <w:spacing w:after="160" w:line="256" w:lineRule="auto"/>
        <w:jc w:val="both"/>
        <w:rPr>
          <w:rFonts w:ascii="Times New Roman" w:eastAsia="Times New Roman" w:hAnsi="Times New Roman" w:cs="Times New Roman"/>
          <w:sz w:val="22"/>
          <w:szCs w:val="22"/>
        </w:rPr>
      </w:pPr>
      <w:r w:rsidRPr="00AF06BC">
        <w:rPr>
          <w:rFonts w:ascii="Times New Roman" w:eastAsia="Times New Roman" w:hAnsi="Times New Roman" w:cs="Times New Roman"/>
          <w:sz w:val="22"/>
          <w:szCs w:val="22"/>
        </w:rPr>
        <w:t>María Máyela Gómez Burgos y M.A. Oscar Pérez Guadiana</w:t>
      </w:r>
    </w:p>
    <w:p w14:paraId="390BD99B" w14:textId="210A631B" w:rsidR="002A0967" w:rsidRPr="00EE6BB9" w:rsidRDefault="00AF06BC" w:rsidP="00AF06BC">
      <w:pPr>
        <w:rPr>
          <w:sz w:val="22"/>
          <w:szCs w:val="22"/>
        </w:rPr>
      </w:pPr>
      <w:r w:rsidRPr="00AF06BC">
        <w:rPr>
          <w:rFonts w:ascii="Times New Roman" w:eastAsia="Times New Roman" w:hAnsi="Times New Roman" w:cs="Times New Roman"/>
          <w:sz w:val="22"/>
          <w:szCs w:val="22"/>
        </w:rPr>
        <w:t>Nota: Este manual tendrá modificación cada vez que lo requiera la URE y se deberá revisar por lo menos una vez al año y notificar su actualización a la Coordinación de Calidad y Control Interno, para su respectiva aprobación en el Comité de Control y Desempeño Institucional COCODI</w:t>
      </w:r>
    </w:p>
    <w:p w14:paraId="1625C7AF" w14:textId="0D87FF77" w:rsidR="00AF06BC" w:rsidRPr="00AF06BC" w:rsidRDefault="00A632C8" w:rsidP="00AF06BC">
      <w:pPr>
        <w:spacing w:after="0"/>
        <w:jc w:val="both"/>
        <w:rPr>
          <w:rFonts w:ascii="Times New Roman" w:eastAsia="Times New Roman" w:hAnsi="Times New Roman" w:cs="Times New Roman"/>
          <w:sz w:val="22"/>
          <w:szCs w:val="22"/>
        </w:rPr>
      </w:pPr>
      <w:r>
        <w:rPr>
          <w:sz w:val="22"/>
          <w:szCs w:val="22"/>
        </w:rPr>
        <w:br w:type="page"/>
      </w:r>
    </w:p>
    <w:bookmarkStart w:id="1" w:name="_Toc115083091" w:displacedByCustomXml="next"/>
    <w:sdt>
      <w:sdtPr>
        <w:rPr>
          <w:rFonts w:asciiTheme="minorHAnsi" w:eastAsiaTheme="minorEastAsia" w:hAnsiTheme="minorHAnsi" w:cstheme="minorBidi"/>
          <w:b w:val="0"/>
          <w:color w:val="auto"/>
          <w:sz w:val="20"/>
          <w:szCs w:val="20"/>
          <w:lang w:val="es-ES"/>
        </w:rPr>
        <w:id w:val="-92449568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Cs/>
        </w:rPr>
      </w:sdtEndPr>
      <w:sdtContent>
        <w:p w14:paraId="17A285D1" w14:textId="4E1A9736" w:rsidR="000556E1" w:rsidRPr="00EE3683" w:rsidRDefault="000556E1" w:rsidP="006C345B">
          <w:pPr>
            <w:pStyle w:val="Ttulo1"/>
            <w:numPr>
              <w:ilvl w:val="0"/>
              <w:numId w:val="0"/>
            </w:numPr>
            <w:ind w:left="360"/>
          </w:pPr>
          <w:r w:rsidRPr="00EE3683">
            <w:rPr>
              <w:lang w:val="es-ES"/>
            </w:rPr>
            <w:t>Contenido</w:t>
          </w:r>
          <w:bookmarkEnd w:id="1"/>
        </w:p>
        <w:p w14:paraId="5AF708CB" w14:textId="77777777" w:rsidR="00C76E63" w:rsidRDefault="000556E1">
          <w:pPr>
            <w:pStyle w:val="TDC1"/>
            <w:rPr>
              <w:noProof/>
              <w:sz w:val="22"/>
              <w:szCs w:val="22"/>
              <w:lang w:eastAsia="es-MX"/>
            </w:rPr>
          </w:pPr>
          <w:r w:rsidRPr="00C539AF">
            <w:rPr>
              <w:rFonts w:ascii="Times New Roman" w:hAnsi="Times New Roman" w:cs="Times New Roman"/>
              <w:sz w:val="24"/>
              <w:szCs w:val="24"/>
            </w:rPr>
            <w:fldChar w:fldCharType="begin"/>
          </w:r>
          <w:r w:rsidRPr="00C539AF">
            <w:rPr>
              <w:rFonts w:ascii="Times New Roman" w:hAnsi="Times New Roman" w:cs="Times New Roman"/>
              <w:sz w:val="24"/>
              <w:szCs w:val="24"/>
            </w:rPr>
            <w:instrText xml:space="preserve"> TOC \o "1-3" \h \z \u </w:instrText>
          </w:r>
          <w:r w:rsidRPr="00C539AF">
            <w:rPr>
              <w:rFonts w:ascii="Times New Roman" w:hAnsi="Times New Roman" w:cs="Times New Roman"/>
              <w:sz w:val="24"/>
              <w:szCs w:val="24"/>
            </w:rPr>
            <w:fldChar w:fldCharType="separate"/>
          </w:r>
          <w:hyperlink w:anchor="_Toc115083091" w:history="1">
            <w:r w:rsidR="00C76E63" w:rsidRPr="009D0502">
              <w:rPr>
                <w:rStyle w:val="Hipervnculo"/>
                <w:noProof/>
                <w:lang w:val="es-ES"/>
              </w:rPr>
              <w:t>Contenid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091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3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521944BD" w14:textId="77777777" w:rsidR="00C76E63" w:rsidRDefault="00634750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eastAsia="es-MX"/>
            </w:rPr>
          </w:pPr>
          <w:hyperlink w:anchor="_Toc115083092" w:history="1">
            <w:r w:rsidR="00C76E63" w:rsidRPr="009D0502">
              <w:rPr>
                <w:rStyle w:val="Hipervnculo"/>
                <w:noProof/>
              </w:rPr>
              <w:t>1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Propósito del Procedimiento.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092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7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2E6EDD34" w14:textId="77777777" w:rsidR="00C76E63" w:rsidRDefault="00634750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eastAsia="es-MX"/>
            </w:rPr>
          </w:pPr>
          <w:hyperlink w:anchor="_Toc115083093" w:history="1">
            <w:r w:rsidR="00C76E63" w:rsidRPr="009D0502">
              <w:rPr>
                <w:rStyle w:val="Hipervnculo"/>
                <w:noProof/>
              </w:rPr>
              <w:t>1.2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Alcance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093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7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6E28E5DC" w14:textId="77777777" w:rsidR="00C76E63" w:rsidRDefault="00634750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eastAsia="es-MX"/>
            </w:rPr>
          </w:pPr>
          <w:hyperlink w:anchor="_Toc115083094" w:history="1">
            <w:r w:rsidR="00C76E63" w:rsidRPr="009D0502">
              <w:rPr>
                <w:rStyle w:val="Hipervnculo"/>
                <w:noProof/>
              </w:rPr>
              <w:t>1.3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Referencia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094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7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32071E30" w14:textId="77777777" w:rsidR="00C76E63" w:rsidRDefault="00634750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eastAsia="es-MX"/>
            </w:rPr>
          </w:pPr>
          <w:hyperlink w:anchor="_Toc115083095" w:history="1">
            <w:r w:rsidR="00C76E63" w:rsidRPr="009D0502">
              <w:rPr>
                <w:rStyle w:val="Hipervnculo"/>
                <w:noProof/>
              </w:rPr>
              <w:t>1.4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efiniciones y Abreviacion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095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1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561DD541" w14:textId="77777777" w:rsidR="00C76E63" w:rsidRDefault="00634750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15083096" w:history="1">
            <w:r w:rsidR="00C76E63" w:rsidRPr="009D0502">
              <w:rPr>
                <w:rStyle w:val="Hipervnculo"/>
                <w:rFonts w:cs="Times New Roman"/>
                <w:noProof/>
              </w:rPr>
              <w:t>1.4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efinicion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096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1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518AF2D5" w14:textId="77777777" w:rsidR="00C76E63" w:rsidRDefault="00634750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15083097" w:history="1">
            <w:r w:rsidR="00C76E63" w:rsidRPr="009D0502">
              <w:rPr>
                <w:rStyle w:val="Hipervnculo"/>
                <w:rFonts w:cs="Times New Roman"/>
                <w:noProof/>
              </w:rPr>
              <w:t>1.4.2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Abreviacion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097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5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5A92B583" w14:textId="77777777" w:rsidR="00C76E63" w:rsidRDefault="00634750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eastAsia="es-MX"/>
            </w:rPr>
          </w:pPr>
          <w:hyperlink w:anchor="_Toc115083098" w:history="1">
            <w:r w:rsidR="00C76E63" w:rsidRPr="009D0502">
              <w:rPr>
                <w:rStyle w:val="Hipervnculo"/>
                <w:noProof/>
              </w:rPr>
              <w:t>1.5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Proces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098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7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494A3E27" w14:textId="77777777" w:rsidR="00C76E63" w:rsidRDefault="00634750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15083099" w:history="1">
            <w:r w:rsidR="00C76E63" w:rsidRPr="009D0502">
              <w:rPr>
                <w:rStyle w:val="Hipervnculo"/>
                <w:rFonts w:cs="Times New Roman"/>
                <w:noProof/>
              </w:rPr>
              <w:t>1.5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“Atención a MiPyMEs y Cultura Emprendedora”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099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7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403F36A9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00" w:history="1">
            <w:r w:rsidR="00C76E63" w:rsidRPr="009D0502">
              <w:rPr>
                <w:rStyle w:val="Hipervnculo"/>
                <w:noProof/>
              </w:rPr>
              <w:t>1.5.1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Responsabil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00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7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5420B8BA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01" w:history="1">
            <w:r w:rsidR="00C76E63" w:rsidRPr="009D0502">
              <w:rPr>
                <w:rStyle w:val="Hipervnculo"/>
                <w:noProof/>
              </w:rPr>
              <w:t>1.5.1.2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Políticas y Lineamien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01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7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065B8E6B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02" w:history="1">
            <w:r w:rsidR="00C76E63" w:rsidRPr="009D0502">
              <w:rPr>
                <w:rStyle w:val="Hipervnculo"/>
                <w:noProof/>
              </w:rPr>
              <w:t>1.5.1.3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escripción de Activ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02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8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01733FFE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03" w:history="1">
            <w:r w:rsidR="00C76E63" w:rsidRPr="009D0502">
              <w:rPr>
                <w:rStyle w:val="Hipervnculo"/>
                <w:noProof/>
              </w:rPr>
              <w:t>1.5.1.4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Fluj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03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24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3D6AB1B0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04" w:history="1">
            <w:r w:rsidR="00C76E63" w:rsidRPr="009D0502">
              <w:rPr>
                <w:rStyle w:val="Hipervnculo"/>
                <w:noProof/>
              </w:rPr>
              <w:t>1.5.1.5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Forma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04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25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412F928B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05" w:history="1">
            <w:r w:rsidR="00C76E63" w:rsidRPr="009D0502">
              <w:rPr>
                <w:rStyle w:val="Hipervnculo"/>
                <w:noProof/>
              </w:rPr>
              <w:t>1.5.1.6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Proces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05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25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5915A920" w14:textId="77777777" w:rsidR="00C76E63" w:rsidRDefault="00634750">
          <w:pPr>
            <w:pStyle w:val="TDC1"/>
            <w:tabs>
              <w:tab w:val="left" w:pos="660"/>
            </w:tabs>
            <w:rPr>
              <w:noProof/>
              <w:sz w:val="22"/>
              <w:szCs w:val="22"/>
              <w:lang w:eastAsia="es-MX"/>
            </w:rPr>
          </w:pPr>
          <w:hyperlink w:anchor="_Toc115083106" w:history="1">
            <w:r w:rsidR="00C76E63" w:rsidRPr="009D0502">
              <w:rPr>
                <w:rStyle w:val="Hipervnculo"/>
                <w:noProof/>
              </w:rPr>
              <w:t>1.6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Subproces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06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30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2F06072B" w14:textId="77777777" w:rsidR="00C76E63" w:rsidRDefault="00634750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15083107" w:history="1">
            <w:r w:rsidR="00C76E63" w:rsidRPr="009D0502">
              <w:rPr>
                <w:rStyle w:val="Hipervnculo"/>
                <w:rFonts w:cs="Times New Roman"/>
                <w:noProof/>
              </w:rPr>
              <w:t>1.6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“Relaciones Públicas”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07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30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154DCE98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08" w:history="1">
            <w:r w:rsidR="00C76E63" w:rsidRPr="009D0502">
              <w:rPr>
                <w:rStyle w:val="Hipervnculo"/>
                <w:noProof/>
              </w:rPr>
              <w:t>1.6.1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Responsabil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08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30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64FB6C1E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09" w:history="1">
            <w:r w:rsidR="00C76E63" w:rsidRPr="009D0502">
              <w:rPr>
                <w:rStyle w:val="Hipervnculo"/>
                <w:noProof/>
              </w:rPr>
              <w:t>1.6.1.2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Políticas y Lineamien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09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30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1C6F9F01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10" w:history="1">
            <w:r w:rsidR="00C76E63" w:rsidRPr="009D0502">
              <w:rPr>
                <w:rStyle w:val="Hipervnculo"/>
                <w:noProof/>
              </w:rPr>
              <w:t>1.6.1.3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escripción de Activ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10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31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0133B69E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11" w:history="1">
            <w:r w:rsidR="00C76E63" w:rsidRPr="009D0502">
              <w:rPr>
                <w:rStyle w:val="Hipervnculo"/>
                <w:noProof/>
              </w:rPr>
              <w:t>1.6.1.4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Fluj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11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35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37F1894A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12" w:history="1">
            <w:r w:rsidR="00C76E63" w:rsidRPr="009D0502">
              <w:rPr>
                <w:rStyle w:val="Hipervnculo"/>
                <w:noProof/>
              </w:rPr>
              <w:t>1.6.1.5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Forma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12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36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482CB712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13" w:history="1">
            <w:r w:rsidR="00C76E63" w:rsidRPr="009D0502">
              <w:rPr>
                <w:rStyle w:val="Hipervnculo"/>
                <w:noProof/>
              </w:rPr>
              <w:t>1.6.1.5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R-TE-DCN-CRP-04.5,A “Bitácora de Solicitudes de CRP”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13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36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76781503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14" w:history="1">
            <w:r w:rsidR="00C76E63" w:rsidRPr="009D0502">
              <w:rPr>
                <w:rStyle w:val="Hipervnculo"/>
                <w:noProof/>
              </w:rPr>
              <w:t>1.6.1.6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Proces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14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37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77CB0E5F" w14:textId="77777777" w:rsidR="00C76E63" w:rsidRDefault="00634750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15083115" w:history="1">
            <w:r w:rsidR="00C76E63" w:rsidRPr="009D0502">
              <w:rPr>
                <w:rStyle w:val="Hipervnculo"/>
                <w:rFonts w:cs="Times New Roman"/>
                <w:noProof/>
              </w:rPr>
              <w:t>1.6.2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“Plataformas Empresariales y Redes Sociales”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15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38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43F33D23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16" w:history="1">
            <w:r w:rsidR="00C76E63" w:rsidRPr="009D0502">
              <w:rPr>
                <w:rStyle w:val="Hipervnculo"/>
                <w:noProof/>
              </w:rPr>
              <w:t>1.6.2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Responsabil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16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38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657D2D79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17" w:history="1">
            <w:r w:rsidR="00C76E63" w:rsidRPr="009D0502">
              <w:rPr>
                <w:rStyle w:val="Hipervnculo"/>
                <w:noProof/>
              </w:rPr>
              <w:t>1.6.2.2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Políticas y Lineamien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17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38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0E4658EC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18" w:history="1">
            <w:r w:rsidR="00C76E63" w:rsidRPr="009D0502">
              <w:rPr>
                <w:rStyle w:val="Hipervnculo"/>
                <w:noProof/>
              </w:rPr>
              <w:t>1.6.2.3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escripción de Activ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18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38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3BCE00AB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19" w:history="1">
            <w:r w:rsidR="00C76E63" w:rsidRPr="009D0502">
              <w:rPr>
                <w:rStyle w:val="Hipervnculo"/>
                <w:noProof/>
              </w:rPr>
              <w:t>1.6.2.4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Fluj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19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43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68FC7D08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20" w:history="1">
            <w:r w:rsidR="00C76E63" w:rsidRPr="009D0502">
              <w:rPr>
                <w:rStyle w:val="Hipervnculo"/>
                <w:noProof/>
              </w:rPr>
              <w:t>1.6.2.5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Forma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20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44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39557EBD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21" w:history="1">
            <w:r w:rsidR="00C76E63" w:rsidRPr="009D0502">
              <w:rPr>
                <w:rStyle w:val="Hipervnculo"/>
                <w:noProof/>
              </w:rPr>
              <w:t>1.6.2.5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rFonts w:cs="Times New Roman"/>
                <w:noProof/>
              </w:rPr>
              <w:t>R-TE-DCN-CPERS-04.5,A</w:t>
            </w:r>
            <w:r w:rsidR="00C76E63" w:rsidRPr="009D0502">
              <w:rPr>
                <w:rStyle w:val="Hipervnculo"/>
                <w:noProof/>
              </w:rPr>
              <w:t xml:space="preserve"> “</w:t>
            </w:r>
            <w:r w:rsidR="00C76E63" w:rsidRPr="009D0502">
              <w:rPr>
                <w:rStyle w:val="Hipervnculo"/>
                <w:rFonts w:cs="Times New Roman"/>
                <w:noProof/>
              </w:rPr>
              <w:t>Bitácora de Solicitud de Servicios CPERS</w:t>
            </w:r>
            <w:r w:rsidR="00C76E63" w:rsidRPr="009D0502">
              <w:rPr>
                <w:rStyle w:val="Hipervnculo"/>
                <w:noProof/>
              </w:rPr>
              <w:t>”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21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44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1FEBE28B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22" w:history="1">
            <w:r w:rsidR="00C76E63" w:rsidRPr="009D0502">
              <w:rPr>
                <w:rStyle w:val="Hipervnculo"/>
                <w:noProof/>
              </w:rPr>
              <w:t>1.6.2.6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Proces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22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45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375EA5B8" w14:textId="77777777" w:rsidR="00C76E63" w:rsidRDefault="00634750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15083123" w:history="1">
            <w:r w:rsidR="00C76E63" w:rsidRPr="009D0502">
              <w:rPr>
                <w:rStyle w:val="Hipervnculo"/>
                <w:rFonts w:cs="Times New Roman"/>
                <w:noProof/>
              </w:rPr>
              <w:t>1.6.3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Subproceso “Cultura Emprendedora”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23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46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450858AA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24" w:history="1">
            <w:r w:rsidR="00C76E63" w:rsidRPr="009D0502">
              <w:rPr>
                <w:rStyle w:val="Hipervnculo"/>
                <w:noProof/>
              </w:rPr>
              <w:t>1.6.3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Responsabil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24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46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6C3E3CE9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25" w:history="1">
            <w:r w:rsidR="00C76E63" w:rsidRPr="009D0502">
              <w:rPr>
                <w:rStyle w:val="Hipervnculo"/>
                <w:noProof/>
              </w:rPr>
              <w:t>1.6.3.2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Políticas y Lineamien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25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46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2AB3979A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26" w:history="1">
            <w:r w:rsidR="00C76E63" w:rsidRPr="009D0502">
              <w:rPr>
                <w:rStyle w:val="Hipervnculo"/>
                <w:noProof/>
              </w:rPr>
              <w:t>1.6.3.3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escripción de Activ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26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47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46CBCA95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27" w:history="1">
            <w:r w:rsidR="00C76E63" w:rsidRPr="009D0502">
              <w:rPr>
                <w:rStyle w:val="Hipervnculo"/>
                <w:noProof/>
              </w:rPr>
              <w:t>1.6.3.4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Fluj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27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51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13279597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28" w:history="1">
            <w:r w:rsidR="00C76E63" w:rsidRPr="009D0502">
              <w:rPr>
                <w:rStyle w:val="Hipervnculo"/>
                <w:noProof/>
              </w:rPr>
              <w:t>1.6.3.5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Forma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28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52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70A28510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29" w:history="1">
            <w:r w:rsidR="00C76E63" w:rsidRPr="009D0502">
              <w:rPr>
                <w:rStyle w:val="Hipervnculo"/>
                <w:noProof/>
              </w:rPr>
              <w:t>1.6.3.6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Proces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29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52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25D7B465" w14:textId="77777777" w:rsidR="00C76E63" w:rsidRDefault="00634750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15083130" w:history="1">
            <w:r w:rsidR="00C76E63" w:rsidRPr="009D0502">
              <w:rPr>
                <w:rStyle w:val="Hipervnculo"/>
                <w:rFonts w:cs="Times New Roman"/>
                <w:noProof/>
              </w:rPr>
              <w:t>1.6.4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Subproceso: “Incubadora de Empresas”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30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54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5F304AA6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31" w:history="1">
            <w:r w:rsidR="00C76E63" w:rsidRPr="009D0502">
              <w:rPr>
                <w:rStyle w:val="Hipervnculo"/>
                <w:noProof/>
              </w:rPr>
              <w:t>1.6.4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Responsabil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31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54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5AACB8D7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32" w:history="1">
            <w:r w:rsidR="00C76E63" w:rsidRPr="009D0502">
              <w:rPr>
                <w:rStyle w:val="Hipervnculo"/>
                <w:noProof/>
              </w:rPr>
              <w:t>1.6.4.2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Políticas y Lineamien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32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54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2F3BF795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33" w:history="1">
            <w:r w:rsidR="00C76E63" w:rsidRPr="009D0502">
              <w:rPr>
                <w:rStyle w:val="Hipervnculo"/>
                <w:noProof/>
              </w:rPr>
              <w:t>1.6.4.3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escripción de Activ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33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55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2A95E30D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34" w:history="1">
            <w:r w:rsidR="00C76E63" w:rsidRPr="009D0502">
              <w:rPr>
                <w:rStyle w:val="Hipervnculo"/>
                <w:noProof/>
              </w:rPr>
              <w:t>1.6.4.4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Fluj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34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59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53342DFB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35" w:history="1">
            <w:r w:rsidR="00C76E63" w:rsidRPr="009D0502">
              <w:rPr>
                <w:rStyle w:val="Hipervnculo"/>
                <w:noProof/>
              </w:rPr>
              <w:t>1.6.4.5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Forma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35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60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13D4E23C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36" w:history="1">
            <w:r w:rsidR="00C76E63" w:rsidRPr="009D0502">
              <w:rPr>
                <w:rStyle w:val="Hipervnculo"/>
                <w:noProof/>
              </w:rPr>
              <w:t>1.6.4.6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Proces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36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61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68F7C86C" w14:textId="77777777" w:rsidR="00C76E63" w:rsidRDefault="00634750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15083137" w:history="1">
            <w:r w:rsidR="00C76E63" w:rsidRPr="009D0502">
              <w:rPr>
                <w:rStyle w:val="Hipervnculo"/>
                <w:rFonts w:cs="Times New Roman"/>
                <w:noProof/>
              </w:rPr>
              <w:t>1.6.5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“Análisis y Asesoría en Mercadotecnia”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37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62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04D0D305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38" w:history="1">
            <w:r w:rsidR="00C76E63" w:rsidRPr="009D0502">
              <w:rPr>
                <w:rStyle w:val="Hipervnculo"/>
                <w:noProof/>
              </w:rPr>
              <w:t>1.6.5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Responsabil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38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62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5A3C1CFD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39" w:history="1">
            <w:r w:rsidR="00C76E63" w:rsidRPr="009D0502">
              <w:rPr>
                <w:rStyle w:val="Hipervnculo"/>
                <w:noProof/>
              </w:rPr>
              <w:t>1.6.5.2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Políticas y Lineamien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39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62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4F30FC43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40" w:history="1">
            <w:r w:rsidR="00C76E63" w:rsidRPr="009D0502">
              <w:rPr>
                <w:rStyle w:val="Hipervnculo"/>
                <w:noProof/>
              </w:rPr>
              <w:t>1.6.5.3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escripción de Activ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40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63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254A74D4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41" w:history="1">
            <w:r w:rsidR="00C76E63" w:rsidRPr="009D0502">
              <w:rPr>
                <w:rStyle w:val="Hipervnculo"/>
                <w:noProof/>
              </w:rPr>
              <w:t>1.6.5.4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Fluj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41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67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34709E5E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42" w:history="1">
            <w:r w:rsidR="00C76E63" w:rsidRPr="009D0502">
              <w:rPr>
                <w:rStyle w:val="Hipervnculo"/>
                <w:noProof/>
              </w:rPr>
              <w:t>1.6.5.5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Forma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42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68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5F783C36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43" w:history="1">
            <w:r w:rsidR="00C76E63" w:rsidRPr="009D0502">
              <w:rPr>
                <w:rStyle w:val="Hipervnculo"/>
                <w:noProof/>
              </w:rPr>
              <w:t>1.6.5.5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rFonts w:eastAsia="Times New Roman" w:cs="Times New Roman"/>
                <w:noProof/>
              </w:rPr>
              <w:t>R-TE-DCN-CAM-04.5,A</w:t>
            </w:r>
            <w:r w:rsidR="00C76E63" w:rsidRPr="009D0502">
              <w:rPr>
                <w:rStyle w:val="Hipervnculo"/>
                <w:noProof/>
              </w:rPr>
              <w:t xml:space="preserve">  “Bitácora de Solicitudes CAM”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43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68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22AAC912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44" w:history="1">
            <w:r w:rsidR="00C76E63" w:rsidRPr="009D0502">
              <w:rPr>
                <w:rStyle w:val="Hipervnculo"/>
                <w:noProof/>
              </w:rPr>
              <w:t>1.6.5.6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Proces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44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69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0CF08F22" w14:textId="77777777" w:rsidR="00C76E63" w:rsidRDefault="00634750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15083145" w:history="1">
            <w:r w:rsidR="00C76E63" w:rsidRPr="009D0502">
              <w:rPr>
                <w:rStyle w:val="Hipervnculo"/>
                <w:rFonts w:cs="Times New Roman"/>
                <w:noProof/>
              </w:rPr>
              <w:t>1.6.6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Subproceso “Gestión de Recursos Financieros para la DCN”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45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71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03AFCBCB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46" w:history="1">
            <w:r w:rsidR="00C76E63" w:rsidRPr="009D0502">
              <w:rPr>
                <w:rStyle w:val="Hipervnculo"/>
                <w:noProof/>
              </w:rPr>
              <w:t>1.6.6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Responsabil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46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71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0A29E651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47" w:history="1">
            <w:r w:rsidR="00C76E63" w:rsidRPr="009D0502">
              <w:rPr>
                <w:rStyle w:val="Hipervnculo"/>
                <w:noProof/>
              </w:rPr>
              <w:t>1.6.6.2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Políticas y Lineamien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47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71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0475746A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48" w:history="1">
            <w:r w:rsidR="00C76E63" w:rsidRPr="009D0502">
              <w:rPr>
                <w:rStyle w:val="Hipervnculo"/>
                <w:noProof/>
              </w:rPr>
              <w:t>1.6.6.3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escripción de Activ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48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74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28FFC8D2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49" w:history="1">
            <w:r w:rsidR="00C76E63" w:rsidRPr="009D0502">
              <w:rPr>
                <w:rStyle w:val="Hipervnculo"/>
                <w:noProof/>
              </w:rPr>
              <w:t>1.6.6.4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Flujo.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49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78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77C7F09C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50" w:history="1">
            <w:r w:rsidR="00C76E63" w:rsidRPr="009D0502">
              <w:rPr>
                <w:rStyle w:val="Hipervnculo"/>
                <w:noProof/>
              </w:rPr>
              <w:t>1.6.6.5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Forma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50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79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4C668616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51" w:history="1">
            <w:r w:rsidR="00C76E63" w:rsidRPr="009D0502">
              <w:rPr>
                <w:rStyle w:val="Hipervnculo"/>
                <w:noProof/>
              </w:rPr>
              <w:t>1.6.6.6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Proces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51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79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1432C5BF" w14:textId="77777777" w:rsidR="00C76E63" w:rsidRDefault="00634750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15083152" w:history="1">
            <w:r w:rsidR="00C76E63" w:rsidRPr="009D0502">
              <w:rPr>
                <w:rStyle w:val="Hipervnculo"/>
                <w:rFonts w:cs="Times New Roman"/>
                <w:noProof/>
              </w:rPr>
              <w:t>1.6.7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Subproceso “Asesoría y Gestión de Recursos Financieros”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52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81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7AD8FC5C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53" w:history="1">
            <w:r w:rsidR="00C76E63" w:rsidRPr="009D0502">
              <w:rPr>
                <w:rStyle w:val="Hipervnculo"/>
                <w:noProof/>
              </w:rPr>
              <w:t>1.6.7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Responsabil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53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81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71565CAA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54" w:history="1">
            <w:r w:rsidR="00C76E63" w:rsidRPr="009D0502">
              <w:rPr>
                <w:rStyle w:val="Hipervnculo"/>
                <w:noProof/>
              </w:rPr>
              <w:t>1.6.7.2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Políticas y Lineamien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54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81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192DE0B8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55" w:history="1">
            <w:r w:rsidR="00C76E63" w:rsidRPr="009D0502">
              <w:rPr>
                <w:rStyle w:val="Hipervnculo"/>
                <w:noProof/>
              </w:rPr>
              <w:t>1.6.7.3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escripción de Activ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55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82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1012A92C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56" w:history="1">
            <w:r w:rsidR="00C76E63" w:rsidRPr="009D0502">
              <w:rPr>
                <w:rStyle w:val="Hipervnculo"/>
                <w:noProof/>
              </w:rPr>
              <w:t>1.6.7.4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Fluj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56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89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36F0A48C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57" w:history="1">
            <w:r w:rsidR="00C76E63" w:rsidRPr="009D0502">
              <w:rPr>
                <w:rStyle w:val="Hipervnculo"/>
                <w:noProof/>
              </w:rPr>
              <w:t>1.6.7.5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Forma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57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90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48E5651A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58" w:history="1">
            <w:r w:rsidR="00C76E63" w:rsidRPr="009D0502">
              <w:rPr>
                <w:rStyle w:val="Hipervnculo"/>
                <w:noProof/>
              </w:rPr>
              <w:t>1.6.7.5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rFonts w:eastAsia="Times New Roman" w:cs="Times New Roman"/>
                <w:noProof/>
              </w:rPr>
              <w:t>R-TE-DCN-CGEF-04.5,A</w:t>
            </w:r>
            <w:r w:rsidR="00C76E63" w:rsidRPr="009D0502">
              <w:rPr>
                <w:rStyle w:val="Hipervnculo"/>
                <w:noProof/>
              </w:rPr>
              <w:t xml:space="preserve"> “Bitácora de Asesoría Financiera CGEF”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58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90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236472E9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59" w:history="1">
            <w:r w:rsidR="00C76E63" w:rsidRPr="009D0502">
              <w:rPr>
                <w:rStyle w:val="Hipervnculo"/>
                <w:noProof/>
              </w:rPr>
              <w:t>1.6.7.6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Proces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59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91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5F990DAA" w14:textId="77777777" w:rsidR="00C76E63" w:rsidRDefault="00634750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15083160" w:history="1">
            <w:r w:rsidR="00C76E63" w:rsidRPr="009D0502">
              <w:rPr>
                <w:rStyle w:val="Hipervnculo"/>
                <w:rFonts w:cs="Times New Roman"/>
                <w:noProof/>
              </w:rPr>
              <w:t>1.6.8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Subproceso “Asesoría Legal”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60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93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0DAE155E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61" w:history="1">
            <w:r w:rsidR="00C76E63" w:rsidRPr="009D0502">
              <w:rPr>
                <w:rStyle w:val="Hipervnculo"/>
                <w:noProof/>
              </w:rPr>
              <w:t>1.6.8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Responsabil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61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93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6A766C1F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62" w:history="1">
            <w:r w:rsidR="00C76E63" w:rsidRPr="009D0502">
              <w:rPr>
                <w:rStyle w:val="Hipervnculo"/>
                <w:noProof/>
              </w:rPr>
              <w:t>1.6.8.2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Políticas y Lineamien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62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93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5C1ECB35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63" w:history="1">
            <w:r w:rsidR="00C76E63" w:rsidRPr="009D0502">
              <w:rPr>
                <w:rStyle w:val="Hipervnculo"/>
                <w:noProof/>
              </w:rPr>
              <w:t>1.6.8.3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escripción de Activ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63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94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2466AA50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64" w:history="1">
            <w:r w:rsidR="00C76E63" w:rsidRPr="009D0502">
              <w:rPr>
                <w:rStyle w:val="Hipervnculo"/>
                <w:noProof/>
              </w:rPr>
              <w:t>1.6.8.4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Fluj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64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96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11A094C9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65" w:history="1">
            <w:r w:rsidR="00C76E63" w:rsidRPr="009D0502">
              <w:rPr>
                <w:rStyle w:val="Hipervnculo"/>
                <w:noProof/>
              </w:rPr>
              <w:t>1.6.8.5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Forma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65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97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58788EB4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66" w:history="1">
            <w:r w:rsidR="00C76E63" w:rsidRPr="009D0502">
              <w:rPr>
                <w:rStyle w:val="Hipervnculo"/>
                <w:rFonts w:eastAsia="Arial Unicode MS"/>
                <w:noProof/>
              </w:rPr>
              <w:t>1.6.8.5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rFonts w:eastAsia="Arial Unicode MS"/>
                <w:noProof/>
              </w:rPr>
              <w:t>R-TE-DCN-CAL-04.5,A “Solicitud de Asesoría Legal a Emprendedores y/o PYMES y Coordinaciones del Centro de Negocios”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66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97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24076543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67" w:history="1">
            <w:r w:rsidR="00C76E63" w:rsidRPr="009D0502">
              <w:rPr>
                <w:rStyle w:val="Hipervnculo"/>
                <w:rFonts w:eastAsia="Arial Unicode MS"/>
                <w:noProof/>
              </w:rPr>
              <w:t>1.6.8.5.2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rFonts w:eastAsia="Arial Unicode MS"/>
                <w:noProof/>
              </w:rPr>
              <w:t>R-TE-DCN-CAL-04.5,B “Evaluación de Asesoría Legal”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67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98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4AC474F6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68" w:history="1">
            <w:r w:rsidR="00C76E63" w:rsidRPr="009D0502">
              <w:rPr>
                <w:rStyle w:val="Hipervnculo"/>
                <w:noProof/>
              </w:rPr>
              <w:t>1.6.8.6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Proces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68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99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6DC7CEFE" w14:textId="77777777" w:rsidR="00C76E63" w:rsidRDefault="00634750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15083169" w:history="1">
            <w:r w:rsidR="00C76E63" w:rsidRPr="009D0502">
              <w:rPr>
                <w:rStyle w:val="Hipervnculo"/>
                <w:rFonts w:cs="Times New Roman"/>
                <w:noProof/>
              </w:rPr>
              <w:t>1.6.9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Subproceso “Atención a Emprendedores y Empresas para Asesoría en Investigación Comercial (Importación y Exportación)”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69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00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255CC702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70" w:history="1">
            <w:r w:rsidR="00C76E63" w:rsidRPr="009D0502">
              <w:rPr>
                <w:rStyle w:val="Hipervnculo"/>
                <w:noProof/>
              </w:rPr>
              <w:t>1.6.9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Responsabil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70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00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734B5E62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71" w:history="1">
            <w:r w:rsidR="00C76E63" w:rsidRPr="009D0502">
              <w:rPr>
                <w:rStyle w:val="Hipervnculo"/>
                <w:noProof/>
              </w:rPr>
              <w:t>1.6.9.2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Políticas y Lineamien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71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00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2D70BA75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72" w:history="1">
            <w:r w:rsidR="00C76E63" w:rsidRPr="009D0502">
              <w:rPr>
                <w:rStyle w:val="Hipervnculo"/>
                <w:noProof/>
              </w:rPr>
              <w:t>1.6.9.3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escripción de Activ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72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01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58ADE0DC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73" w:history="1">
            <w:r w:rsidR="00C76E63" w:rsidRPr="009D0502">
              <w:rPr>
                <w:rStyle w:val="Hipervnculo"/>
                <w:noProof/>
              </w:rPr>
              <w:t>1.6.9.4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Fluj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73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06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21984744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74" w:history="1">
            <w:r w:rsidR="00C76E63" w:rsidRPr="009D0502">
              <w:rPr>
                <w:rStyle w:val="Hipervnculo"/>
                <w:noProof/>
              </w:rPr>
              <w:t>1.6.9.5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Forma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74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07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69F2D265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75" w:history="1">
            <w:r w:rsidR="00C76E63" w:rsidRPr="009D0502">
              <w:rPr>
                <w:rStyle w:val="Hipervnculo"/>
                <w:noProof/>
              </w:rPr>
              <w:t>1.6.9.5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rFonts w:eastAsia="Times New Roman" w:cs="Times New Roman"/>
                <w:noProof/>
              </w:rPr>
              <w:t>R-TE-DCN-AEEAIC-04.5,A</w:t>
            </w:r>
            <w:r w:rsidR="00C76E63" w:rsidRPr="009D0502">
              <w:rPr>
                <w:rStyle w:val="Hipervnculo"/>
                <w:noProof/>
              </w:rPr>
              <w:t xml:space="preserve"> “Encuesta de Perfil”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75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07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237E4C9A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76" w:history="1">
            <w:r w:rsidR="00C76E63" w:rsidRPr="009D0502">
              <w:rPr>
                <w:rStyle w:val="Hipervnculo"/>
                <w:noProof/>
              </w:rPr>
              <w:t>1.6.9.5.2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rFonts w:eastAsia="Times New Roman" w:cs="Times New Roman"/>
                <w:noProof/>
              </w:rPr>
              <w:t>R-TE-DCN-AEEAIC-04.5,B</w:t>
            </w:r>
            <w:r w:rsidR="00C76E63" w:rsidRPr="009D0502">
              <w:rPr>
                <w:rStyle w:val="Hipervnculo"/>
                <w:noProof/>
              </w:rPr>
              <w:t xml:space="preserve"> “Parámetro de Clasificación”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76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07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3F4D769A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77" w:history="1">
            <w:r w:rsidR="00C76E63" w:rsidRPr="009D0502">
              <w:rPr>
                <w:rStyle w:val="Hipervnculo"/>
                <w:noProof/>
              </w:rPr>
              <w:t>1.6.9.6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Proces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77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10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19CBD6CD" w14:textId="77777777" w:rsidR="00C76E63" w:rsidRDefault="00634750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15083178" w:history="1">
            <w:r w:rsidR="00C76E63" w:rsidRPr="009D0502">
              <w:rPr>
                <w:rStyle w:val="Hipervnculo"/>
                <w:rFonts w:cs="Times New Roman"/>
                <w:noProof/>
              </w:rPr>
              <w:t>1.6.10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Subproceso “Asuntos Regulatorios de Productos”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78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12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3BFC3CAE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79" w:history="1">
            <w:r w:rsidR="00C76E63" w:rsidRPr="009D0502">
              <w:rPr>
                <w:rStyle w:val="Hipervnculo"/>
                <w:noProof/>
              </w:rPr>
              <w:t>1.6.10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Responsabil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79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12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56B0C09E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80" w:history="1">
            <w:r w:rsidR="00C76E63" w:rsidRPr="009D0502">
              <w:rPr>
                <w:rStyle w:val="Hipervnculo"/>
                <w:noProof/>
              </w:rPr>
              <w:t>1.6.10.2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Políticas y Lineamien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80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12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55DA4C55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81" w:history="1">
            <w:r w:rsidR="00C76E63" w:rsidRPr="009D0502">
              <w:rPr>
                <w:rStyle w:val="Hipervnculo"/>
                <w:noProof/>
              </w:rPr>
              <w:t>1.6.10.3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escripción de Activ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81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13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32AF380A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82" w:history="1">
            <w:r w:rsidR="00C76E63" w:rsidRPr="009D0502">
              <w:rPr>
                <w:rStyle w:val="Hipervnculo"/>
                <w:noProof/>
              </w:rPr>
              <w:t>1.6.10.4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Fluj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82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18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0705A556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83" w:history="1">
            <w:r w:rsidR="00C76E63" w:rsidRPr="009D0502">
              <w:rPr>
                <w:rStyle w:val="Hipervnculo"/>
                <w:noProof/>
              </w:rPr>
              <w:t>1.6.10.5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Forma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83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19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7EA49593" w14:textId="77777777" w:rsidR="00C76E63" w:rsidRDefault="00634750">
          <w:pPr>
            <w:pStyle w:val="TDC1"/>
            <w:tabs>
              <w:tab w:val="left" w:pos="1320"/>
            </w:tabs>
            <w:rPr>
              <w:noProof/>
              <w:sz w:val="22"/>
              <w:szCs w:val="22"/>
              <w:lang w:eastAsia="es-MX"/>
            </w:rPr>
          </w:pPr>
          <w:hyperlink w:anchor="_Toc115083184" w:history="1">
            <w:r w:rsidR="00C76E63" w:rsidRPr="009D0502">
              <w:rPr>
                <w:rStyle w:val="Hipervnculo"/>
                <w:noProof/>
              </w:rPr>
              <w:t>1.6.10.5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rFonts w:eastAsia="Times New Roman" w:cs="Times New Roman"/>
                <w:noProof/>
              </w:rPr>
              <w:t>R-TE-DCN-ARP-04.5,A</w:t>
            </w:r>
            <w:r w:rsidR="00C76E63" w:rsidRPr="009D0502">
              <w:rPr>
                <w:rStyle w:val="Hipervnculo"/>
                <w:noProof/>
              </w:rPr>
              <w:t xml:space="preserve"> “Formato de Requisición”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84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19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0B0B3798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85" w:history="1">
            <w:r w:rsidR="00C76E63" w:rsidRPr="009D0502">
              <w:rPr>
                <w:rStyle w:val="Hipervnculo"/>
                <w:noProof/>
              </w:rPr>
              <w:t>1.6.10.6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Proces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85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21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48607A31" w14:textId="77777777" w:rsidR="00C76E63" w:rsidRDefault="00634750">
          <w:pPr>
            <w:pStyle w:val="TDC1"/>
            <w:tabs>
              <w:tab w:val="left" w:pos="880"/>
            </w:tabs>
            <w:rPr>
              <w:noProof/>
              <w:sz w:val="22"/>
              <w:szCs w:val="22"/>
              <w:lang w:eastAsia="es-MX"/>
            </w:rPr>
          </w:pPr>
          <w:hyperlink w:anchor="_Toc115083186" w:history="1">
            <w:r w:rsidR="00C76E63" w:rsidRPr="009D0502">
              <w:rPr>
                <w:rStyle w:val="Hipervnculo"/>
                <w:rFonts w:cs="Times New Roman"/>
                <w:noProof/>
              </w:rPr>
              <w:t>1.6.1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Subprocesos “Trámites Financieros”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86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23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383C7794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87" w:history="1">
            <w:r w:rsidR="00C76E63" w:rsidRPr="009D0502">
              <w:rPr>
                <w:rStyle w:val="Hipervnculo"/>
                <w:noProof/>
              </w:rPr>
              <w:t>1.6.11.1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Responsabil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87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23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02C43113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88" w:history="1">
            <w:r w:rsidR="00C76E63" w:rsidRPr="009D0502">
              <w:rPr>
                <w:rStyle w:val="Hipervnculo"/>
                <w:noProof/>
              </w:rPr>
              <w:t>1.6.11.2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Políticas y Lineamien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88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23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3B9B643E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89" w:history="1">
            <w:r w:rsidR="00C76E63" w:rsidRPr="009D0502">
              <w:rPr>
                <w:rStyle w:val="Hipervnculo"/>
                <w:noProof/>
              </w:rPr>
              <w:t>1.6.11.3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escripción de Actividade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89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24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53617D29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90" w:history="1">
            <w:r w:rsidR="00C76E63" w:rsidRPr="009D0502">
              <w:rPr>
                <w:rStyle w:val="Hipervnculo"/>
                <w:noProof/>
              </w:rPr>
              <w:t>1.6.11.4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Fluj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90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28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5E0B682E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91" w:history="1">
            <w:r w:rsidR="00C76E63" w:rsidRPr="009D0502">
              <w:rPr>
                <w:rStyle w:val="Hipervnculo"/>
                <w:noProof/>
              </w:rPr>
              <w:t>1.6.11.5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Formatos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91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29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76A8A831" w14:textId="77777777" w:rsidR="00C76E63" w:rsidRDefault="00634750">
          <w:pPr>
            <w:pStyle w:val="TDC1"/>
            <w:tabs>
              <w:tab w:val="left" w:pos="1100"/>
            </w:tabs>
            <w:rPr>
              <w:noProof/>
              <w:sz w:val="22"/>
              <w:szCs w:val="22"/>
              <w:lang w:eastAsia="es-MX"/>
            </w:rPr>
          </w:pPr>
          <w:hyperlink w:anchor="_Toc115083192" w:history="1">
            <w:r w:rsidR="00C76E63" w:rsidRPr="009D0502">
              <w:rPr>
                <w:rStyle w:val="Hipervnculo"/>
                <w:noProof/>
              </w:rPr>
              <w:t>1.6.11.6</w:t>
            </w:r>
            <w:r w:rsidR="00C76E63">
              <w:rPr>
                <w:noProof/>
                <w:sz w:val="22"/>
                <w:szCs w:val="22"/>
                <w:lang w:eastAsia="es-MX"/>
              </w:rPr>
              <w:tab/>
            </w:r>
            <w:r w:rsidR="00C76E63" w:rsidRPr="009D0502">
              <w:rPr>
                <w:rStyle w:val="Hipervnculo"/>
                <w:noProof/>
              </w:rPr>
              <w:t>Diagrama de Proceso</w:t>
            </w:r>
            <w:r w:rsidR="00C76E63">
              <w:rPr>
                <w:noProof/>
                <w:webHidden/>
              </w:rPr>
              <w:tab/>
            </w:r>
            <w:r w:rsidR="00C76E63">
              <w:rPr>
                <w:noProof/>
                <w:webHidden/>
              </w:rPr>
              <w:fldChar w:fldCharType="begin"/>
            </w:r>
            <w:r w:rsidR="00C76E63">
              <w:rPr>
                <w:noProof/>
                <w:webHidden/>
              </w:rPr>
              <w:instrText xml:space="preserve"> PAGEREF _Toc115083192 \h </w:instrText>
            </w:r>
            <w:r w:rsidR="00C76E63">
              <w:rPr>
                <w:noProof/>
                <w:webHidden/>
              </w:rPr>
            </w:r>
            <w:r w:rsidR="00C76E63">
              <w:rPr>
                <w:noProof/>
                <w:webHidden/>
              </w:rPr>
              <w:fldChar w:fldCharType="separate"/>
            </w:r>
            <w:r w:rsidR="00C76E63">
              <w:rPr>
                <w:noProof/>
                <w:webHidden/>
              </w:rPr>
              <w:t>130</w:t>
            </w:r>
            <w:r w:rsidR="00C76E63">
              <w:rPr>
                <w:noProof/>
                <w:webHidden/>
              </w:rPr>
              <w:fldChar w:fldCharType="end"/>
            </w:r>
          </w:hyperlink>
        </w:p>
        <w:p w14:paraId="50F46623" w14:textId="64047E93" w:rsidR="000556E1" w:rsidRPr="00C539AF" w:rsidRDefault="000556E1">
          <w:pPr>
            <w:rPr>
              <w:rFonts w:ascii="Times New Roman" w:hAnsi="Times New Roman" w:cs="Times New Roman"/>
              <w:sz w:val="28"/>
              <w:szCs w:val="28"/>
            </w:rPr>
          </w:pPr>
          <w:r w:rsidRPr="00C539AF">
            <w:rPr>
              <w:rFonts w:ascii="Times New Roman" w:hAnsi="Times New Roman" w:cs="Times New Roman"/>
              <w:b/>
              <w:bCs/>
              <w:sz w:val="24"/>
              <w:szCs w:val="24"/>
              <w:lang w:val="es-ES"/>
            </w:rPr>
            <w:fldChar w:fldCharType="end"/>
          </w:r>
        </w:p>
      </w:sdtContent>
    </w:sdt>
    <w:p w14:paraId="762083F7" w14:textId="6612C435" w:rsidR="009102D3" w:rsidRDefault="009102D3" w:rsidP="005960D6">
      <w:pPr>
        <w:rPr>
          <w:sz w:val="28"/>
        </w:rPr>
      </w:pPr>
      <w:r>
        <w:rPr>
          <w:sz w:val="28"/>
        </w:rPr>
        <w:br w:type="page"/>
      </w:r>
    </w:p>
    <w:p w14:paraId="3AB3401A" w14:textId="312588EE" w:rsidR="001051C0" w:rsidRPr="004922C1" w:rsidRDefault="00FF50D3" w:rsidP="006C345B">
      <w:pPr>
        <w:pStyle w:val="Ttulo1"/>
      </w:pPr>
      <w:bookmarkStart w:id="2" w:name="_Toc115083092"/>
      <w:r w:rsidRPr="004922C1">
        <w:lastRenderedPageBreak/>
        <w:t>Propósito del P</w:t>
      </w:r>
      <w:r w:rsidR="001051C0" w:rsidRPr="004922C1">
        <w:t>rocedimiento.</w:t>
      </w:r>
      <w:bookmarkEnd w:id="2"/>
      <w:r w:rsidR="001051C0" w:rsidRPr="004922C1">
        <w:t xml:space="preserve"> </w:t>
      </w:r>
    </w:p>
    <w:p w14:paraId="181D155C" w14:textId="285CA663" w:rsidR="001051C0" w:rsidRDefault="001051C0" w:rsidP="00B8780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87806">
        <w:rPr>
          <w:rFonts w:ascii="Times New Roman" w:hAnsi="Times New Roman" w:cs="Times New Roman"/>
          <w:sz w:val="24"/>
          <w:szCs w:val="24"/>
        </w:rPr>
        <w:t>El presente instrumento administrativo tiene como objetivo p</w:t>
      </w:r>
      <w:r w:rsidR="00D403BF">
        <w:rPr>
          <w:rFonts w:ascii="Times New Roman" w:hAnsi="Times New Roman" w:cs="Times New Roman"/>
          <w:sz w:val="24"/>
          <w:szCs w:val="24"/>
        </w:rPr>
        <w:t xml:space="preserve">rimordial, el servir como medio </w:t>
      </w:r>
      <w:r w:rsidRPr="00B87806">
        <w:rPr>
          <w:rFonts w:ascii="Times New Roman" w:hAnsi="Times New Roman" w:cs="Times New Roman"/>
          <w:sz w:val="24"/>
          <w:szCs w:val="24"/>
        </w:rPr>
        <w:t>de apoyo y consulta para</w:t>
      </w:r>
      <w:r w:rsidR="003366E6">
        <w:rPr>
          <w:rFonts w:ascii="Times New Roman" w:hAnsi="Times New Roman" w:cs="Times New Roman"/>
          <w:sz w:val="24"/>
          <w:szCs w:val="24"/>
        </w:rPr>
        <w:t xml:space="preserve"> que</w:t>
      </w:r>
      <w:r w:rsidR="00986411">
        <w:rPr>
          <w:rFonts w:ascii="Times New Roman" w:hAnsi="Times New Roman" w:cs="Times New Roman"/>
          <w:sz w:val="24"/>
          <w:szCs w:val="24"/>
        </w:rPr>
        <w:t xml:space="preserve"> el personal de la </w:t>
      </w:r>
      <w:r w:rsidR="00986411" w:rsidRPr="005B218A">
        <w:rPr>
          <w:rFonts w:ascii="Times New Roman" w:hAnsi="Times New Roman" w:cs="Times New Roman"/>
          <w:b/>
          <w:sz w:val="24"/>
          <w:szCs w:val="24"/>
        </w:rPr>
        <w:t>Dirección de</w:t>
      </w:r>
      <w:r w:rsidR="003366E6" w:rsidRPr="005B218A">
        <w:rPr>
          <w:rFonts w:ascii="Times New Roman" w:hAnsi="Times New Roman" w:cs="Times New Roman"/>
          <w:b/>
          <w:sz w:val="24"/>
          <w:szCs w:val="24"/>
        </w:rPr>
        <w:t xml:space="preserve"> Centro de Negocios</w:t>
      </w:r>
      <w:r w:rsidRPr="00B87806">
        <w:rPr>
          <w:rFonts w:ascii="Times New Roman" w:hAnsi="Times New Roman" w:cs="Times New Roman"/>
          <w:sz w:val="24"/>
          <w:szCs w:val="24"/>
        </w:rPr>
        <w:t xml:space="preserve"> pueda realizar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465125">
        <w:rPr>
          <w:rFonts w:ascii="Times New Roman" w:hAnsi="Times New Roman" w:cs="Times New Roman"/>
          <w:sz w:val="24"/>
          <w:szCs w:val="24"/>
        </w:rPr>
        <w:t xml:space="preserve">de forma </w:t>
      </w:r>
      <w:r w:rsidRPr="00B87806">
        <w:rPr>
          <w:rFonts w:ascii="Times New Roman" w:hAnsi="Times New Roman" w:cs="Times New Roman"/>
          <w:sz w:val="24"/>
          <w:szCs w:val="24"/>
        </w:rPr>
        <w:t>adecuada</w:t>
      </w:r>
      <w:r>
        <w:rPr>
          <w:rFonts w:ascii="Times New Roman" w:hAnsi="Times New Roman" w:cs="Times New Roman"/>
          <w:sz w:val="24"/>
          <w:szCs w:val="24"/>
        </w:rPr>
        <w:t xml:space="preserve">, </w:t>
      </w:r>
      <w:r w:rsidRPr="00B87806">
        <w:rPr>
          <w:rFonts w:ascii="Times New Roman" w:hAnsi="Times New Roman" w:cs="Times New Roman"/>
          <w:sz w:val="24"/>
          <w:szCs w:val="24"/>
        </w:rPr>
        <w:t>eficiente</w:t>
      </w:r>
      <w:r>
        <w:rPr>
          <w:rFonts w:ascii="Times New Roman" w:hAnsi="Times New Roman" w:cs="Times New Roman"/>
          <w:sz w:val="24"/>
          <w:szCs w:val="24"/>
        </w:rPr>
        <w:t xml:space="preserve"> y eficaz </w:t>
      </w:r>
      <w:r w:rsidRPr="00B87806">
        <w:rPr>
          <w:rFonts w:ascii="Times New Roman" w:hAnsi="Times New Roman" w:cs="Times New Roman"/>
          <w:sz w:val="24"/>
          <w:szCs w:val="24"/>
        </w:rPr>
        <w:t>las tareas, actividades y funciones que por la na</w:t>
      </w:r>
      <w:r>
        <w:rPr>
          <w:rFonts w:ascii="Times New Roman" w:hAnsi="Times New Roman" w:cs="Times New Roman"/>
          <w:sz w:val="24"/>
          <w:szCs w:val="24"/>
        </w:rPr>
        <w:t>t</w:t>
      </w:r>
      <w:r w:rsidR="006D43BD">
        <w:rPr>
          <w:rFonts w:ascii="Times New Roman" w:hAnsi="Times New Roman" w:cs="Times New Roman"/>
          <w:sz w:val="24"/>
          <w:szCs w:val="24"/>
        </w:rPr>
        <w:t>uraleza del área se realicen en el</w:t>
      </w:r>
      <w:r w:rsidR="004905A2">
        <w:rPr>
          <w:rFonts w:ascii="Times New Roman" w:hAnsi="Times New Roman" w:cs="Times New Roman"/>
          <w:sz w:val="24"/>
          <w:szCs w:val="24"/>
        </w:rPr>
        <w:t xml:space="preserve"> proceso de</w:t>
      </w:r>
      <w:r w:rsidR="006D43BD">
        <w:rPr>
          <w:rFonts w:ascii="Times New Roman" w:hAnsi="Times New Roman" w:cs="Times New Roman"/>
          <w:sz w:val="24"/>
          <w:szCs w:val="24"/>
        </w:rPr>
        <w:t xml:space="preserve"> </w:t>
      </w:r>
      <w:r w:rsidR="00D243AC" w:rsidRPr="00D243AC">
        <w:rPr>
          <w:rFonts w:ascii="Times New Roman" w:hAnsi="Times New Roman" w:cs="Times New Roman"/>
          <w:sz w:val="24"/>
          <w:szCs w:val="24"/>
        </w:rPr>
        <w:t xml:space="preserve">Atención a MiPyMEs y </w:t>
      </w:r>
      <w:r w:rsidR="006D43BD" w:rsidRPr="00D243AC">
        <w:rPr>
          <w:rFonts w:ascii="Times New Roman" w:hAnsi="Times New Roman" w:cs="Times New Roman"/>
          <w:sz w:val="24"/>
          <w:szCs w:val="24"/>
        </w:rPr>
        <w:t>Cultura Empre</w:t>
      </w:r>
      <w:r w:rsidR="00281226" w:rsidRPr="00D243AC">
        <w:rPr>
          <w:rFonts w:ascii="Times New Roman" w:hAnsi="Times New Roman" w:cs="Times New Roman"/>
          <w:sz w:val="24"/>
          <w:szCs w:val="24"/>
        </w:rPr>
        <w:t>ndedora</w:t>
      </w:r>
      <w:r w:rsidR="006D43BD" w:rsidRPr="00D243AC">
        <w:rPr>
          <w:rFonts w:ascii="Times New Roman" w:hAnsi="Times New Roman" w:cs="Times New Roman"/>
          <w:sz w:val="24"/>
          <w:szCs w:val="24"/>
        </w:rPr>
        <w:t>.</w:t>
      </w:r>
    </w:p>
    <w:p w14:paraId="2EC92DDC" w14:textId="5AAEAC48" w:rsidR="001051C0" w:rsidRDefault="001051C0" w:rsidP="006C345B">
      <w:pPr>
        <w:pStyle w:val="Ttulo1"/>
      </w:pPr>
      <w:bookmarkStart w:id="3" w:name="_Toc115083093"/>
      <w:r w:rsidRPr="004922C1">
        <w:t>Alcance</w:t>
      </w:r>
      <w:bookmarkEnd w:id="3"/>
    </w:p>
    <w:p w14:paraId="6B8D0070" w14:textId="37358A14" w:rsidR="004905A2" w:rsidRDefault="00986411" w:rsidP="004905A2">
      <w:pPr>
        <w:rPr>
          <w:rFonts w:ascii="Times New Roman" w:hAnsi="Times New Roman" w:cs="Times New Roman"/>
          <w:sz w:val="24"/>
          <w:szCs w:val="24"/>
        </w:rPr>
      </w:pPr>
      <w:r w:rsidRPr="00416877">
        <w:rPr>
          <w:rFonts w:ascii="Times New Roman" w:hAnsi="Times New Roman" w:cs="Times New Roman"/>
          <w:sz w:val="24"/>
          <w:szCs w:val="24"/>
        </w:rPr>
        <w:t xml:space="preserve">El proceso general de </w:t>
      </w:r>
      <w:r w:rsidR="00D243AC" w:rsidRPr="00D243AC">
        <w:rPr>
          <w:rFonts w:ascii="Times New Roman" w:hAnsi="Times New Roman" w:cs="Times New Roman"/>
          <w:sz w:val="24"/>
          <w:szCs w:val="24"/>
        </w:rPr>
        <w:t>“Atención a MiPyMEs y Cultura Emprendedora”</w:t>
      </w:r>
      <w:r w:rsidR="00D243AC">
        <w:rPr>
          <w:rFonts w:ascii="Times New Roman" w:hAnsi="Times New Roman" w:cs="Times New Roman"/>
          <w:sz w:val="24"/>
          <w:szCs w:val="24"/>
        </w:rPr>
        <w:t xml:space="preserve"> </w:t>
      </w:r>
      <w:r w:rsidR="00C539AF">
        <w:rPr>
          <w:rFonts w:ascii="Times New Roman" w:hAnsi="Times New Roman" w:cs="Times New Roman"/>
          <w:sz w:val="24"/>
          <w:szCs w:val="24"/>
        </w:rPr>
        <w:t>y</w:t>
      </w:r>
      <w:r w:rsidR="00416877">
        <w:rPr>
          <w:rFonts w:ascii="Times New Roman" w:hAnsi="Times New Roman" w:cs="Times New Roman"/>
          <w:sz w:val="24"/>
          <w:szCs w:val="24"/>
        </w:rPr>
        <w:t xml:space="preserve"> los subprocesos </w:t>
      </w:r>
    </w:p>
    <w:p w14:paraId="1433D799" w14:textId="1B159B56" w:rsidR="00C14E60" w:rsidRPr="00846816" w:rsidRDefault="00846816" w:rsidP="00B153E2">
      <w:pPr>
        <w:pStyle w:val="Prrafodelist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46816">
        <w:rPr>
          <w:rFonts w:ascii="Times New Roman" w:hAnsi="Times New Roman" w:cs="Times New Roman"/>
          <w:sz w:val="24"/>
          <w:szCs w:val="24"/>
        </w:rPr>
        <w:t>Relaciones Públicas</w:t>
      </w:r>
    </w:p>
    <w:p w14:paraId="26F4E259" w14:textId="5DA7F9DA" w:rsidR="00846816" w:rsidRPr="00846816" w:rsidRDefault="00846816" w:rsidP="00B153E2">
      <w:pPr>
        <w:pStyle w:val="Prrafodelist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46816">
        <w:rPr>
          <w:rFonts w:ascii="Times New Roman" w:hAnsi="Times New Roman" w:cs="Times New Roman"/>
          <w:sz w:val="24"/>
          <w:szCs w:val="24"/>
        </w:rPr>
        <w:t>Plataformas Empresariales</w:t>
      </w:r>
      <w:r w:rsidR="00111B36">
        <w:rPr>
          <w:rFonts w:ascii="Times New Roman" w:hAnsi="Times New Roman" w:cs="Times New Roman"/>
          <w:sz w:val="24"/>
          <w:szCs w:val="24"/>
        </w:rPr>
        <w:t xml:space="preserve"> </w:t>
      </w:r>
      <w:r w:rsidR="00111B36" w:rsidRPr="00704B64">
        <w:rPr>
          <w:rFonts w:ascii="Times New Roman" w:hAnsi="Times New Roman" w:cs="Times New Roman"/>
          <w:sz w:val="24"/>
          <w:szCs w:val="24"/>
        </w:rPr>
        <w:t>y Redes Sociales</w:t>
      </w:r>
    </w:p>
    <w:p w14:paraId="412967F6" w14:textId="16D6530E" w:rsidR="00846816" w:rsidRPr="00542DF0" w:rsidRDefault="00827CB8" w:rsidP="00B153E2">
      <w:pPr>
        <w:pStyle w:val="Prrafodelist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42DF0">
        <w:rPr>
          <w:rFonts w:ascii="Times New Roman" w:hAnsi="Times New Roman" w:cs="Times New Roman"/>
          <w:sz w:val="24"/>
          <w:szCs w:val="24"/>
        </w:rPr>
        <w:t>Cultura Emprendedora</w:t>
      </w:r>
    </w:p>
    <w:p w14:paraId="3691839D" w14:textId="39F5AAEF" w:rsidR="00846816" w:rsidRPr="0095127E" w:rsidRDefault="00846816" w:rsidP="00B153E2">
      <w:pPr>
        <w:pStyle w:val="Prrafodelist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5127E">
        <w:rPr>
          <w:rFonts w:ascii="Times New Roman" w:hAnsi="Times New Roman" w:cs="Times New Roman"/>
          <w:sz w:val="24"/>
          <w:szCs w:val="24"/>
        </w:rPr>
        <w:t>Incubadora de Empresas</w:t>
      </w:r>
    </w:p>
    <w:p w14:paraId="0CE19A42" w14:textId="43DE11D7" w:rsidR="00846816" w:rsidRPr="00846816" w:rsidRDefault="00846816" w:rsidP="00B153E2">
      <w:pPr>
        <w:pStyle w:val="Prrafodelist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46816">
        <w:rPr>
          <w:rFonts w:ascii="Times New Roman" w:hAnsi="Times New Roman" w:cs="Times New Roman"/>
          <w:sz w:val="24"/>
          <w:szCs w:val="24"/>
        </w:rPr>
        <w:t xml:space="preserve">Análisis y/o </w:t>
      </w:r>
      <w:r>
        <w:rPr>
          <w:rFonts w:ascii="Times New Roman" w:hAnsi="Times New Roman" w:cs="Times New Roman"/>
          <w:sz w:val="24"/>
          <w:szCs w:val="24"/>
        </w:rPr>
        <w:t>A</w:t>
      </w:r>
      <w:r w:rsidRPr="00846816">
        <w:rPr>
          <w:rFonts w:ascii="Times New Roman" w:hAnsi="Times New Roman" w:cs="Times New Roman"/>
          <w:sz w:val="24"/>
          <w:szCs w:val="24"/>
        </w:rPr>
        <w:t>sesoría</w:t>
      </w:r>
      <w:r>
        <w:rPr>
          <w:rFonts w:ascii="Times New Roman" w:hAnsi="Times New Roman" w:cs="Times New Roman"/>
          <w:sz w:val="24"/>
          <w:szCs w:val="24"/>
        </w:rPr>
        <w:t xml:space="preserve"> en M</w:t>
      </w:r>
      <w:r w:rsidRPr="00846816">
        <w:rPr>
          <w:rFonts w:ascii="Times New Roman" w:hAnsi="Times New Roman" w:cs="Times New Roman"/>
          <w:sz w:val="24"/>
          <w:szCs w:val="24"/>
        </w:rPr>
        <w:t>ercadotecnia</w:t>
      </w:r>
    </w:p>
    <w:p w14:paraId="009CD136" w14:textId="3029F635" w:rsidR="006D43BD" w:rsidRDefault="00846816" w:rsidP="00B153E2">
      <w:pPr>
        <w:pStyle w:val="Prrafodelist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estión de Recursos F</w:t>
      </w:r>
      <w:r w:rsidR="006D43BD">
        <w:rPr>
          <w:rFonts w:ascii="Times New Roman" w:hAnsi="Times New Roman" w:cs="Times New Roman"/>
          <w:sz w:val="24"/>
          <w:szCs w:val="24"/>
        </w:rPr>
        <w:t>inancieros para la DCN</w:t>
      </w:r>
    </w:p>
    <w:p w14:paraId="253A9717" w14:textId="35DA3D2A" w:rsidR="00846816" w:rsidRPr="00846816" w:rsidRDefault="00846816" w:rsidP="00B153E2">
      <w:pPr>
        <w:pStyle w:val="Prrafodelist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46816">
        <w:rPr>
          <w:rFonts w:ascii="Times New Roman" w:hAnsi="Times New Roman" w:cs="Times New Roman"/>
          <w:sz w:val="24"/>
          <w:szCs w:val="24"/>
        </w:rPr>
        <w:t>Asesoría</w:t>
      </w:r>
      <w:r>
        <w:rPr>
          <w:rFonts w:ascii="Times New Roman" w:hAnsi="Times New Roman" w:cs="Times New Roman"/>
          <w:sz w:val="24"/>
          <w:szCs w:val="24"/>
        </w:rPr>
        <w:t xml:space="preserve"> y Gestión de Recursos F</w:t>
      </w:r>
      <w:r w:rsidRPr="00846816">
        <w:rPr>
          <w:rFonts w:ascii="Times New Roman" w:hAnsi="Times New Roman" w:cs="Times New Roman"/>
          <w:sz w:val="24"/>
          <w:szCs w:val="24"/>
        </w:rPr>
        <w:t>inancieros</w:t>
      </w:r>
    </w:p>
    <w:p w14:paraId="6C88DE3B" w14:textId="2F553494" w:rsidR="00846816" w:rsidRPr="00846816" w:rsidRDefault="00846816" w:rsidP="00B153E2">
      <w:pPr>
        <w:pStyle w:val="Prrafodelist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46816">
        <w:rPr>
          <w:rFonts w:ascii="Times New Roman" w:hAnsi="Times New Roman" w:cs="Times New Roman"/>
          <w:sz w:val="24"/>
          <w:szCs w:val="24"/>
        </w:rPr>
        <w:t>Asesoría Legal</w:t>
      </w:r>
    </w:p>
    <w:p w14:paraId="421226DD" w14:textId="34DBE5EC" w:rsidR="00846816" w:rsidRPr="00846816" w:rsidRDefault="00846816" w:rsidP="00B153E2">
      <w:pPr>
        <w:pStyle w:val="Prrafodelist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46816">
        <w:rPr>
          <w:rFonts w:ascii="Times New Roman" w:hAnsi="Times New Roman" w:cs="Times New Roman"/>
          <w:sz w:val="24"/>
          <w:szCs w:val="24"/>
        </w:rPr>
        <w:t>Atención</w:t>
      </w:r>
      <w:r>
        <w:rPr>
          <w:rFonts w:ascii="Times New Roman" w:hAnsi="Times New Roman" w:cs="Times New Roman"/>
          <w:sz w:val="24"/>
          <w:szCs w:val="24"/>
        </w:rPr>
        <w:t xml:space="preserve"> a Emprendedores y E</w:t>
      </w:r>
      <w:r w:rsidRPr="00846816">
        <w:rPr>
          <w:rFonts w:ascii="Times New Roman" w:hAnsi="Times New Roman" w:cs="Times New Roman"/>
          <w:sz w:val="24"/>
          <w:szCs w:val="24"/>
        </w:rPr>
        <w:t xml:space="preserve">mpresas para </w:t>
      </w:r>
      <w:r>
        <w:rPr>
          <w:rFonts w:ascii="Times New Roman" w:hAnsi="Times New Roman" w:cs="Times New Roman"/>
          <w:sz w:val="24"/>
          <w:szCs w:val="24"/>
        </w:rPr>
        <w:t>A</w:t>
      </w:r>
      <w:r w:rsidRPr="00846816">
        <w:rPr>
          <w:rFonts w:ascii="Times New Roman" w:hAnsi="Times New Roman" w:cs="Times New Roman"/>
          <w:sz w:val="24"/>
          <w:szCs w:val="24"/>
        </w:rPr>
        <w:t>sesoría</w:t>
      </w:r>
      <w:r>
        <w:rPr>
          <w:rFonts w:ascii="Times New Roman" w:hAnsi="Times New Roman" w:cs="Times New Roman"/>
          <w:sz w:val="24"/>
          <w:szCs w:val="24"/>
        </w:rPr>
        <w:t xml:space="preserve"> en Investigación C</w:t>
      </w:r>
      <w:r w:rsidR="00281226">
        <w:rPr>
          <w:rFonts w:ascii="Times New Roman" w:hAnsi="Times New Roman" w:cs="Times New Roman"/>
          <w:sz w:val="24"/>
          <w:szCs w:val="24"/>
        </w:rPr>
        <w:t>omercial (Importación y E</w:t>
      </w:r>
      <w:r w:rsidRPr="00846816">
        <w:rPr>
          <w:rFonts w:ascii="Times New Roman" w:hAnsi="Times New Roman" w:cs="Times New Roman"/>
          <w:sz w:val="24"/>
          <w:szCs w:val="24"/>
        </w:rPr>
        <w:t>xportación)</w:t>
      </w:r>
    </w:p>
    <w:p w14:paraId="0C3E0628" w14:textId="0B4F2C66" w:rsidR="00846816" w:rsidRPr="00846816" w:rsidRDefault="00846816" w:rsidP="00B153E2">
      <w:pPr>
        <w:pStyle w:val="Prrafodelist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suntos Regulatorios de P</w:t>
      </w:r>
      <w:r w:rsidRPr="00846816">
        <w:rPr>
          <w:rFonts w:ascii="Times New Roman" w:hAnsi="Times New Roman" w:cs="Times New Roman"/>
          <w:sz w:val="24"/>
          <w:szCs w:val="24"/>
        </w:rPr>
        <w:t>roductos</w:t>
      </w:r>
    </w:p>
    <w:p w14:paraId="4066873C" w14:textId="0A7C5960" w:rsidR="00846816" w:rsidRPr="00846816" w:rsidRDefault="00281226" w:rsidP="00B153E2">
      <w:pPr>
        <w:pStyle w:val="Prrafodelista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Trá</w:t>
      </w:r>
      <w:r w:rsidR="00846816">
        <w:rPr>
          <w:rFonts w:ascii="Times New Roman" w:hAnsi="Times New Roman" w:cs="Times New Roman"/>
          <w:sz w:val="24"/>
          <w:szCs w:val="24"/>
        </w:rPr>
        <w:t>mites F</w:t>
      </w:r>
      <w:r w:rsidR="00846816" w:rsidRPr="00846816">
        <w:rPr>
          <w:rFonts w:ascii="Times New Roman" w:hAnsi="Times New Roman" w:cs="Times New Roman"/>
          <w:sz w:val="24"/>
          <w:szCs w:val="24"/>
        </w:rPr>
        <w:t>inancieros</w:t>
      </w:r>
    </w:p>
    <w:p w14:paraId="012632D0" w14:textId="2906ED3D" w:rsidR="001051C0" w:rsidRDefault="001051C0" w:rsidP="006C345B">
      <w:pPr>
        <w:pStyle w:val="Ttulo1"/>
      </w:pPr>
      <w:bookmarkStart w:id="4" w:name="_Toc115083094"/>
      <w:r w:rsidRPr="004922C1">
        <w:t>Referencia</w:t>
      </w:r>
      <w:bookmarkEnd w:id="4"/>
      <w:r w:rsidRPr="004922C1">
        <w:t xml:space="preserve"> </w:t>
      </w:r>
    </w:p>
    <w:p w14:paraId="17ECDE6A" w14:textId="77777777" w:rsidR="00FF512A" w:rsidRPr="00CA718A" w:rsidRDefault="00FF512A" w:rsidP="00FF512A">
      <w:pPr>
        <w:numPr>
          <w:ilvl w:val="0"/>
          <w:numId w:val="80"/>
        </w:numPr>
        <w:spacing w:after="0"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Anexo de Ejecución</w:t>
      </w:r>
    </w:p>
    <w:p w14:paraId="751D39CF" w14:textId="77777777" w:rsidR="00FF512A" w:rsidRPr="00CA718A" w:rsidRDefault="00FF512A" w:rsidP="00FF512A">
      <w:pPr>
        <w:numPr>
          <w:ilvl w:val="0"/>
          <w:numId w:val="80"/>
        </w:numPr>
        <w:spacing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Código de Conducta</w:t>
      </w:r>
    </w:p>
    <w:p w14:paraId="7D3FA7F7" w14:textId="77777777" w:rsidR="00FF512A" w:rsidRPr="00CA718A" w:rsidRDefault="00FF512A" w:rsidP="00FF512A">
      <w:pPr>
        <w:numPr>
          <w:ilvl w:val="0"/>
          <w:numId w:val="80"/>
        </w:numPr>
        <w:spacing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 xml:space="preserve">Código de Ética </w:t>
      </w:r>
    </w:p>
    <w:p w14:paraId="0E1BB2FB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lastRenderedPageBreak/>
        <w:t>Código Fiscal de la Federación</w:t>
      </w:r>
    </w:p>
    <w:p w14:paraId="57AE1196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Constitución Política de los Estados Unidos Mexicanos</w:t>
      </w:r>
    </w:p>
    <w:p w14:paraId="4BE58F7E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Constitución Política del Estado Libre y Soberano de Durango</w:t>
      </w:r>
    </w:p>
    <w:p w14:paraId="40BEB31C" w14:textId="77777777" w:rsidR="00FF512A" w:rsidRPr="00CA718A" w:rsidRDefault="00FF512A" w:rsidP="00FF512A">
      <w:pPr>
        <w:numPr>
          <w:ilvl w:val="0"/>
          <w:numId w:val="80"/>
        </w:numPr>
        <w:spacing w:after="0"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Contratos Colectivos de Trabajo del Personal Administrativo y Académico de la UJED.</w:t>
      </w:r>
    </w:p>
    <w:p w14:paraId="6EEA06F2" w14:textId="77777777" w:rsidR="00FF512A" w:rsidRPr="00232347" w:rsidRDefault="00FF512A" w:rsidP="00FF512A">
      <w:pPr>
        <w:numPr>
          <w:ilvl w:val="0"/>
          <w:numId w:val="80"/>
        </w:numPr>
        <w:spacing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232347">
        <w:rPr>
          <w:rFonts w:ascii="Times New Roman" w:hAnsi="Times New Roman" w:cs="Times New Roman"/>
          <w:sz w:val="24"/>
          <w:szCs w:val="24"/>
        </w:rPr>
        <w:t>Diario Oficial de la Federación</w:t>
      </w:r>
    </w:p>
    <w:p w14:paraId="23196096" w14:textId="77777777" w:rsidR="00FF512A" w:rsidRPr="00CA718A" w:rsidRDefault="00FF512A" w:rsidP="00FF512A">
      <w:pPr>
        <w:numPr>
          <w:ilvl w:val="0"/>
          <w:numId w:val="80"/>
        </w:numPr>
        <w:spacing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Guía Operativa de cada programa </w:t>
      </w:r>
    </w:p>
    <w:p w14:paraId="1F9B18E9" w14:textId="77777777" w:rsidR="00FF512A" w:rsidRPr="00232347" w:rsidRDefault="00FF512A" w:rsidP="00FF512A">
      <w:pPr>
        <w:numPr>
          <w:ilvl w:val="0"/>
          <w:numId w:val="80"/>
        </w:numPr>
        <w:spacing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232347">
        <w:rPr>
          <w:rFonts w:ascii="Times New Roman" w:hAnsi="Times New Roman" w:cs="Times New Roman"/>
          <w:sz w:val="24"/>
          <w:szCs w:val="24"/>
        </w:rPr>
        <w:t>Ley Aduanera.</w:t>
      </w:r>
    </w:p>
    <w:p w14:paraId="1C1761E3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de Adquisiciones, Arrendamientos y Servicios del Estado de Durango</w:t>
      </w:r>
    </w:p>
    <w:p w14:paraId="481300A1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de Adquisiciones, Arrendamientos y Servicios del Sector Público</w:t>
      </w:r>
    </w:p>
    <w:p w14:paraId="1C0BFF0D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de Coordinación Fiscal</w:t>
      </w:r>
    </w:p>
    <w:p w14:paraId="1344520B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de Disciplina Financiera de las Entidades Federativas y los Municipios</w:t>
      </w:r>
    </w:p>
    <w:p w14:paraId="3F0C2BF0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de Disciplina Financiera y Responsabilidad Hacendaria del Estado y sus Municipios</w:t>
      </w:r>
    </w:p>
    <w:p w14:paraId="50FE7C04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de Firma Electrónica Avanzada</w:t>
      </w:r>
    </w:p>
    <w:p w14:paraId="4DE87986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de Fiscalización y Rendición de Cuentas de la Federación</w:t>
      </w:r>
    </w:p>
    <w:p w14:paraId="6A8ADBE0" w14:textId="77777777" w:rsidR="00FF512A" w:rsidRPr="006B0CCA" w:rsidRDefault="00FF512A" w:rsidP="00FF512A">
      <w:pPr>
        <w:numPr>
          <w:ilvl w:val="0"/>
          <w:numId w:val="80"/>
        </w:numPr>
        <w:spacing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6B0CCA">
        <w:rPr>
          <w:rFonts w:ascii="Times New Roman" w:hAnsi="Times New Roman" w:cs="Times New Roman"/>
          <w:sz w:val="24"/>
          <w:szCs w:val="24"/>
        </w:rPr>
        <w:t>Ley de la Comisión Estatal de Derechos Humanos de Durango</w:t>
      </w:r>
    </w:p>
    <w:p w14:paraId="6C22042D" w14:textId="77777777" w:rsidR="00FF512A" w:rsidRPr="00232347" w:rsidRDefault="00FF512A" w:rsidP="00FF512A">
      <w:pPr>
        <w:numPr>
          <w:ilvl w:val="0"/>
          <w:numId w:val="80"/>
        </w:numPr>
        <w:spacing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232347">
        <w:rPr>
          <w:rFonts w:ascii="Times New Roman" w:hAnsi="Times New Roman" w:cs="Times New Roman"/>
          <w:sz w:val="24"/>
          <w:szCs w:val="24"/>
        </w:rPr>
        <w:t>Ley de la Propiedad Industrial</w:t>
      </w:r>
    </w:p>
    <w:p w14:paraId="70073073" w14:textId="77777777" w:rsidR="00FF512A" w:rsidRPr="00232347" w:rsidRDefault="00FF512A" w:rsidP="00FF512A">
      <w:pPr>
        <w:numPr>
          <w:ilvl w:val="0"/>
          <w:numId w:val="80"/>
        </w:numPr>
        <w:spacing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232347">
        <w:rPr>
          <w:rFonts w:ascii="Times New Roman" w:hAnsi="Times New Roman" w:cs="Times New Roman"/>
          <w:sz w:val="24"/>
          <w:szCs w:val="24"/>
        </w:rPr>
        <w:t>Ley de los Impuestos General de Importación y Exportación</w:t>
      </w:r>
    </w:p>
    <w:p w14:paraId="5EDAA097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de Obras Públicas del Estado de Durango</w:t>
      </w:r>
    </w:p>
    <w:p w14:paraId="044FA198" w14:textId="77777777" w:rsidR="00FF512A" w:rsidRPr="00CA718A" w:rsidRDefault="00FF512A" w:rsidP="00FF512A">
      <w:pPr>
        <w:numPr>
          <w:ilvl w:val="0"/>
          <w:numId w:val="80"/>
        </w:numPr>
        <w:spacing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 xml:space="preserve">Ley de Obras Públicas del Estado de Durango y su Reglamento </w:t>
      </w:r>
    </w:p>
    <w:p w14:paraId="7DF6E46F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 xml:space="preserve">Ley de Obras Públicas y Servicios relacionadas con las mismas </w:t>
      </w:r>
    </w:p>
    <w:p w14:paraId="03A67A94" w14:textId="77777777" w:rsidR="00FF512A" w:rsidRPr="00CA718A" w:rsidRDefault="00FF512A" w:rsidP="00FF512A">
      <w:pPr>
        <w:numPr>
          <w:ilvl w:val="0"/>
          <w:numId w:val="80"/>
        </w:numPr>
        <w:spacing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 xml:space="preserve">Ley de Obras Públicas y Servicios Relacionados con las Mismas </w:t>
      </w:r>
    </w:p>
    <w:p w14:paraId="24B923CF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de Presupuesto y Responsabilidad Hacendaria</w:t>
      </w:r>
    </w:p>
    <w:p w14:paraId="6D9F7DD5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de Protección de Datos Personales en Posesión de Sujetos Obligados del Estado de Durango</w:t>
      </w:r>
    </w:p>
    <w:p w14:paraId="1AAB5914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after="0"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de Responsabilidad de Servidores Públicos del Estado de Durango</w:t>
      </w:r>
    </w:p>
    <w:p w14:paraId="3A85221E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lastRenderedPageBreak/>
        <w:t>Ley de Transparencia y Acceso a la Información Pública del Estado de Durango</w:t>
      </w:r>
    </w:p>
    <w:p w14:paraId="207AA82D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del Impuesto al Valor Agregado</w:t>
      </w:r>
    </w:p>
    <w:p w14:paraId="1C928092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del Impuesto sobre la Renta</w:t>
      </w:r>
    </w:p>
    <w:p w14:paraId="3B5B19AF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del Instituto de Seguridad y Servicios Sociales de los Trabajadores del Estado</w:t>
      </w:r>
    </w:p>
    <w:p w14:paraId="30F534B4" w14:textId="77777777" w:rsidR="00FF512A" w:rsidRPr="00232347" w:rsidRDefault="00FF512A" w:rsidP="00FF512A">
      <w:pPr>
        <w:numPr>
          <w:ilvl w:val="0"/>
          <w:numId w:val="80"/>
        </w:numPr>
        <w:spacing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232347">
        <w:rPr>
          <w:rFonts w:ascii="Times New Roman" w:hAnsi="Times New Roman" w:cs="Times New Roman"/>
          <w:sz w:val="24"/>
          <w:szCs w:val="24"/>
        </w:rPr>
        <w:t>Ley Federal de Derechos de Autor</w:t>
      </w:r>
    </w:p>
    <w:p w14:paraId="49F3A6F8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Federal de Protección de Datos Personales en Posesión de Sujetos Obligados</w:t>
      </w:r>
    </w:p>
    <w:p w14:paraId="2359602C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Federal de Transparencia y Acceso a la Información Pública</w:t>
      </w:r>
    </w:p>
    <w:p w14:paraId="36CB36ED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Federal del Trabajo</w:t>
      </w:r>
    </w:p>
    <w:p w14:paraId="2D06EBC1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General de Archivos</w:t>
      </w:r>
    </w:p>
    <w:p w14:paraId="7D8F13CA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General de Contabilidad Gubernamental</w:t>
      </w:r>
    </w:p>
    <w:p w14:paraId="74F733ED" w14:textId="77777777" w:rsidR="00FF512A" w:rsidRPr="00CA718A" w:rsidRDefault="00FF512A" w:rsidP="00FF512A">
      <w:pPr>
        <w:numPr>
          <w:ilvl w:val="0"/>
          <w:numId w:val="80"/>
        </w:numPr>
        <w:spacing w:after="0"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General de Desarrollo Social</w:t>
      </w:r>
    </w:p>
    <w:p w14:paraId="4A8FFB91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General de Educación</w:t>
      </w:r>
    </w:p>
    <w:p w14:paraId="10B2B5E2" w14:textId="77777777" w:rsidR="00FF512A" w:rsidRPr="00CA718A" w:rsidRDefault="00FF512A" w:rsidP="00015F3D">
      <w:pPr>
        <w:numPr>
          <w:ilvl w:val="0"/>
          <w:numId w:val="80"/>
        </w:numPr>
        <w:tabs>
          <w:tab w:val="left" w:pos="3885"/>
        </w:tabs>
        <w:spacing w:after="0"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General de Responsabilidades Administrativas</w:t>
      </w:r>
    </w:p>
    <w:p w14:paraId="32F8482A" w14:textId="77777777" w:rsidR="00FF512A" w:rsidRPr="00232347" w:rsidRDefault="00FF512A" w:rsidP="00FF512A">
      <w:pPr>
        <w:pStyle w:val="Prrafodelista"/>
        <w:numPr>
          <w:ilvl w:val="0"/>
          <w:numId w:val="80"/>
        </w:numPr>
        <w:spacing w:after="0" w:line="360" w:lineRule="auto"/>
        <w:ind w:left="851"/>
        <w:rPr>
          <w:rFonts w:ascii="Times New Roman" w:eastAsia="Calibri" w:hAnsi="Times New Roman" w:cs="Times New Roman"/>
          <w:sz w:val="24"/>
          <w:szCs w:val="24"/>
          <w:lang w:eastAsia="es-MX"/>
        </w:rPr>
      </w:pPr>
      <w:r w:rsidRPr="00232347">
        <w:rPr>
          <w:rFonts w:ascii="Times New Roman" w:eastAsia="Calibri" w:hAnsi="Times New Roman" w:cs="Times New Roman"/>
          <w:sz w:val="24"/>
          <w:szCs w:val="24"/>
          <w:lang w:eastAsia="es-MX"/>
        </w:rPr>
        <w:t>Ley General de salud.</w:t>
      </w:r>
    </w:p>
    <w:p w14:paraId="79F53B69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General del Sistema Nacional Anticorrupción</w:t>
      </w:r>
    </w:p>
    <w:p w14:paraId="4FF52846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ey Orgánica de la UJED</w:t>
      </w:r>
    </w:p>
    <w:p w14:paraId="0B16EC76" w14:textId="77777777" w:rsidR="00FF512A" w:rsidRPr="00CA718A" w:rsidRDefault="00FF512A" w:rsidP="00FF512A">
      <w:pPr>
        <w:numPr>
          <w:ilvl w:val="0"/>
          <w:numId w:val="80"/>
        </w:numPr>
        <w:spacing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ineamientos para la Promoción y Operación de la Contraloría Social en los Programas Federales de Desarrollo Federal</w:t>
      </w:r>
    </w:p>
    <w:p w14:paraId="097A14FB" w14:textId="77777777" w:rsidR="00FF512A" w:rsidRPr="00CA718A" w:rsidRDefault="00FF512A" w:rsidP="00FF512A">
      <w:pPr>
        <w:numPr>
          <w:ilvl w:val="0"/>
          <w:numId w:val="80"/>
        </w:numPr>
        <w:spacing w:after="0"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ineamientos para Operación de la Alta Dirección y Comité de Calidad</w:t>
      </w:r>
    </w:p>
    <w:p w14:paraId="2B8397CF" w14:textId="77777777" w:rsidR="00FF512A" w:rsidRPr="00CA718A" w:rsidRDefault="00FF512A" w:rsidP="00FF512A">
      <w:pPr>
        <w:numPr>
          <w:ilvl w:val="0"/>
          <w:numId w:val="80"/>
        </w:numPr>
        <w:spacing w:after="0"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Lineamientos para Solicitar e Integrar la Información de Entradas para la Revisión por la Dirección</w:t>
      </w:r>
    </w:p>
    <w:p w14:paraId="7263A3A2" w14:textId="77777777" w:rsidR="00FF512A" w:rsidRPr="006B0CCA" w:rsidRDefault="00FF512A" w:rsidP="00FF512A">
      <w:pPr>
        <w:numPr>
          <w:ilvl w:val="0"/>
          <w:numId w:val="80"/>
        </w:numPr>
        <w:spacing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6B0CCA">
        <w:rPr>
          <w:rFonts w:ascii="Times New Roman" w:hAnsi="Times New Roman" w:cs="Times New Roman"/>
          <w:sz w:val="24"/>
          <w:szCs w:val="24"/>
        </w:rPr>
        <w:t xml:space="preserve">Manual de Organización de la Dirección de Centro de Negocios </w:t>
      </w:r>
    </w:p>
    <w:p w14:paraId="738969F8" w14:textId="77777777" w:rsidR="00FF512A" w:rsidRPr="006B0CCA" w:rsidRDefault="00FF512A" w:rsidP="00FF512A">
      <w:pPr>
        <w:numPr>
          <w:ilvl w:val="0"/>
          <w:numId w:val="80"/>
        </w:numPr>
        <w:spacing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6B0CCA">
        <w:rPr>
          <w:rFonts w:ascii="Times New Roman" w:hAnsi="Times New Roman" w:cs="Times New Roman"/>
          <w:sz w:val="24"/>
          <w:szCs w:val="24"/>
        </w:rPr>
        <w:t>Manual de Procedimientos de la Dirección de Centro de Negocios</w:t>
      </w:r>
    </w:p>
    <w:p w14:paraId="79B3537D" w14:textId="77777777" w:rsidR="00FF512A" w:rsidRPr="00CA718A" w:rsidRDefault="00FF512A" w:rsidP="00FF512A">
      <w:pPr>
        <w:numPr>
          <w:ilvl w:val="0"/>
          <w:numId w:val="80"/>
        </w:numPr>
        <w:spacing w:after="0"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NMX-CC-19011-IMNC-Vigente</w:t>
      </w:r>
    </w:p>
    <w:p w14:paraId="6F96E11C" w14:textId="77777777" w:rsidR="00FF512A" w:rsidRPr="00CA718A" w:rsidRDefault="00FF512A" w:rsidP="00FF512A">
      <w:pPr>
        <w:numPr>
          <w:ilvl w:val="0"/>
          <w:numId w:val="80"/>
        </w:numPr>
        <w:spacing w:after="0"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NMX-CC-31000-IMNC-Vigente</w:t>
      </w:r>
    </w:p>
    <w:p w14:paraId="0A46F55F" w14:textId="77777777" w:rsidR="00FF512A" w:rsidRPr="00CA718A" w:rsidRDefault="00FF512A" w:rsidP="00FF512A">
      <w:pPr>
        <w:numPr>
          <w:ilvl w:val="0"/>
          <w:numId w:val="80"/>
        </w:numPr>
        <w:spacing w:after="0"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NMX-CC-9000-IMNC-Vigente</w:t>
      </w:r>
    </w:p>
    <w:p w14:paraId="5F3FFD46" w14:textId="77777777" w:rsidR="00FF512A" w:rsidRPr="00CA718A" w:rsidRDefault="00FF512A" w:rsidP="00FF512A">
      <w:pPr>
        <w:numPr>
          <w:ilvl w:val="0"/>
          <w:numId w:val="80"/>
        </w:numPr>
        <w:spacing w:after="0"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NMX-CC-9001-IMNC-Vigente</w:t>
      </w:r>
    </w:p>
    <w:p w14:paraId="34E45660" w14:textId="77777777" w:rsidR="00FF512A" w:rsidRPr="00CA718A" w:rsidRDefault="00FF512A" w:rsidP="00FF512A">
      <w:pPr>
        <w:numPr>
          <w:ilvl w:val="0"/>
          <w:numId w:val="80"/>
        </w:numPr>
        <w:spacing w:after="0"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lastRenderedPageBreak/>
        <w:t>Normas de Información Financiera</w:t>
      </w:r>
    </w:p>
    <w:p w14:paraId="36D26297" w14:textId="46233ABE" w:rsidR="00FF512A" w:rsidRPr="00232347" w:rsidRDefault="00FF512A" w:rsidP="00FF512A">
      <w:pPr>
        <w:numPr>
          <w:ilvl w:val="0"/>
          <w:numId w:val="80"/>
        </w:numPr>
        <w:spacing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232347">
        <w:rPr>
          <w:rFonts w:ascii="Times New Roman" w:hAnsi="Times New Roman" w:cs="Times New Roman"/>
          <w:sz w:val="24"/>
          <w:szCs w:val="24"/>
        </w:rPr>
        <w:t xml:space="preserve">Reglamento de la </w:t>
      </w:r>
      <w:r w:rsidR="004D0610" w:rsidRPr="00232347">
        <w:rPr>
          <w:rFonts w:ascii="Times New Roman" w:hAnsi="Times New Roman" w:cs="Times New Roman"/>
          <w:sz w:val="24"/>
          <w:szCs w:val="24"/>
        </w:rPr>
        <w:t>Ley de</w:t>
      </w:r>
      <w:r w:rsidRPr="00232347">
        <w:rPr>
          <w:rFonts w:ascii="Times New Roman" w:hAnsi="Times New Roman" w:cs="Times New Roman"/>
          <w:sz w:val="24"/>
          <w:szCs w:val="24"/>
        </w:rPr>
        <w:t xml:space="preserve"> Comercio Exterior.</w:t>
      </w:r>
    </w:p>
    <w:p w14:paraId="401CF9CC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Reglamento de la Ley de Adquisiciones, Arrendamientos y Servicios del Sector Público</w:t>
      </w:r>
    </w:p>
    <w:p w14:paraId="32A7D0C4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Reglamento de la Ley de Obras Públicas del Estado de Durango</w:t>
      </w:r>
    </w:p>
    <w:p w14:paraId="6B00B7E2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Reglamento de la Ley de Obras Públicas y Servicios relacionados con las mismas</w:t>
      </w:r>
    </w:p>
    <w:p w14:paraId="159B3A49" w14:textId="77777777" w:rsidR="00FF512A" w:rsidRPr="00CA718A" w:rsidRDefault="00FF512A" w:rsidP="00FF512A">
      <w:pPr>
        <w:numPr>
          <w:ilvl w:val="0"/>
          <w:numId w:val="80"/>
        </w:numPr>
        <w:spacing w:after="0"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Reglamento de la Ley General de Desarrollo Social</w:t>
      </w:r>
    </w:p>
    <w:p w14:paraId="7F17CC9F" w14:textId="77777777" w:rsidR="00FF512A" w:rsidRPr="00987546" w:rsidRDefault="00FF512A" w:rsidP="00FF512A">
      <w:pPr>
        <w:numPr>
          <w:ilvl w:val="0"/>
          <w:numId w:val="80"/>
        </w:numPr>
        <w:spacing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987546">
        <w:rPr>
          <w:rFonts w:ascii="Times New Roman" w:hAnsi="Times New Roman" w:cs="Times New Roman"/>
          <w:sz w:val="24"/>
          <w:szCs w:val="24"/>
        </w:rPr>
        <w:t>Reglamento de Planeación y Evaluación Institucional de la UJED</w:t>
      </w:r>
    </w:p>
    <w:p w14:paraId="4F11E240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Reglamento de Transparencia y Acceso a la Información Pública de la UJED</w:t>
      </w:r>
    </w:p>
    <w:p w14:paraId="7C21A011" w14:textId="77777777" w:rsidR="00FF512A" w:rsidRPr="00987546" w:rsidRDefault="00FF512A" w:rsidP="00FF512A">
      <w:pPr>
        <w:numPr>
          <w:ilvl w:val="0"/>
          <w:numId w:val="80"/>
        </w:numPr>
        <w:spacing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987546">
        <w:rPr>
          <w:rFonts w:ascii="Times New Roman" w:hAnsi="Times New Roman" w:cs="Times New Roman"/>
          <w:sz w:val="24"/>
          <w:szCs w:val="24"/>
        </w:rPr>
        <w:t>Reglamento del Consejo de Investigación</w:t>
      </w:r>
    </w:p>
    <w:p w14:paraId="31069ED1" w14:textId="77777777" w:rsidR="00FF512A" w:rsidRPr="00987546" w:rsidRDefault="00FF512A" w:rsidP="00FF512A">
      <w:pPr>
        <w:numPr>
          <w:ilvl w:val="0"/>
          <w:numId w:val="80"/>
        </w:numPr>
        <w:spacing w:after="0"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987546">
        <w:rPr>
          <w:rFonts w:ascii="Times New Roman" w:hAnsi="Times New Roman" w:cs="Times New Roman"/>
          <w:sz w:val="24"/>
          <w:szCs w:val="24"/>
        </w:rPr>
        <w:t>Reglamento del Consejo Editorial de la UJED</w:t>
      </w:r>
    </w:p>
    <w:p w14:paraId="66078E77" w14:textId="77777777" w:rsidR="00FF512A" w:rsidRPr="00CA718A" w:rsidRDefault="00FF512A" w:rsidP="00FF512A">
      <w:pPr>
        <w:numPr>
          <w:ilvl w:val="0"/>
          <w:numId w:val="80"/>
        </w:numPr>
        <w:spacing w:after="0"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Reglamento del Procedimiento de Entrega-Recepción.</w:t>
      </w:r>
    </w:p>
    <w:p w14:paraId="4AF16391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Reglamento General de la UJED</w:t>
      </w:r>
    </w:p>
    <w:p w14:paraId="29858094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Reglamento Interior de la H. Junta Directiva</w:t>
      </w:r>
    </w:p>
    <w:p w14:paraId="01A26B83" w14:textId="77777777" w:rsidR="00FF512A" w:rsidRPr="00CA718A" w:rsidRDefault="00FF512A" w:rsidP="00FF512A">
      <w:pPr>
        <w:numPr>
          <w:ilvl w:val="0"/>
          <w:numId w:val="80"/>
        </w:numPr>
        <w:tabs>
          <w:tab w:val="left" w:pos="3885"/>
        </w:tabs>
        <w:spacing w:line="360" w:lineRule="auto"/>
        <w:ind w:left="851"/>
        <w:contextualSpacing/>
        <w:jc w:val="both"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Reglamento para las Adquisiciones, Bajas y Transferencias del Patrimonio Universitario</w:t>
      </w:r>
    </w:p>
    <w:p w14:paraId="4F03277A" w14:textId="77777777" w:rsidR="00FF512A" w:rsidRPr="00CA718A" w:rsidRDefault="00FF512A" w:rsidP="00FF512A">
      <w:pPr>
        <w:numPr>
          <w:ilvl w:val="0"/>
          <w:numId w:val="80"/>
        </w:numPr>
        <w:spacing w:after="0"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Reglas de Operación y/o Lineamientos de cada programa</w:t>
      </w:r>
    </w:p>
    <w:p w14:paraId="470E5793" w14:textId="77777777" w:rsidR="00FF512A" w:rsidRPr="00232347" w:rsidRDefault="00FF512A" w:rsidP="00FF512A">
      <w:pPr>
        <w:numPr>
          <w:ilvl w:val="0"/>
          <w:numId w:val="80"/>
        </w:numPr>
        <w:spacing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232347">
        <w:rPr>
          <w:rFonts w:ascii="Times New Roman" w:hAnsi="Times New Roman" w:cs="Times New Roman"/>
          <w:sz w:val="24"/>
          <w:szCs w:val="24"/>
        </w:rPr>
        <w:t>SIICEX Tarifa de la ley de impuestos generales de importación y exportación. (programa)</w:t>
      </w:r>
    </w:p>
    <w:p w14:paraId="0C42890F" w14:textId="77777777" w:rsidR="00FF512A" w:rsidRPr="00CA718A" w:rsidRDefault="00FF512A" w:rsidP="00FF512A">
      <w:pPr>
        <w:numPr>
          <w:ilvl w:val="0"/>
          <w:numId w:val="80"/>
        </w:numPr>
        <w:spacing w:after="0"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CA718A">
        <w:rPr>
          <w:rFonts w:ascii="Times New Roman" w:hAnsi="Times New Roman" w:cs="Times New Roman"/>
          <w:sz w:val="24"/>
          <w:szCs w:val="24"/>
        </w:rPr>
        <w:t>Tabuladores de la UJED</w:t>
      </w:r>
    </w:p>
    <w:p w14:paraId="6F90B214" w14:textId="77777777" w:rsidR="00FF512A" w:rsidRPr="00232347" w:rsidRDefault="00FF512A" w:rsidP="00FF512A">
      <w:pPr>
        <w:numPr>
          <w:ilvl w:val="0"/>
          <w:numId w:val="80"/>
        </w:numPr>
        <w:spacing w:line="360" w:lineRule="auto"/>
        <w:ind w:left="851"/>
        <w:contextualSpacing/>
        <w:rPr>
          <w:rFonts w:ascii="Times New Roman" w:hAnsi="Times New Roman" w:cs="Times New Roman"/>
          <w:sz w:val="24"/>
          <w:szCs w:val="24"/>
        </w:rPr>
      </w:pPr>
      <w:r w:rsidRPr="00232347">
        <w:rPr>
          <w:rFonts w:ascii="Times New Roman" w:hAnsi="Times New Roman" w:cs="Times New Roman"/>
          <w:sz w:val="24"/>
          <w:szCs w:val="24"/>
        </w:rPr>
        <w:t>Tratado entre México, Estados Unidos y Canadá Capítulo 25.</w:t>
      </w:r>
    </w:p>
    <w:p w14:paraId="2D1D1A93" w14:textId="54E8188D" w:rsidR="005B218A" w:rsidRDefault="005B218A" w:rsidP="00FF512A">
      <w:pPr>
        <w:pStyle w:val="Prrafodelista"/>
        <w:spacing w:line="360" w:lineRule="auto"/>
        <w:ind w:left="88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37953B66" w14:textId="45495BA6" w:rsidR="001051C0" w:rsidRPr="00B87806" w:rsidRDefault="00FF512A" w:rsidP="006C345B">
      <w:pPr>
        <w:pStyle w:val="Ttulo1"/>
      </w:pPr>
      <w:r>
        <w:lastRenderedPageBreak/>
        <w:t xml:space="preserve"> </w:t>
      </w:r>
      <w:bookmarkStart w:id="5" w:name="_Toc115083095"/>
      <w:r w:rsidR="001051C0" w:rsidRPr="00B87806">
        <w:t xml:space="preserve">Definiciones </w:t>
      </w:r>
      <w:r w:rsidR="001051C0">
        <w:t>y Abreviaciones</w:t>
      </w:r>
      <w:bookmarkEnd w:id="5"/>
    </w:p>
    <w:p w14:paraId="5ED0C57E" w14:textId="213EAA3F" w:rsidR="00752B50" w:rsidRDefault="00C14E60" w:rsidP="00FB1181">
      <w:pPr>
        <w:pStyle w:val="Ttulo1"/>
        <w:numPr>
          <w:ilvl w:val="2"/>
          <w:numId w:val="3"/>
        </w:numPr>
      </w:pPr>
      <w:bookmarkStart w:id="6" w:name="_Toc115083096"/>
      <w:r>
        <w:t>Definiciones</w:t>
      </w:r>
      <w:bookmarkEnd w:id="6"/>
    </w:p>
    <w:p w14:paraId="4C7A27AE" w14:textId="3C891A36" w:rsidR="00880A73" w:rsidRPr="00880A73" w:rsidRDefault="00880A73" w:rsidP="001C236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80A73">
        <w:rPr>
          <w:rFonts w:ascii="Times New Roman" w:hAnsi="Times New Roman" w:cs="Times New Roman"/>
          <w:b/>
          <w:sz w:val="24"/>
          <w:szCs w:val="24"/>
        </w:rPr>
        <w:t xml:space="preserve">Asesoría </w:t>
      </w:r>
      <w:r w:rsidR="00BA194C" w:rsidRPr="00880A73">
        <w:rPr>
          <w:rFonts w:ascii="Times New Roman" w:hAnsi="Times New Roman" w:cs="Times New Roman"/>
          <w:b/>
          <w:sz w:val="24"/>
          <w:szCs w:val="24"/>
        </w:rPr>
        <w:t>legal</w:t>
      </w:r>
      <w:r w:rsidR="00BA194C">
        <w:rPr>
          <w:rFonts w:ascii="Times New Roman" w:hAnsi="Times New Roman" w:cs="Times New Roman"/>
          <w:sz w:val="24"/>
          <w:szCs w:val="24"/>
        </w:rPr>
        <w:t>. -</w:t>
      </w:r>
      <w:r w:rsidR="001736C9">
        <w:rPr>
          <w:rFonts w:ascii="Times New Roman" w:hAnsi="Times New Roman" w:cs="Times New Roman"/>
          <w:sz w:val="24"/>
          <w:szCs w:val="24"/>
        </w:rPr>
        <w:t xml:space="preserve"> </w:t>
      </w:r>
      <w:r w:rsidRPr="00880A73">
        <w:rPr>
          <w:rFonts w:ascii="Times New Roman" w:hAnsi="Times New Roman" w:cs="Times New Roman"/>
          <w:sz w:val="24"/>
          <w:szCs w:val="24"/>
        </w:rPr>
        <w:t>Proporcionar información y orientación relacionada con temas de la aplicación de normas</w:t>
      </w:r>
      <w:r w:rsidR="001736C9">
        <w:rPr>
          <w:rFonts w:ascii="Times New Roman" w:hAnsi="Times New Roman" w:cs="Times New Roman"/>
          <w:sz w:val="24"/>
          <w:szCs w:val="24"/>
        </w:rPr>
        <w:t>,</w:t>
      </w:r>
      <w:r w:rsidRPr="00880A73">
        <w:rPr>
          <w:rFonts w:ascii="Times New Roman" w:hAnsi="Times New Roman" w:cs="Times New Roman"/>
          <w:sz w:val="24"/>
          <w:szCs w:val="24"/>
        </w:rPr>
        <w:t xml:space="preserve"> leyes y reglamentos. </w:t>
      </w:r>
    </w:p>
    <w:p w14:paraId="50536823" w14:textId="688FCD4D" w:rsidR="00047F87" w:rsidRDefault="00047F87" w:rsidP="001C2366">
      <w:pPr>
        <w:pStyle w:val="Encabezado"/>
        <w:tabs>
          <w:tab w:val="center" w:pos="15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13799">
        <w:rPr>
          <w:rFonts w:ascii="Times New Roman" w:hAnsi="Times New Roman" w:cs="Times New Roman"/>
          <w:b/>
          <w:sz w:val="24"/>
          <w:szCs w:val="24"/>
        </w:rPr>
        <w:t>Calculo de impuestos (Importación – Exportación</w:t>
      </w:r>
      <w:r w:rsidR="00E86354" w:rsidRPr="00013799">
        <w:rPr>
          <w:rFonts w:ascii="Times New Roman" w:hAnsi="Times New Roman" w:cs="Times New Roman"/>
          <w:b/>
          <w:sz w:val="24"/>
          <w:szCs w:val="24"/>
        </w:rPr>
        <w:t>)</w:t>
      </w:r>
      <w:r w:rsidR="00E86354">
        <w:t>. -</w:t>
      </w:r>
      <w:r w:rsidR="00013799">
        <w:t xml:space="preserve"> </w:t>
      </w:r>
      <w:r w:rsidRPr="00013799">
        <w:rPr>
          <w:rFonts w:ascii="Times New Roman" w:hAnsi="Times New Roman" w:cs="Times New Roman"/>
          <w:sz w:val="24"/>
          <w:szCs w:val="24"/>
        </w:rPr>
        <w:t>Impuestos paga</w:t>
      </w:r>
      <w:r w:rsidR="00013799">
        <w:rPr>
          <w:rFonts w:ascii="Times New Roman" w:hAnsi="Times New Roman" w:cs="Times New Roman"/>
          <w:sz w:val="24"/>
          <w:szCs w:val="24"/>
        </w:rPr>
        <w:t>dos a la autoridad aduanera SAT.</w:t>
      </w:r>
    </w:p>
    <w:p w14:paraId="52CA3684" w14:textId="62680803" w:rsidR="00E86354" w:rsidRDefault="00E86354" w:rsidP="001C2366">
      <w:pPr>
        <w:pStyle w:val="Encabezado"/>
        <w:tabs>
          <w:tab w:val="center" w:pos="15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86354">
        <w:rPr>
          <w:rFonts w:ascii="Times New Roman" w:hAnsi="Times New Roman" w:cs="Times New Roman"/>
          <w:b/>
          <w:sz w:val="24"/>
          <w:szCs w:val="24"/>
        </w:rPr>
        <w:t xml:space="preserve">Base Camp. </w:t>
      </w:r>
      <w:r>
        <w:rPr>
          <w:rFonts w:ascii="Times New Roman" w:hAnsi="Times New Roman" w:cs="Times New Roman"/>
          <w:b/>
          <w:sz w:val="24"/>
          <w:szCs w:val="24"/>
        </w:rPr>
        <w:t xml:space="preserve">– </w:t>
      </w:r>
      <w:r w:rsidRPr="00E86354">
        <w:rPr>
          <w:rFonts w:ascii="Times New Roman" w:hAnsi="Times New Roman" w:cs="Times New Roman"/>
          <w:sz w:val="24"/>
          <w:szCs w:val="24"/>
        </w:rPr>
        <w:t>Agenda y escritorio remoto para las tareas asignadas en determinadas funciones de un proyecto.</w:t>
      </w:r>
    </w:p>
    <w:p w14:paraId="3460284D" w14:textId="6C87F800" w:rsidR="00E86354" w:rsidRPr="00E86354" w:rsidRDefault="00AB65E5" w:rsidP="001C2366">
      <w:pPr>
        <w:pStyle w:val="Encabezado"/>
        <w:tabs>
          <w:tab w:val="center" w:pos="15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Clave CIEC. - </w:t>
      </w:r>
      <w:r w:rsidR="00E86354" w:rsidRPr="00542DF0">
        <w:rPr>
          <w:rFonts w:ascii="Times New Roman" w:hAnsi="Times New Roman" w:cs="Times New Roman"/>
          <w:sz w:val="24"/>
          <w:szCs w:val="24"/>
        </w:rPr>
        <w:t>Contraseña de acceso a la plataforma del SAT</w:t>
      </w:r>
      <w:r w:rsidR="00E86354" w:rsidRPr="008F013C">
        <w:rPr>
          <w:rFonts w:ascii="Times New Roman" w:hAnsi="Times New Roman" w:cs="Times New Roman"/>
          <w:sz w:val="24"/>
          <w:szCs w:val="24"/>
        </w:rPr>
        <w:t>.</w:t>
      </w:r>
      <w:r w:rsidR="00E86354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3A3E9F" w14:textId="62EB3697" w:rsidR="00D162EF" w:rsidRPr="00D162EF" w:rsidRDefault="00BA194C" w:rsidP="0007662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162EF">
        <w:rPr>
          <w:rFonts w:ascii="Times New Roman" w:hAnsi="Times New Roman" w:cs="Times New Roman"/>
          <w:b/>
          <w:sz w:val="24"/>
          <w:szCs w:val="24"/>
        </w:rPr>
        <w:t>Consultoría</w:t>
      </w:r>
      <w:r>
        <w:rPr>
          <w:rFonts w:ascii="Times New Roman" w:hAnsi="Times New Roman" w:cs="Times New Roman"/>
          <w:sz w:val="24"/>
          <w:szCs w:val="24"/>
        </w:rPr>
        <w:t>. -</w:t>
      </w:r>
      <w:r w:rsidR="001736C9">
        <w:rPr>
          <w:rFonts w:ascii="Times New Roman" w:hAnsi="Times New Roman" w:cs="Times New Roman"/>
          <w:sz w:val="24"/>
          <w:szCs w:val="24"/>
        </w:rPr>
        <w:t xml:space="preserve"> </w:t>
      </w:r>
      <w:r w:rsidR="00D162EF" w:rsidRPr="00D162EF">
        <w:rPr>
          <w:rStyle w:val="hgkelc"/>
          <w:rFonts w:ascii="Times New Roman" w:hAnsi="Times New Roman" w:cs="Times New Roman"/>
          <w:sz w:val="24"/>
          <w:szCs w:val="24"/>
        </w:rPr>
        <w:t xml:space="preserve">La </w:t>
      </w:r>
      <w:r w:rsidR="00D162EF" w:rsidRPr="00D162EF">
        <w:rPr>
          <w:rStyle w:val="hgkelc"/>
          <w:rFonts w:ascii="Times New Roman" w:hAnsi="Times New Roman" w:cs="Times New Roman"/>
          <w:bCs/>
          <w:sz w:val="24"/>
          <w:szCs w:val="24"/>
        </w:rPr>
        <w:t>consultoría empresarial</w:t>
      </w:r>
      <w:r w:rsidR="00D162EF" w:rsidRPr="00D162EF">
        <w:rPr>
          <w:rStyle w:val="hgkelc"/>
          <w:rFonts w:ascii="Times New Roman" w:hAnsi="Times New Roman" w:cs="Times New Roman"/>
          <w:sz w:val="24"/>
          <w:szCs w:val="24"/>
        </w:rPr>
        <w:t xml:space="preserve">, también conocida como coaching </w:t>
      </w:r>
      <w:r w:rsidR="00D162EF" w:rsidRPr="00D162EF">
        <w:rPr>
          <w:rStyle w:val="hgkelc"/>
          <w:rFonts w:ascii="Times New Roman" w:hAnsi="Times New Roman" w:cs="Times New Roman"/>
          <w:bCs/>
          <w:sz w:val="24"/>
          <w:szCs w:val="24"/>
        </w:rPr>
        <w:t>empresarial</w:t>
      </w:r>
      <w:r w:rsidR="00D162EF" w:rsidRPr="00D162EF">
        <w:rPr>
          <w:rStyle w:val="hgkelc"/>
          <w:rFonts w:ascii="Times New Roman" w:hAnsi="Times New Roman" w:cs="Times New Roman"/>
          <w:sz w:val="24"/>
          <w:szCs w:val="24"/>
        </w:rPr>
        <w:t>, es un servicio de asesoramiento profesional en distintos campos, que tiene como propósito mejorar las prácticas realizadas por las organizaciones y sus integrantes</w:t>
      </w:r>
      <w:r w:rsidR="00D162EF">
        <w:rPr>
          <w:rStyle w:val="hgkelc"/>
          <w:rFonts w:ascii="Times New Roman" w:hAnsi="Times New Roman" w:cs="Times New Roman"/>
          <w:sz w:val="24"/>
          <w:szCs w:val="24"/>
        </w:rPr>
        <w:t>.</w:t>
      </w:r>
    </w:p>
    <w:p w14:paraId="248FBFBD" w14:textId="3513B8DC" w:rsidR="0063752D" w:rsidRPr="00D162EF" w:rsidRDefault="00BA194C" w:rsidP="001C2366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s-MX"/>
        </w:rPr>
      </w:pPr>
      <w:r w:rsidRPr="0063752D">
        <w:rPr>
          <w:rFonts w:ascii="Times New Roman" w:eastAsia="Times New Roman" w:hAnsi="Times New Roman" w:cs="Times New Roman"/>
          <w:b/>
          <w:sz w:val="24"/>
          <w:szCs w:val="24"/>
          <w:lang w:eastAsia="es-MX"/>
        </w:rPr>
        <w:t>Convocatoria. -</w:t>
      </w:r>
      <w:r w:rsidR="001736C9">
        <w:rPr>
          <w:rFonts w:ascii="Times New Roman" w:eastAsia="Times New Roman" w:hAnsi="Times New Roman" w:cs="Times New Roman"/>
          <w:sz w:val="24"/>
          <w:szCs w:val="24"/>
          <w:lang w:eastAsia="es-MX"/>
        </w:rPr>
        <w:t xml:space="preserve"> </w:t>
      </w:r>
      <w:r w:rsidR="0063752D" w:rsidRPr="0063752D">
        <w:rPr>
          <w:rFonts w:ascii="Times New Roman" w:eastAsia="Times New Roman" w:hAnsi="Times New Roman" w:cs="Times New Roman"/>
          <w:sz w:val="24"/>
          <w:szCs w:val="24"/>
          <w:lang w:eastAsia="es-MX"/>
        </w:rPr>
        <w:t>Son las invitaciones públicas que emite el Instituto Nacional del Emprendedor</w:t>
      </w:r>
      <w:r>
        <w:rPr>
          <w:rFonts w:ascii="Times New Roman" w:eastAsia="Times New Roman" w:hAnsi="Times New Roman" w:cs="Times New Roman"/>
          <w:sz w:val="24"/>
          <w:szCs w:val="24"/>
          <w:lang w:eastAsia="es-MX"/>
        </w:rPr>
        <w:t xml:space="preserve"> </w:t>
      </w:r>
      <w:r w:rsidRPr="0063752D">
        <w:rPr>
          <w:rFonts w:ascii="Times New Roman" w:eastAsia="Times New Roman" w:hAnsi="Times New Roman" w:cs="Times New Roman"/>
          <w:sz w:val="24"/>
          <w:szCs w:val="24"/>
          <w:lang w:eastAsia="es-MX"/>
        </w:rPr>
        <w:t>con el v</w:t>
      </w:r>
      <w:r>
        <w:rPr>
          <w:rFonts w:ascii="Times New Roman" w:eastAsia="Times New Roman" w:hAnsi="Times New Roman" w:cs="Times New Roman"/>
          <w:sz w:val="24"/>
          <w:szCs w:val="24"/>
          <w:lang w:eastAsia="es-MX"/>
        </w:rPr>
        <w:t>isto bueno del consejo directivo</w:t>
      </w:r>
      <w:r w:rsidRPr="0063752D">
        <w:rPr>
          <w:rFonts w:ascii="Times New Roman" w:eastAsia="Times New Roman" w:hAnsi="Times New Roman" w:cs="Times New Roman"/>
          <w:sz w:val="24"/>
          <w:szCs w:val="24"/>
          <w:lang w:eastAsia="es-MX"/>
        </w:rPr>
        <w:t xml:space="preserve"> del FNE</w:t>
      </w:r>
      <w:r w:rsidR="0063752D" w:rsidRPr="0063752D">
        <w:rPr>
          <w:rFonts w:ascii="Times New Roman" w:eastAsia="Times New Roman" w:hAnsi="Times New Roman" w:cs="Times New Roman"/>
          <w:sz w:val="24"/>
          <w:szCs w:val="24"/>
          <w:lang w:eastAsia="es-MX"/>
        </w:rPr>
        <w:t xml:space="preserve">, </w:t>
      </w:r>
      <w:r w:rsidRPr="0095127E">
        <w:rPr>
          <w:rFonts w:ascii="Times New Roman" w:eastAsia="Times New Roman" w:hAnsi="Times New Roman" w:cs="Times New Roman"/>
          <w:sz w:val="24"/>
          <w:szCs w:val="24"/>
          <w:lang w:eastAsia="es-MX"/>
        </w:rPr>
        <w:t>la Secretaría de Economía, y otros organismos gubernamentales y privados</w:t>
      </w:r>
      <w:r w:rsidR="0063752D" w:rsidRPr="0095127E">
        <w:rPr>
          <w:rFonts w:ascii="Times New Roman" w:eastAsia="Times New Roman" w:hAnsi="Times New Roman" w:cs="Times New Roman"/>
          <w:sz w:val="24"/>
          <w:szCs w:val="24"/>
          <w:lang w:eastAsia="es-MX"/>
        </w:rPr>
        <w:t>,</w:t>
      </w:r>
      <w:r w:rsidR="0063752D" w:rsidRPr="0063752D">
        <w:rPr>
          <w:rFonts w:ascii="Times New Roman" w:eastAsia="Times New Roman" w:hAnsi="Times New Roman" w:cs="Times New Roman"/>
          <w:sz w:val="24"/>
          <w:szCs w:val="24"/>
          <w:lang w:eastAsia="es-MX"/>
        </w:rPr>
        <w:t xml:space="preserve"> para participar en la presentación de proye</w:t>
      </w:r>
      <w:r w:rsidR="0063752D">
        <w:rPr>
          <w:rFonts w:ascii="Times New Roman" w:eastAsia="Times New Roman" w:hAnsi="Times New Roman" w:cs="Times New Roman"/>
          <w:sz w:val="24"/>
          <w:szCs w:val="24"/>
          <w:lang w:eastAsia="es-MX"/>
        </w:rPr>
        <w:t>ctos y en la obtención de apoyos</w:t>
      </w:r>
      <w:r w:rsidR="0063752D" w:rsidRPr="0063752D">
        <w:rPr>
          <w:rFonts w:ascii="Times New Roman" w:eastAsia="Times New Roman" w:hAnsi="Times New Roman" w:cs="Times New Roman"/>
          <w:sz w:val="24"/>
          <w:szCs w:val="24"/>
          <w:lang w:eastAsia="es-MX"/>
        </w:rPr>
        <w:t xml:space="preserve"> del FNE, </w:t>
      </w:r>
      <w:r w:rsidRPr="0095127E">
        <w:rPr>
          <w:rFonts w:ascii="Times New Roman" w:eastAsia="Times New Roman" w:hAnsi="Times New Roman" w:cs="Times New Roman"/>
          <w:sz w:val="24"/>
          <w:szCs w:val="24"/>
          <w:lang w:eastAsia="es-MX"/>
        </w:rPr>
        <w:t>u otras bolsas de financiamiento</w:t>
      </w:r>
      <w:r>
        <w:rPr>
          <w:rFonts w:ascii="Times New Roman" w:eastAsia="Times New Roman" w:hAnsi="Times New Roman" w:cs="Times New Roman"/>
          <w:sz w:val="24"/>
          <w:szCs w:val="24"/>
          <w:lang w:eastAsia="es-MX"/>
        </w:rPr>
        <w:t xml:space="preserve"> </w:t>
      </w:r>
      <w:r w:rsidR="0063752D" w:rsidRPr="0063752D">
        <w:rPr>
          <w:rFonts w:ascii="Times New Roman" w:eastAsia="Times New Roman" w:hAnsi="Times New Roman" w:cs="Times New Roman"/>
          <w:sz w:val="24"/>
          <w:szCs w:val="24"/>
          <w:lang w:eastAsia="es-MX"/>
        </w:rPr>
        <w:t>donde se establecerán las características, términos, condiciones y requisitos que deberán cubrir los participantes d</w:t>
      </w:r>
      <w:r w:rsidR="0063752D">
        <w:rPr>
          <w:rFonts w:ascii="Times New Roman" w:eastAsia="Times New Roman" w:hAnsi="Times New Roman" w:cs="Times New Roman"/>
          <w:sz w:val="24"/>
          <w:szCs w:val="24"/>
          <w:lang w:eastAsia="es-MX"/>
        </w:rPr>
        <w:t>e acuerdo a cada línea de apoyo</w:t>
      </w:r>
    </w:p>
    <w:p w14:paraId="5B1076DF" w14:textId="01942C7E" w:rsidR="00280E93" w:rsidRPr="00B124F6" w:rsidRDefault="003F4DBC" w:rsidP="00015F3D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Cultura </w:t>
      </w:r>
      <w:r w:rsidR="009F1A2D">
        <w:rPr>
          <w:rFonts w:ascii="Times New Roman" w:hAnsi="Times New Roman" w:cs="Times New Roman"/>
          <w:b/>
          <w:sz w:val="24"/>
          <w:szCs w:val="24"/>
        </w:rPr>
        <w:t>e</w:t>
      </w:r>
      <w:r w:rsidR="009F1A2D" w:rsidRPr="00C52F89">
        <w:rPr>
          <w:rFonts w:ascii="Times New Roman" w:hAnsi="Times New Roman" w:cs="Times New Roman"/>
          <w:b/>
          <w:sz w:val="24"/>
          <w:szCs w:val="24"/>
        </w:rPr>
        <w:t>mprendedora. -</w:t>
      </w:r>
      <w:r w:rsidR="00281226" w:rsidRPr="00C52F8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280E93" w:rsidRPr="0095127E">
        <w:rPr>
          <w:rFonts w:ascii="Times New Roman" w:hAnsi="Times New Roman" w:cs="Times New Roman"/>
          <w:sz w:val="24"/>
          <w:szCs w:val="24"/>
        </w:rPr>
        <w:t>Creación de un ecosistema con visión global basado en la generación de ideas, innovación, valores y colaboración para la solución de problemas que demanda nuestra sociedad, mediante la participación y apoyo de todos elementos de la universidad.</w:t>
      </w:r>
    </w:p>
    <w:p w14:paraId="39A48CD2" w14:textId="4465F5F3" w:rsidR="006F1958" w:rsidRPr="006F1958" w:rsidRDefault="006F1958" w:rsidP="001C2366">
      <w:pPr>
        <w:pStyle w:val="Encabezado"/>
        <w:tabs>
          <w:tab w:val="center" w:pos="15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F1958">
        <w:rPr>
          <w:rFonts w:ascii="Times New Roman" w:hAnsi="Times New Roman" w:cs="Times New Roman"/>
          <w:b/>
          <w:sz w:val="24"/>
          <w:szCs w:val="24"/>
        </w:rPr>
        <w:t xml:space="preserve">Encuesta de </w:t>
      </w:r>
      <w:r w:rsidR="00280E93" w:rsidRPr="006F1958">
        <w:rPr>
          <w:rFonts w:ascii="Times New Roman" w:hAnsi="Times New Roman" w:cs="Times New Roman"/>
          <w:b/>
          <w:sz w:val="24"/>
          <w:szCs w:val="24"/>
        </w:rPr>
        <w:t>perfil. -</w:t>
      </w:r>
      <w:r>
        <w:rPr>
          <w:sz w:val="24"/>
          <w:szCs w:val="24"/>
        </w:rPr>
        <w:t xml:space="preserve"> </w:t>
      </w:r>
      <w:r w:rsidRPr="006F1958">
        <w:rPr>
          <w:rFonts w:ascii="Times New Roman" w:hAnsi="Times New Roman" w:cs="Times New Roman"/>
          <w:sz w:val="24"/>
          <w:szCs w:val="24"/>
        </w:rPr>
        <w:t>Documento previo a la asesoría de internacionalización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444F24BE" w14:textId="062EBD9C" w:rsidR="00280E93" w:rsidRPr="00B124F6" w:rsidRDefault="00280E93" w:rsidP="001C236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54B1D">
        <w:rPr>
          <w:rFonts w:ascii="Times New Roman" w:hAnsi="Times New Roman" w:cs="Times New Roman"/>
          <w:b/>
          <w:sz w:val="24"/>
          <w:szCs w:val="24"/>
        </w:rPr>
        <w:t>Emprendedor</w:t>
      </w:r>
      <w:r>
        <w:rPr>
          <w:rFonts w:ascii="Times New Roman" w:hAnsi="Times New Roman" w:cs="Times New Roman"/>
          <w:sz w:val="24"/>
          <w:szCs w:val="24"/>
        </w:rPr>
        <w:t>. -</w:t>
      </w:r>
      <w:r w:rsidR="00974E14">
        <w:rPr>
          <w:rFonts w:ascii="Times New Roman" w:hAnsi="Times New Roman" w:cs="Times New Roman"/>
          <w:sz w:val="24"/>
          <w:szCs w:val="24"/>
        </w:rPr>
        <w:t xml:space="preserve"> </w:t>
      </w:r>
      <w:r w:rsidRPr="0095127E">
        <w:rPr>
          <w:rFonts w:ascii="Times New Roman" w:hAnsi="Times New Roman" w:cs="Times New Roman"/>
          <w:sz w:val="24"/>
          <w:szCs w:val="24"/>
        </w:rPr>
        <w:t>Personas con actitud de ir más allá de sus limitaciones mentales, que detectan oportunidades y proponen soluciones en su entorno, generadoras de proyectos y capaces de ponerlos en marcha, asumiendo riesgos y responsabilidades.</w:t>
      </w:r>
    </w:p>
    <w:p w14:paraId="44030B11" w14:textId="70E69359" w:rsidR="00DE5E81" w:rsidRPr="00B124F6" w:rsidRDefault="00280E93" w:rsidP="0007662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F4DBC">
        <w:rPr>
          <w:rFonts w:ascii="Times New Roman" w:hAnsi="Times New Roman" w:cs="Times New Roman"/>
          <w:b/>
          <w:sz w:val="24"/>
          <w:szCs w:val="24"/>
        </w:rPr>
        <w:lastRenderedPageBreak/>
        <w:t>Emprendimiento</w:t>
      </w:r>
      <w:r>
        <w:rPr>
          <w:rFonts w:ascii="Times New Roman" w:hAnsi="Times New Roman" w:cs="Times New Roman"/>
          <w:sz w:val="24"/>
          <w:szCs w:val="24"/>
        </w:rPr>
        <w:t>. -</w:t>
      </w:r>
      <w:r w:rsidR="00147912">
        <w:rPr>
          <w:rFonts w:ascii="Times New Roman" w:hAnsi="Times New Roman" w:cs="Times New Roman"/>
          <w:sz w:val="24"/>
          <w:szCs w:val="24"/>
        </w:rPr>
        <w:t xml:space="preserve"> </w:t>
      </w:r>
      <w:r w:rsidR="00DE5E81" w:rsidRPr="0095127E">
        <w:rPr>
          <w:rFonts w:ascii="Times New Roman" w:hAnsi="Times New Roman" w:cs="Times New Roman"/>
          <w:sz w:val="24"/>
          <w:szCs w:val="24"/>
        </w:rPr>
        <w:t>Acción de dar solución a un problema detectado, mediante la ejecución de una propuesta o proyecto que dé respuesta positiva a la necesidad planteada</w:t>
      </w:r>
      <w:r w:rsidR="00DE5E81" w:rsidRPr="0095127E">
        <w:t>.</w:t>
      </w:r>
    </w:p>
    <w:p w14:paraId="3E5E4B96" w14:textId="4604EB56" w:rsidR="00752B50" w:rsidRDefault="00752B50" w:rsidP="001C236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52B50">
        <w:rPr>
          <w:rFonts w:ascii="Times New Roman" w:hAnsi="Times New Roman" w:cs="Times New Roman"/>
          <w:b/>
          <w:sz w:val="24"/>
          <w:szCs w:val="24"/>
        </w:rPr>
        <w:t xml:space="preserve">Estudio de </w:t>
      </w:r>
      <w:r w:rsidR="00DE5E81" w:rsidRPr="00752B50">
        <w:rPr>
          <w:rFonts w:ascii="Times New Roman" w:hAnsi="Times New Roman" w:cs="Times New Roman"/>
          <w:b/>
          <w:sz w:val="24"/>
          <w:szCs w:val="24"/>
        </w:rPr>
        <w:t>mercado</w:t>
      </w:r>
      <w:r w:rsidR="00DE5E81">
        <w:rPr>
          <w:rFonts w:ascii="Times New Roman" w:hAnsi="Times New Roman" w:cs="Times New Roman"/>
          <w:sz w:val="24"/>
          <w:szCs w:val="24"/>
        </w:rPr>
        <w:t>. -</w:t>
      </w:r>
      <w:r>
        <w:rPr>
          <w:rFonts w:ascii="Times New Roman" w:hAnsi="Times New Roman" w:cs="Times New Roman"/>
          <w:sz w:val="24"/>
          <w:szCs w:val="24"/>
        </w:rPr>
        <w:t xml:space="preserve"> Es la recolección y análisis de datos que una empresa u organización realiza para determinar su posicionamiento en la industria con respecto a sus competidores con el fin de mejorar sus estrategias de negocios aumentando </w:t>
      </w:r>
      <w:r w:rsidR="00C02F30">
        <w:rPr>
          <w:rFonts w:ascii="Times New Roman" w:hAnsi="Times New Roman" w:cs="Times New Roman"/>
          <w:sz w:val="24"/>
          <w:szCs w:val="24"/>
        </w:rPr>
        <w:t>así</w:t>
      </w:r>
      <w:r>
        <w:rPr>
          <w:rFonts w:ascii="Times New Roman" w:hAnsi="Times New Roman" w:cs="Times New Roman"/>
          <w:sz w:val="24"/>
          <w:szCs w:val="24"/>
        </w:rPr>
        <w:t xml:space="preserve"> su competitividad.</w:t>
      </w:r>
    </w:p>
    <w:p w14:paraId="0372495C" w14:textId="776C5405" w:rsidR="001F2F65" w:rsidRDefault="001F2F65" w:rsidP="001C2366">
      <w:pPr>
        <w:pStyle w:val="Encabezado"/>
        <w:tabs>
          <w:tab w:val="center" w:pos="15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2F65">
        <w:rPr>
          <w:rFonts w:ascii="Times New Roman" w:hAnsi="Times New Roman" w:cs="Times New Roman"/>
          <w:b/>
          <w:sz w:val="24"/>
          <w:szCs w:val="24"/>
        </w:rPr>
        <w:t>Estudio merciológico</w:t>
      </w:r>
      <w:r>
        <w:rPr>
          <w:sz w:val="24"/>
          <w:szCs w:val="24"/>
        </w:rPr>
        <w:t xml:space="preserve">.- </w:t>
      </w:r>
      <w:r w:rsidRPr="001F2F65">
        <w:rPr>
          <w:rFonts w:ascii="Times New Roman" w:hAnsi="Times New Roman" w:cs="Times New Roman"/>
          <w:sz w:val="24"/>
          <w:szCs w:val="24"/>
        </w:rPr>
        <w:t>Documento explicativo que indica: ¿Qué es? ¿Para qué sirve? ¿De qué está hecho? Un producto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67E55169" w14:textId="3FDD4795" w:rsidR="00013799" w:rsidRDefault="00013799" w:rsidP="001C2366">
      <w:pPr>
        <w:pStyle w:val="Encabezado"/>
        <w:tabs>
          <w:tab w:val="center" w:pos="15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2F65">
        <w:rPr>
          <w:rFonts w:ascii="Times New Roman" w:hAnsi="Times New Roman" w:cs="Times New Roman"/>
          <w:b/>
          <w:sz w:val="24"/>
          <w:szCs w:val="24"/>
        </w:rPr>
        <w:t xml:space="preserve">Fracción </w:t>
      </w:r>
      <w:r w:rsidR="009F1A2D" w:rsidRPr="001F2F65">
        <w:rPr>
          <w:rFonts w:ascii="Times New Roman" w:hAnsi="Times New Roman" w:cs="Times New Roman"/>
          <w:b/>
          <w:sz w:val="24"/>
          <w:szCs w:val="24"/>
        </w:rPr>
        <w:t>arancelaria</w:t>
      </w:r>
      <w:r w:rsidR="009F1A2D">
        <w:rPr>
          <w:sz w:val="24"/>
          <w:szCs w:val="24"/>
        </w:rPr>
        <w:t>. -</w:t>
      </w:r>
      <w:r>
        <w:rPr>
          <w:sz w:val="24"/>
          <w:szCs w:val="24"/>
        </w:rPr>
        <w:t xml:space="preserve"> </w:t>
      </w:r>
      <w:r w:rsidRPr="001F2F65">
        <w:rPr>
          <w:rFonts w:ascii="Times New Roman" w:hAnsi="Times New Roman" w:cs="Times New Roman"/>
          <w:sz w:val="24"/>
          <w:szCs w:val="24"/>
        </w:rPr>
        <w:t>Código de identificación de mercancías</w:t>
      </w:r>
      <w:r w:rsidR="001F2F65">
        <w:rPr>
          <w:rFonts w:ascii="Times New Roman" w:hAnsi="Times New Roman" w:cs="Times New Roman"/>
          <w:sz w:val="24"/>
          <w:szCs w:val="24"/>
        </w:rPr>
        <w:t>.</w:t>
      </w:r>
    </w:p>
    <w:p w14:paraId="15C0EC35" w14:textId="5CCA0458" w:rsidR="001F2F65" w:rsidRDefault="001F2F65" w:rsidP="001C2366">
      <w:pPr>
        <w:pStyle w:val="Encabezado"/>
        <w:tabs>
          <w:tab w:val="center" w:pos="15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F2F65">
        <w:rPr>
          <w:rFonts w:ascii="Times New Roman" w:hAnsi="Times New Roman" w:cs="Times New Roman"/>
          <w:b/>
          <w:sz w:val="24"/>
          <w:szCs w:val="24"/>
        </w:rPr>
        <w:t>Incoterms</w:t>
      </w:r>
      <w:r>
        <w:rPr>
          <w:sz w:val="24"/>
          <w:szCs w:val="24"/>
        </w:rPr>
        <w:t>.-</w:t>
      </w:r>
      <w:r w:rsidR="00AB65E5">
        <w:rPr>
          <w:sz w:val="24"/>
          <w:szCs w:val="24"/>
        </w:rPr>
        <w:t xml:space="preserve"> </w:t>
      </w:r>
      <w:r w:rsidRPr="001F2F65">
        <w:rPr>
          <w:rFonts w:ascii="Times New Roman" w:hAnsi="Times New Roman" w:cs="Times New Roman"/>
          <w:sz w:val="24"/>
          <w:szCs w:val="24"/>
        </w:rPr>
        <w:t>Términos internacionales de comercio que especifican las obligaciones y derechos del exportador y del importador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06F32E0D" w14:textId="407F8468" w:rsidR="009A300A" w:rsidRDefault="009A300A" w:rsidP="0007662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Manual de procedimientos </w:t>
      </w:r>
      <w:r w:rsidRPr="009A300A">
        <w:rPr>
          <w:rFonts w:ascii="Times New Roman" w:hAnsi="Times New Roman" w:cs="Times New Roman"/>
          <w:b/>
          <w:sz w:val="24"/>
          <w:szCs w:val="24"/>
        </w:rPr>
        <w:t xml:space="preserve">o de </w:t>
      </w:r>
      <w:r w:rsidR="00DE5E81" w:rsidRPr="009A300A">
        <w:rPr>
          <w:rFonts w:ascii="Times New Roman" w:hAnsi="Times New Roman" w:cs="Times New Roman"/>
          <w:b/>
          <w:sz w:val="24"/>
          <w:szCs w:val="24"/>
        </w:rPr>
        <w:t>operaciones</w:t>
      </w:r>
      <w:r w:rsidR="00DE5E81">
        <w:rPr>
          <w:rFonts w:ascii="Times New Roman" w:hAnsi="Times New Roman" w:cs="Times New Roman"/>
          <w:sz w:val="24"/>
          <w:szCs w:val="24"/>
        </w:rPr>
        <w:t>. -</w:t>
      </w:r>
      <w:r w:rsidRPr="009A300A">
        <w:rPr>
          <w:rFonts w:ascii="Times New Roman" w:hAnsi="Times New Roman" w:cs="Times New Roman"/>
          <w:sz w:val="24"/>
          <w:szCs w:val="24"/>
        </w:rPr>
        <w:t xml:space="preserve"> Documento de </w:t>
      </w:r>
      <w:r w:rsidR="00AB65E5">
        <w:rPr>
          <w:rFonts w:ascii="Times New Roman" w:hAnsi="Times New Roman" w:cs="Times New Roman"/>
          <w:sz w:val="24"/>
          <w:szCs w:val="24"/>
        </w:rPr>
        <w:t>apoyo administrativo emitido po</w:t>
      </w:r>
      <w:r w:rsidR="0007662E">
        <w:rPr>
          <w:rFonts w:ascii="Times New Roman" w:hAnsi="Times New Roman" w:cs="Times New Roman"/>
          <w:sz w:val="24"/>
          <w:szCs w:val="24"/>
        </w:rPr>
        <w:t>r el INADEM.-</w:t>
      </w:r>
      <w:r w:rsidRPr="009A300A">
        <w:rPr>
          <w:rFonts w:ascii="Times New Roman" w:hAnsi="Times New Roman" w:cs="Times New Roman"/>
          <w:sz w:val="24"/>
          <w:szCs w:val="24"/>
        </w:rPr>
        <w:t xml:space="preserve"> </w:t>
      </w:r>
      <w:r w:rsidR="00DE5E81">
        <w:rPr>
          <w:rFonts w:ascii="Times New Roman" w:hAnsi="Times New Roman" w:cs="Times New Roman"/>
          <w:sz w:val="24"/>
          <w:szCs w:val="24"/>
        </w:rPr>
        <w:t xml:space="preserve">Secretaria de Economía u organismos con programas institucionales para el apoyo a </w:t>
      </w:r>
      <w:r w:rsidR="008F013C">
        <w:rPr>
          <w:rFonts w:ascii="Times New Roman" w:hAnsi="Times New Roman" w:cs="Times New Roman"/>
          <w:sz w:val="24"/>
          <w:szCs w:val="24"/>
        </w:rPr>
        <w:t>MiPyMEs</w:t>
      </w:r>
      <w:r w:rsidR="00DE5E81">
        <w:rPr>
          <w:rFonts w:ascii="Times New Roman" w:hAnsi="Times New Roman" w:cs="Times New Roman"/>
          <w:sz w:val="24"/>
          <w:szCs w:val="24"/>
        </w:rPr>
        <w:t xml:space="preserve"> y emprendedores, </w:t>
      </w:r>
      <w:r w:rsidRPr="009A300A">
        <w:rPr>
          <w:rFonts w:ascii="Times New Roman" w:hAnsi="Times New Roman" w:cs="Times New Roman"/>
          <w:sz w:val="24"/>
          <w:szCs w:val="24"/>
        </w:rPr>
        <w:t>que señala los procedimientos específicos y la descripción de actividades que deben realizarse en el ejercicio de las atribuciones y funciones de las unidades administrativas del</w:t>
      </w:r>
      <w:r>
        <w:rPr>
          <w:rFonts w:ascii="Times New Roman" w:hAnsi="Times New Roman" w:cs="Times New Roman"/>
          <w:sz w:val="24"/>
          <w:szCs w:val="24"/>
        </w:rPr>
        <w:t xml:space="preserve"> INADEM</w:t>
      </w:r>
      <w:r w:rsidR="00DE5E81">
        <w:rPr>
          <w:rFonts w:ascii="Times New Roman" w:hAnsi="Times New Roman" w:cs="Times New Roman"/>
          <w:sz w:val="24"/>
          <w:szCs w:val="24"/>
        </w:rPr>
        <w:t xml:space="preserve"> u organismos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95127E">
        <w:rPr>
          <w:rFonts w:ascii="Times New Roman" w:hAnsi="Times New Roman" w:cs="Times New Roman"/>
          <w:sz w:val="24"/>
          <w:szCs w:val="24"/>
        </w:rPr>
        <w:t>relacionados</w:t>
      </w:r>
      <w:r>
        <w:rPr>
          <w:rFonts w:ascii="Times New Roman" w:hAnsi="Times New Roman" w:cs="Times New Roman"/>
          <w:sz w:val="24"/>
          <w:szCs w:val="24"/>
        </w:rPr>
        <w:t xml:space="preserve"> con el FNE.</w:t>
      </w:r>
    </w:p>
    <w:p w14:paraId="7F404254" w14:textId="528616EB" w:rsidR="00DE5E81" w:rsidRPr="00B124F6" w:rsidRDefault="003F4DBC" w:rsidP="0007662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3F4DBC">
        <w:rPr>
          <w:rFonts w:ascii="Times New Roman" w:hAnsi="Times New Roman" w:cs="Times New Roman"/>
          <w:b/>
          <w:sz w:val="24"/>
          <w:szCs w:val="24"/>
        </w:rPr>
        <w:t xml:space="preserve">Materia de </w:t>
      </w:r>
      <w:r w:rsidR="00DE5E81" w:rsidRPr="003F4DBC">
        <w:rPr>
          <w:rFonts w:ascii="Times New Roman" w:hAnsi="Times New Roman" w:cs="Times New Roman"/>
          <w:b/>
          <w:sz w:val="24"/>
          <w:szCs w:val="24"/>
        </w:rPr>
        <w:t>emprendimiento</w:t>
      </w:r>
      <w:r w:rsidR="00DE5E81">
        <w:rPr>
          <w:rFonts w:ascii="Times New Roman" w:hAnsi="Times New Roman" w:cs="Times New Roman"/>
          <w:sz w:val="24"/>
          <w:szCs w:val="24"/>
        </w:rPr>
        <w:t>. -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DE5E81" w:rsidRPr="0095127E">
        <w:rPr>
          <w:rFonts w:ascii="Times New Roman" w:hAnsi="Times New Roman" w:cs="Times New Roman"/>
          <w:sz w:val="24"/>
          <w:szCs w:val="24"/>
        </w:rPr>
        <w:t>Educar, inspirar y brindar soporte a emprendedores, desarrollando e integrando nuevos conocimientos y capacidades en el alumno, con el objetivo de lograr una formación integral, generando autoconocimiento a través de los procesos de reflexión, análisis, conocimientos, capacidades, habilidades, competencias, carácter y valores. A través de la formación de docentes emprendedores que fomenten y guíen la formación de los estudiantes.</w:t>
      </w:r>
    </w:p>
    <w:p w14:paraId="4A50286A" w14:textId="7D28C964" w:rsidR="006F1958" w:rsidRPr="006F1958" w:rsidRDefault="006F1958" w:rsidP="001C2366">
      <w:pPr>
        <w:pStyle w:val="Encabezado"/>
        <w:tabs>
          <w:tab w:val="center" w:pos="15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6F1958">
        <w:rPr>
          <w:rFonts w:ascii="Times New Roman" w:hAnsi="Times New Roman" w:cs="Times New Roman"/>
          <w:b/>
          <w:sz w:val="24"/>
          <w:szCs w:val="24"/>
        </w:rPr>
        <w:t xml:space="preserve">Parámetro de </w:t>
      </w:r>
      <w:r w:rsidR="00DE5E81" w:rsidRPr="006F1958">
        <w:rPr>
          <w:rFonts w:ascii="Times New Roman" w:hAnsi="Times New Roman" w:cs="Times New Roman"/>
          <w:b/>
          <w:sz w:val="24"/>
          <w:szCs w:val="24"/>
        </w:rPr>
        <w:t>clasificación</w:t>
      </w:r>
      <w:r w:rsidR="00DE5E81">
        <w:rPr>
          <w:sz w:val="24"/>
          <w:szCs w:val="24"/>
        </w:rPr>
        <w:t>. -</w:t>
      </w:r>
      <w:r>
        <w:rPr>
          <w:sz w:val="24"/>
          <w:szCs w:val="24"/>
        </w:rPr>
        <w:t xml:space="preserve"> </w:t>
      </w:r>
      <w:r w:rsidRPr="006F1958">
        <w:rPr>
          <w:rFonts w:ascii="Times New Roman" w:hAnsi="Times New Roman" w:cs="Times New Roman"/>
          <w:sz w:val="24"/>
          <w:szCs w:val="24"/>
        </w:rPr>
        <w:t>Indicador de capacidad de exportación o importación de una empresa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6999FD19" w14:textId="409E1715" w:rsidR="009A300A" w:rsidRDefault="00047F87" w:rsidP="001C2366">
      <w:pPr>
        <w:pStyle w:val="Encabezado"/>
        <w:tabs>
          <w:tab w:val="center" w:pos="15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47F87">
        <w:rPr>
          <w:rFonts w:ascii="Times New Roman" w:hAnsi="Times New Roman" w:cs="Times New Roman"/>
          <w:b/>
          <w:sz w:val="24"/>
          <w:szCs w:val="24"/>
        </w:rPr>
        <w:t xml:space="preserve">Plan de </w:t>
      </w:r>
      <w:r w:rsidR="009F1A2D" w:rsidRPr="00047F87">
        <w:rPr>
          <w:rFonts w:ascii="Times New Roman" w:hAnsi="Times New Roman" w:cs="Times New Roman"/>
          <w:b/>
          <w:sz w:val="24"/>
          <w:szCs w:val="24"/>
        </w:rPr>
        <w:t>exportación</w:t>
      </w:r>
      <w:r w:rsidR="009F1A2D">
        <w:rPr>
          <w:rFonts w:ascii="Times New Roman" w:hAnsi="Times New Roman" w:cs="Times New Roman"/>
          <w:b/>
          <w:sz w:val="24"/>
          <w:szCs w:val="24"/>
        </w:rPr>
        <w:t>. -</w:t>
      </w:r>
      <w:r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047F87">
        <w:rPr>
          <w:rFonts w:ascii="Times New Roman" w:hAnsi="Times New Roman" w:cs="Times New Roman"/>
          <w:sz w:val="24"/>
          <w:szCs w:val="24"/>
        </w:rPr>
        <w:t>Documento informativo previo a la contratación del agente aduanal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02B6D3CD" w14:textId="24297A93" w:rsidR="00DE5E81" w:rsidRDefault="00880A73" w:rsidP="0007662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s-MX"/>
        </w:rPr>
      </w:pPr>
      <w:r w:rsidRPr="00880A73">
        <w:rPr>
          <w:rFonts w:ascii="Times New Roman" w:hAnsi="Times New Roman" w:cs="Times New Roman"/>
          <w:b/>
          <w:sz w:val="24"/>
          <w:szCs w:val="24"/>
        </w:rPr>
        <w:lastRenderedPageBreak/>
        <w:t xml:space="preserve">Plan de </w:t>
      </w:r>
      <w:r w:rsidR="009F1A2D" w:rsidRPr="00880A73">
        <w:rPr>
          <w:rFonts w:ascii="Times New Roman" w:hAnsi="Times New Roman" w:cs="Times New Roman"/>
          <w:b/>
          <w:sz w:val="24"/>
          <w:szCs w:val="24"/>
        </w:rPr>
        <w:t>Negocios. -</w:t>
      </w:r>
      <w:r w:rsidRPr="00880A73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880A73">
        <w:rPr>
          <w:rFonts w:ascii="Times New Roman" w:eastAsia="Times New Roman" w:hAnsi="Times New Roman" w:cs="Times New Roman"/>
          <w:sz w:val="24"/>
          <w:szCs w:val="24"/>
          <w:lang w:eastAsia="es-MX"/>
        </w:rPr>
        <w:t>Planteamiento formal de una idea, proyecto o iniciativa empresarial con un conjunto de objetivos, que se constituye como una fase de proyección y evaluación.</w:t>
      </w:r>
    </w:p>
    <w:p w14:paraId="4EA89FFF" w14:textId="77777777" w:rsidR="008E2AAC" w:rsidRDefault="00DE5E81" w:rsidP="0007662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s-MX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s-MX"/>
        </w:rPr>
        <w:t>Además, sirve para recurrir a bancos o posibles inversores, para solicitar financiación.</w:t>
      </w:r>
    </w:p>
    <w:p w14:paraId="53D3BAC1" w14:textId="1BCA56CA" w:rsidR="008E2AAC" w:rsidRDefault="008E2AAC" w:rsidP="0007662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s-MX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s-MX"/>
        </w:rPr>
        <w:t>En este deben aparecer de forma detallada los objetivos generales y específicos de la empresa, la estrategia para lograr estos objetivos, la estructura organizacional, la inversión requerida para financiar el proyecto y las soluciones para resolver los problemas que puedan ir apareciendo.</w:t>
      </w:r>
    </w:p>
    <w:p w14:paraId="29978671" w14:textId="314BF89E" w:rsidR="00880A73" w:rsidRPr="00880A73" w:rsidRDefault="008E2AAC" w:rsidP="0007662E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s-MX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es-MX"/>
        </w:rPr>
        <w:t xml:space="preserve">El plan de negocios es una explicación escrita del modelo de negocios de la compañía a ser puesta en marcha. </w:t>
      </w:r>
      <w:r w:rsidR="00880A73" w:rsidRPr="00880A73">
        <w:rPr>
          <w:rFonts w:ascii="Times New Roman" w:eastAsia="Times New Roman" w:hAnsi="Times New Roman" w:cs="Times New Roman"/>
          <w:sz w:val="24"/>
          <w:szCs w:val="24"/>
          <w:lang w:eastAsia="es-MX"/>
        </w:rPr>
        <w:t xml:space="preserve"> </w:t>
      </w:r>
    </w:p>
    <w:p w14:paraId="3E24B0AB" w14:textId="052237F5" w:rsidR="00CF5206" w:rsidRDefault="00CF5206" w:rsidP="0007662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47912">
        <w:rPr>
          <w:rFonts w:ascii="Times New Roman" w:hAnsi="Times New Roman" w:cs="Times New Roman"/>
          <w:b/>
          <w:sz w:val="24"/>
          <w:szCs w:val="24"/>
        </w:rPr>
        <w:t xml:space="preserve">Plataformas empresariales </w:t>
      </w:r>
      <w:r w:rsidR="009F1A2D" w:rsidRPr="00147912">
        <w:rPr>
          <w:rFonts w:ascii="Times New Roman" w:hAnsi="Times New Roman" w:cs="Times New Roman"/>
          <w:b/>
          <w:sz w:val="24"/>
          <w:szCs w:val="24"/>
        </w:rPr>
        <w:t>digitales</w:t>
      </w:r>
      <w:r w:rsidR="009F1A2D">
        <w:rPr>
          <w:rFonts w:ascii="Times New Roman" w:hAnsi="Times New Roman" w:cs="Times New Roman"/>
          <w:sz w:val="24"/>
          <w:szCs w:val="24"/>
        </w:rPr>
        <w:t>. -</w:t>
      </w:r>
      <w:r>
        <w:rPr>
          <w:rFonts w:ascii="Times New Roman" w:hAnsi="Times New Roman" w:cs="Times New Roman"/>
          <w:sz w:val="24"/>
          <w:szCs w:val="24"/>
        </w:rPr>
        <w:t xml:space="preserve"> Son todos aquellos sitios de internet que almacenan información de una empresa y a través de la cual los usuarios pueden acceder a cuentas personales y detalles sobre la empresa. Las plataformas digitales son ejecutadas por </w:t>
      </w:r>
      <w:r w:rsidR="00465125">
        <w:rPr>
          <w:rFonts w:ascii="Times New Roman" w:hAnsi="Times New Roman" w:cs="Times New Roman"/>
          <w:sz w:val="24"/>
          <w:szCs w:val="24"/>
        </w:rPr>
        <w:t>programas o</w:t>
      </w:r>
      <w:r>
        <w:rPr>
          <w:rFonts w:ascii="Times New Roman" w:hAnsi="Times New Roman" w:cs="Times New Roman"/>
          <w:sz w:val="24"/>
          <w:szCs w:val="24"/>
        </w:rPr>
        <w:t xml:space="preserve"> aplicaciones cuyo contenido es ejecutable en determinados sistemas operativos, ya sean contenidos visuales, de texto, audios, videos, simulaciones etc.</w:t>
      </w:r>
    </w:p>
    <w:p w14:paraId="5960EAE8" w14:textId="679E98AE" w:rsidR="00281226" w:rsidRDefault="003F4DBC" w:rsidP="0007662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Portafolios de </w:t>
      </w:r>
      <w:r w:rsidR="009F1A2D">
        <w:rPr>
          <w:rFonts w:ascii="Times New Roman" w:hAnsi="Times New Roman" w:cs="Times New Roman"/>
          <w:b/>
          <w:sz w:val="24"/>
          <w:szCs w:val="24"/>
        </w:rPr>
        <w:t>s</w:t>
      </w:r>
      <w:r w:rsidR="009F1A2D" w:rsidRPr="00C52F89">
        <w:rPr>
          <w:rFonts w:ascii="Times New Roman" w:hAnsi="Times New Roman" w:cs="Times New Roman"/>
          <w:b/>
          <w:sz w:val="24"/>
          <w:szCs w:val="24"/>
        </w:rPr>
        <w:t>ervicio. -</w:t>
      </w:r>
      <w:r w:rsidR="00D24FD2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D24FD2">
        <w:rPr>
          <w:rFonts w:ascii="Times New Roman" w:hAnsi="Times New Roman" w:cs="Times New Roman"/>
          <w:sz w:val="24"/>
          <w:szCs w:val="24"/>
        </w:rPr>
        <w:t xml:space="preserve">Instrumento que sirve para dar a conocer a los posibles clientes, las características de la </w:t>
      </w:r>
      <w:r w:rsidR="009F1A2D">
        <w:rPr>
          <w:rFonts w:ascii="Times New Roman" w:hAnsi="Times New Roman" w:cs="Times New Roman"/>
          <w:sz w:val="24"/>
          <w:szCs w:val="24"/>
        </w:rPr>
        <w:t>empresa,</w:t>
      </w:r>
      <w:r w:rsidR="00D24FD2">
        <w:rPr>
          <w:rFonts w:ascii="Times New Roman" w:hAnsi="Times New Roman" w:cs="Times New Roman"/>
          <w:sz w:val="24"/>
          <w:szCs w:val="24"/>
        </w:rPr>
        <w:t xml:space="preserve"> así como los principales servicios que se prestan, su experiencia y otros datos que pueden resultar de</w:t>
      </w:r>
      <w:r w:rsidR="00047F87">
        <w:rPr>
          <w:rFonts w:ascii="Times New Roman" w:hAnsi="Times New Roman" w:cs="Times New Roman"/>
          <w:sz w:val="24"/>
          <w:szCs w:val="24"/>
        </w:rPr>
        <w:t xml:space="preserve"> importancia para los clientes.</w:t>
      </w:r>
    </w:p>
    <w:p w14:paraId="39367DC1" w14:textId="7334B45E" w:rsidR="008E2AAC" w:rsidRDefault="008E2AAC" w:rsidP="0007662E">
      <w:pPr>
        <w:spacing w:after="0" w:line="360" w:lineRule="auto"/>
        <w:jc w:val="both"/>
        <w:rPr>
          <w:rStyle w:val="hgkelc"/>
          <w:rFonts w:ascii="Times New Roman" w:hAnsi="Times New Roman" w:cs="Times New Roman"/>
          <w:sz w:val="24"/>
          <w:szCs w:val="24"/>
        </w:rPr>
      </w:pPr>
      <w:r>
        <w:rPr>
          <w:rStyle w:val="hgkelc"/>
          <w:rFonts w:ascii="Times New Roman" w:hAnsi="Times New Roman" w:cs="Times New Roman"/>
          <w:b/>
          <w:bCs/>
          <w:sz w:val="24"/>
          <w:szCs w:val="24"/>
        </w:rPr>
        <w:t>P</w:t>
      </w:r>
      <w:r w:rsidRPr="007C00F3">
        <w:rPr>
          <w:rStyle w:val="hgkelc"/>
          <w:rFonts w:ascii="Times New Roman" w:hAnsi="Times New Roman" w:cs="Times New Roman"/>
          <w:b/>
          <w:bCs/>
          <w:sz w:val="24"/>
          <w:szCs w:val="24"/>
        </w:rPr>
        <w:t>rograma</w:t>
      </w:r>
      <w:r>
        <w:rPr>
          <w:rStyle w:val="hgkelc"/>
          <w:rFonts w:ascii="Times New Roman" w:hAnsi="Times New Roman" w:cs="Times New Roman"/>
          <w:b/>
          <w:bCs/>
          <w:sz w:val="24"/>
          <w:szCs w:val="24"/>
        </w:rPr>
        <w:t>. -</w:t>
      </w:r>
      <w:r w:rsidR="007C00F3" w:rsidRPr="007C00F3">
        <w:rPr>
          <w:rStyle w:val="hgkelc"/>
          <w:rFonts w:ascii="Times New Roman" w:hAnsi="Times New Roman" w:cs="Times New Roman"/>
          <w:sz w:val="24"/>
          <w:szCs w:val="24"/>
        </w:rPr>
        <w:t xml:space="preserve"> </w:t>
      </w:r>
      <w:r>
        <w:rPr>
          <w:rStyle w:val="hgkelc"/>
          <w:rFonts w:ascii="Times New Roman" w:hAnsi="Times New Roman" w:cs="Times New Roman"/>
          <w:sz w:val="24"/>
          <w:szCs w:val="24"/>
        </w:rPr>
        <w:t>Programa de desarrollo es una serie de acciones organizadas con la finalidad de mejorar las condiciones de vida en una determinada región o país en forma integral y sostenible. Algunas veces para ser más explícitos se les llama programa de desarrollo económico y social, de desarrollo productivo, de proyectos productivos, entre otros.</w:t>
      </w:r>
    </w:p>
    <w:p w14:paraId="47F86D17" w14:textId="5C18F56F" w:rsidR="008A4B0E" w:rsidRDefault="008A4B0E" w:rsidP="0007662E">
      <w:pPr>
        <w:spacing w:after="0" w:line="360" w:lineRule="auto"/>
        <w:jc w:val="both"/>
        <w:rPr>
          <w:rStyle w:val="hgkelc"/>
          <w:rFonts w:ascii="Times New Roman" w:hAnsi="Times New Roman" w:cs="Times New Roman"/>
          <w:sz w:val="24"/>
          <w:szCs w:val="24"/>
        </w:rPr>
      </w:pPr>
      <w:r>
        <w:rPr>
          <w:rStyle w:val="hgkelc"/>
          <w:rFonts w:ascii="Times New Roman" w:hAnsi="Times New Roman" w:cs="Times New Roman"/>
          <w:sz w:val="24"/>
          <w:szCs w:val="24"/>
        </w:rPr>
        <w:t>Cada uno de los programas cuenta con sus lineamientos, objetivos, estrategias, reglas, manuales y convocatoria.</w:t>
      </w:r>
    </w:p>
    <w:p w14:paraId="3006ED72" w14:textId="1025886C" w:rsidR="007C00F3" w:rsidRDefault="008E2AAC" w:rsidP="001C2366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  <w:lang w:eastAsia="es-MX"/>
        </w:rPr>
      </w:pPr>
      <w:r w:rsidRPr="007C00F3">
        <w:rPr>
          <w:rFonts w:ascii="Times New Roman" w:eastAsia="Times New Roman" w:hAnsi="Times New Roman" w:cs="Times New Roman"/>
          <w:b/>
          <w:sz w:val="24"/>
          <w:szCs w:val="24"/>
          <w:lang w:eastAsia="es-MX"/>
        </w:rPr>
        <w:t>Proyecto</w:t>
      </w:r>
      <w:r w:rsidRPr="007C00F3">
        <w:rPr>
          <w:rFonts w:ascii="Times New Roman" w:eastAsia="Times New Roman" w:hAnsi="Times New Roman" w:cs="Times New Roman"/>
          <w:sz w:val="24"/>
          <w:szCs w:val="24"/>
          <w:lang w:eastAsia="es-MX"/>
        </w:rPr>
        <w:t>. -</w:t>
      </w:r>
      <w:r w:rsidR="007C00F3" w:rsidRPr="007C00F3">
        <w:rPr>
          <w:rFonts w:ascii="Times New Roman" w:eastAsia="Times New Roman" w:hAnsi="Times New Roman" w:cs="Times New Roman"/>
          <w:sz w:val="24"/>
          <w:szCs w:val="24"/>
          <w:lang w:eastAsia="es-MX"/>
        </w:rPr>
        <w:t xml:space="preserve"> Conjunto de actividades integrales, coordinadas y presupuestadas, que se realizan con el objetivo de producir bienes y/o servicios para atender necesidades y/o resolver problemáticas en un entorno favorable. Las actividade</w:t>
      </w:r>
      <w:r w:rsidR="00B60024">
        <w:rPr>
          <w:rFonts w:ascii="Times New Roman" w:eastAsia="Times New Roman" w:hAnsi="Times New Roman" w:cs="Times New Roman"/>
          <w:sz w:val="24"/>
          <w:szCs w:val="24"/>
          <w:lang w:eastAsia="es-MX"/>
        </w:rPr>
        <w:t xml:space="preserve">s a realizarse en los proyectos </w:t>
      </w:r>
      <w:r w:rsidR="007C00F3" w:rsidRPr="007C00F3">
        <w:rPr>
          <w:rFonts w:ascii="Times New Roman" w:eastAsia="Times New Roman" w:hAnsi="Times New Roman" w:cs="Times New Roman"/>
          <w:sz w:val="24"/>
          <w:szCs w:val="24"/>
          <w:lang w:eastAsia="es-MX"/>
        </w:rPr>
        <w:t>deben de estar alineadas a uno o varios objetivos del FNE,</w:t>
      </w:r>
      <w:r w:rsidR="008A4B0E">
        <w:rPr>
          <w:rFonts w:ascii="Times New Roman" w:eastAsia="Times New Roman" w:hAnsi="Times New Roman" w:cs="Times New Roman"/>
          <w:sz w:val="24"/>
          <w:szCs w:val="24"/>
          <w:lang w:eastAsia="es-MX"/>
        </w:rPr>
        <w:t xml:space="preserve"> y/o políticas de crecimiento económico </w:t>
      </w:r>
      <w:r w:rsidR="008A4B0E">
        <w:rPr>
          <w:rFonts w:ascii="Times New Roman" w:eastAsia="Times New Roman" w:hAnsi="Times New Roman" w:cs="Times New Roman"/>
          <w:sz w:val="24"/>
          <w:szCs w:val="24"/>
          <w:lang w:eastAsia="es-MX"/>
        </w:rPr>
        <w:lastRenderedPageBreak/>
        <w:t xml:space="preserve">y fortalecimiento a </w:t>
      </w:r>
      <w:r w:rsidR="008F013C">
        <w:rPr>
          <w:rFonts w:ascii="Times New Roman" w:hAnsi="Times New Roman" w:cs="Times New Roman"/>
          <w:sz w:val="24"/>
          <w:szCs w:val="24"/>
        </w:rPr>
        <w:t>MiPyMEs</w:t>
      </w:r>
      <w:r w:rsidR="008A4B0E">
        <w:rPr>
          <w:rFonts w:ascii="Times New Roman" w:eastAsia="Times New Roman" w:hAnsi="Times New Roman" w:cs="Times New Roman"/>
          <w:sz w:val="24"/>
          <w:szCs w:val="24"/>
          <w:lang w:eastAsia="es-MX"/>
        </w:rPr>
        <w:t xml:space="preserve"> y emprendedores, algunas de </w:t>
      </w:r>
      <w:r w:rsidR="008A4B0E" w:rsidRPr="007C00F3">
        <w:rPr>
          <w:rFonts w:ascii="Times New Roman" w:eastAsia="Times New Roman" w:hAnsi="Times New Roman" w:cs="Times New Roman"/>
          <w:sz w:val="24"/>
          <w:szCs w:val="24"/>
          <w:lang w:eastAsia="es-MX"/>
        </w:rPr>
        <w:t>estas</w:t>
      </w:r>
      <w:r w:rsidR="007C00F3" w:rsidRPr="007C00F3">
        <w:rPr>
          <w:rFonts w:ascii="Times New Roman" w:eastAsia="Times New Roman" w:hAnsi="Times New Roman" w:cs="Times New Roman"/>
          <w:sz w:val="24"/>
          <w:szCs w:val="24"/>
          <w:lang w:eastAsia="es-MX"/>
        </w:rPr>
        <w:t xml:space="preserve"> iniciativas son susceptibles de ser apoyadas y son presentadas de forma indi</w:t>
      </w:r>
      <w:r w:rsidR="00B60024">
        <w:rPr>
          <w:rFonts w:ascii="Times New Roman" w:eastAsia="Times New Roman" w:hAnsi="Times New Roman" w:cs="Times New Roman"/>
          <w:sz w:val="24"/>
          <w:szCs w:val="24"/>
          <w:lang w:eastAsia="es-MX"/>
        </w:rPr>
        <w:t xml:space="preserve">vidual o en grupo a través del sistema </w:t>
      </w:r>
      <w:r w:rsidR="008A4B0E">
        <w:rPr>
          <w:rFonts w:ascii="Times New Roman" w:eastAsia="Times New Roman" w:hAnsi="Times New Roman" w:cs="Times New Roman"/>
          <w:sz w:val="24"/>
          <w:szCs w:val="24"/>
          <w:lang w:eastAsia="es-MX"/>
        </w:rPr>
        <w:t>e</w:t>
      </w:r>
      <w:r w:rsidR="008A4B0E" w:rsidRPr="007C00F3">
        <w:rPr>
          <w:rFonts w:ascii="Times New Roman" w:eastAsia="Times New Roman" w:hAnsi="Times New Roman" w:cs="Times New Roman"/>
          <w:sz w:val="24"/>
          <w:szCs w:val="24"/>
          <w:lang w:eastAsia="es-MX"/>
        </w:rPr>
        <w:t>mprendedor</w:t>
      </w:r>
      <w:r w:rsidR="008A4B0E">
        <w:rPr>
          <w:rFonts w:ascii="Times New Roman" w:eastAsia="Times New Roman" w:hAnsi="Times New Roman" w:cs="Times New Roman"/>
          <w:sz w:val="24"/>
          <w:szCs w:val="24"/>
          <w:lang w:eastAsia="es-MX"/>
        </w:rPr>
        <w:t xml:space="preserve"> o del organismo participante.</w:t>
      </w:r>
    </w:p>
    <w:p w14:paraId="16C696E1" w14:textId="2556A204" w:rsidR="00B124F6" w:rsidRPr="00B124F6" w:rsidRDefault="00B124F6" w:rsidP="00B124F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5127E">
        <w:rPr>
          <w:rFonts w:ascii="Times New Roman" w:hAnsi="Times New Roman" w:cs="Times New Roman"/>
          <w:sz w:val="24"/>
          <w:szCs w:val="24"/>
        </w:rPr>
        <w:t>El termino proyecto no se refiere solamente a empresas sino también a los diferentes proyectos y programas de las diferentes coordinaciones del centro de negocios.</w:t>
      </w:r>
    </w:p>
    <w:p w14:paraId="709CBC0E" w14:textId="5DA44955" w:rsidR="00B60024" w:rsidRPr="000F42E9" w:rsidRDefault="00B60024" w:rsidP="001C2366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04062">
        <w:rPr>
          <w:rFonts w:ascii="Times New Roman" w:hAnsi="Times New Roman" w:cs="Times New Roman"/>
          <w:b/>
          <w:sz w:val="24"/>
          <w:szCs w:val="24"/>
        </w:rPr>
        <w:t xml:space="preserve">Proyectos </w:t>
      </w:r>
      <w:r w:rsidR="008A4B0E" w:rsidRPr="00704062">
        <w:rPr>
          <w:rFonts w:ascii="Times New Roman" w:hAnsi="Times New Roman" w:cs="Times New Roman"/>
          <w:b/>
          <w:sz w:val="24"/>
          <w:szCs w:val="24"/>
        </w:rPr>
        <w:t>Específicos. -</w:t>
      </w:r>
      <w:r w:rsidRPr="00704062">
        <w:rPr>
          <w:rFonts w:ascii="Times New Roman" w:hAnsi="Times New Roman" w:cs="Times New Roman"/>
          <w:sz w:val="24"/>
          <w:szCs w:val="24"/>
        </w:rPr>
        <w:t xml:space="preserve">: Son aquellos de interés de la Secretaría de </w:t>
      </w:r>
      <w:r w:rsidR="009F1A2D" w:rsidRPr="00704062">
        <w:rPr>
          <w:rFonts w:ascii="Times New Roman" w:hAnsi="Times New Roman" w:cs="Times New Roman"/>
          <w:sz w:val="24"/>
          <w:szCs w:val="24"/>
        </w:rPr>
        <w:t xml:space="preserve">Economía </w:t>
      </w:r>
      <w:r w:rsidR="009F1A2D">
        <w:rPr>
          <w:rFonts w:ascii="Times New Roman" w:hAnsi="Times New Roman" w:cs="Times New Roman"/>
          <w:sz w:val="24"/>
          <w:szCs w:val="24"/>
        </w:rPr>
        <w:t>que</w:t>
      </w:r>
      <w:r w:rsidR="000F42E9">
        <w:rPr>
          <w:rFonts w:ascii="Times New Roman" w:hAnsi="Times New Roman" w:cs="Times New Roman"/>
          <w:sz w:val="24"/>
          <w:szCs w:val="24"/>
        </w:rPr>
        <w:t xml:space="preserve"> tengan por objeto</w:t>
      </w:r>
      <w:r w:rsidRPr="00704062">
        <w:rPr>
          <w:rFonts w:ascii="Times New Roman" w:hAnsi="Times New Roman" w:cs="Times New Roman"/>
          <w:sz w:val="24"/>
          <w:szCs w:val="24"/>
        </w:rPr>
        <w:t xml:space="preserve"> apoyar la consecución de objetivos específicos de política p</w:t>
      </w:r>
      <w:r w:rsidR="00704062">
        <w:rPr>
          <w:rFonts w:ascii="Times New Roman" w:hAnsi="Times New Roman" w:cs="Times New Roman"/>
          <w:sz w:val="24"/>
          <w:szCs w:val="24"/>
        </w:rPr>
        <w:t xml:space="preserve">ública en beneficio de los </w:t>
      </w:r>
      <w:r w:rsidR="009F1A2D">
        <w:rPr>
          <w:rFonts w:ascii="Times New Roman" w:hAnsi="Times New Roman" w:cs="Times New Roman"/>
          <w:sz w:val="24"/>
          <w:szCs w:val="24"/>
        </w:rPr>
        <w:t>emprendedores y</w:t>
      </w:r>
      <w:r w:rsidR="00704062">
        <w:rPr>
          <w:rFonts w:ascii="Times New Roman" w:hAnsi="Times New Roman" w:cs="Times New Roman"/>
          <w:sz w:val="24"/>
          <w:szCs w:val="24"/>
        </w:rPr>
        <w:t xml:space="preserve"> las MiPyMEs</w:t>
      </w:r>
      <w:r w:rsidRPr="00704062">
        <w:rPr>
          <w:rFonts w:ascii="Times New Roman" w:hAnsi="Times New Roman" w:cs="Times New Roman"/>
          <w:sz w:val="24"/>
          <w:szCs w:val="24"/>
        </w:rPr>
        <w:t xml:space="preserve"> del país.</w:t>
      </w:r>
    </w:p>
    <w:p w14:paraId="09A742E5" w14:textId="604ECFB9" w:rsidR="009A300A" w:rsidRPr="009A300A" w:rsidRDefault="00D162EF" w:rsidP="0007662E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s-MX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Reglas de </w:t>
      </w:r>
      <w:r w:rsidR="009F1A2D">
        <w:rPr>
          <w:rFonts w:ascii="Times New Roman" w:hAnsi="Times New Roman" w:cs="Times New Roman"/>
          <w:b/>
          <w:sz w:val="24"/>
          <w:szCs w:val="24"/>
        </w:rPr>
        <w:t>o</w:t>
      </w:r>
      <w:r w:rsidR="009F1A2D" w:rsidRPr="009A300A">
        <w:rPr>
          <w:rFonts w:ascii="Times New Roman" w:hAnsi="Times New Roman" w:cs="Times New Roman"/>
          <w:b/>
          <w:sz w:val="24"/>
          <w:szCs w:val="24"/>
        </w:rPr>
        <w:t>peración. -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MX"/>
        </w:rPr>
        <w:t>L</w:t>
      </w:r>
      <w:r w:rsidR="009A300A" w:rsidRPr="009A300A">
        <w:rPr>
          <w:rFonts w:ascii="Times New Roman" w:eastAsia="Times New Roman" w:hAnsi="Times New Roman" w:cs="Times New Roman"/>
          <w:color w:val="000000"/>
          <w:sz w:val="24"/>
          <w:szCs w:val="24"/>
          <w:lang w:eastAsia="es-MX"/>
        </w:rPr>
        <w:t>a Ley Federal de Presupuesto y Responsabilidad Hacendaria establece que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MX"/>
        </w:rPr>
        <w:t xml:space="preserve"> los programas señalados en el presupuesto de egresos de la f</w:t>
      </w:r>
      <w:r w:rsidR="009A300A" w:rsidRPr="009A300A">
        <w:rPr>
          <w:rFonts w:ascii="Times New Roman" w:eastAsia="Times New Roman" w:hAnsi="Times New Roman" w:cs="Times New Roman"/>
          <w:color w:val="000000"/>
          <w:sz w:val="24"/>
          <w:szCs w:val="24"/>
          <w:lang w:eastAsia="es-MX"/>
        </w:rPr>
        <w:t xml:space="preserve">ederación, a través de los cuales se otorguen subsidios, estarán sujetos a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MX"/>
        </w:rPr>
        <w:t>Reglas de o</w:t>
      </w:r>
      <w:r w:rsidR="009A300A" w:rsidRPr="00D162EF">
        <w:rPr>
          <w:rFonts w:ascii="Times New Roman" w:eastAsia="Times New Roman" w:hAnsi="Times New Roman" w:cs="Times New Roman"/>
          <w:color w:val="000000"/>
          <w:sz w:val="24"/>
          <w:szCs w:val="24"/>
          <w:lang w:eastAsia="es-MX"/>
        </w:rPr>
        <w:t>peración</w:t>
      </w:r>
      <w:r w:rsidR="009A300A" w:rsidRPr="009A300A">
        <w:rPr>
          <w:rFonts w:ascii="Times New Roman" w:eastAsia="Times New Roman" w:hAnsi="Times New Roman" w:cs="Times New Roman"/>
          <w:color w:val="000000"/>
          <w:sz w:val="24"/>
          <w:szCs w:val="24"/>
          <w:lang w:eastAsia="es-MX"/>
        </w:rPr>
        <w:t xml:space="preserve"> con el objeto de asegurar que la aplicación de los recursos públicos se realice con eficiencia, eficacia, economía, honradez y transparencia.</w:t>
      </w:r>
    </w:p>
    <w:p w14:paraId="47C3D786" w14:textId="4A389300" w:rsidR="009A300A" w:rsidRDefault="00D162EF" w:rsidP="0007662E">
      <w:pPr>
        <w:shd w:val="clear" w:color="auto" w:fill="FFFFFF"/>
        <w:spacing w:after="0" w:line="360" w:lineRule="auto"/>
        <w:jc w:val="both"/>
        <w:rPr>
          <w:rFonts w:ascii="Times New Roman" w:eastAsia="Times New Roman" w:hAnsi="Times New Roman" w:cs="Times New Roman"/>
          <w:color w:val="000000"/>
          <w:sz w:val="24"/>
          <w:szCs w:val="24"/>
          <w:lang w:eastAsia="es-MX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MX"/>
        </w:rPr>
        <w:t>E</w:t>
      </w:r>
      <w:r w:rsidR="009A300A" w:rsidRPr="009A300A">
        <w:rPr>
          <w:rFonts w:ascii="Times New Roman" w:eastAsia="Times New Roman" w:hAnsi="Times New Roman" w:cs="Times New Roman"/>
          <w:color w:val="000000"/>
          <w:sz w:val="24"/>
          <w:szCs w:val="24"/>
          <w:lang w:eastAsia="es-MX"/>
        </w:rPr>
        <w:t xml:space="preserve">s responsabilidad de la Secretaría de Economía emitir </w:t>
      </w:r>
      <w:r>
        <w:rPr>
          <w:rFonts w:ascii="Times New Roman" w:eastAsia="Times New Roman" w:hAnsi="Times New Roman" w:cs="Times New Roman"/>
          <w:color w:val="000000"/>
          <w:sz w:val="24"/>
          <w:szCs w:val="24"/>
          <w:lang w:eastAsia="es-MX"/>
        </w:rPr>
        <w:t>las Reglas de o</w:t>
      </w:r>
      <w:r w:rsidR="009A300A" w:rsidRPr="00D162EF">
        <w:rPr>
          <w:rFonts w:ascii="Times New Roman" w:eastAsia="Times New Roman" w:hAnsi="Times New Roman" w:cs="Times New Roman"/>
          <w:color w:val="000000"/>
          <w:sz w:val="24"/>
          <w:szCs w:val="24"/>
          <w:lang w:eastAsia="es-MX"/>
        </w:rPr>
        <w:t>peración de los programas de su competencia</w:t>
      </w:r>
      <w:r w:rsidR="009A300A" w:rsidRPr="009A300A">
        <w:rPr>
          <w:rFonts w:ascii="Times New Roman" w:eastAsia="Times New Roman" w:hAnsi="Times New Roman" w:cs="Times New Roman"/>
          <w:b/>
          <w:color w:val="000000"/>
          <w:sz w:val="24"/>
          <w:szCs w:val="24"/>
          <w:lang w:eastAsia="es-MX"/>
        </w:rPr>
        <w:t xml:space="preserve"> </w:t>
      </w:r>
      <w:r w:rsidR="009A300A" w:rsidRPr="009A300A">
        <w:rPr>
          <w:rFonts w:ascii="Times New Roman" w:eastAsia="Times New Roman" w:hAnsi="Times New Roman" w:cs="Times New Roman"/>
          <w:color w:val="000000"/>
          <w:sz w:val="24"/>
          <w:szCs w:val="24"/>
          <w:lang w:eastAsia="es-MX"/>
        </w:rPr>
        <w:t>que inicien su operación en el ejercicio fiscal correspondiente o, en su caso, las modificaciones a aquellas que continúen vigentes.</w:t>
      </w:r>
    </w:p>
    <w:p w14:paraId="03CD0476" w14:textId="59036769" w:rsidR="00880A73" w:rsidRPr="001736C9" w:rsidRDefault="00880A73" w:rsidP="001C2366">
      <w:pPr>
        <w:pStyle w:val="Encabezado"/>
        <w:tabs>
          <w:tab w:val="center" w:pos="15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0F42E9">
        <w:rPr>
          <w:rFonts w:ascii="Times New Roman" w:hAnsi="Times New Roman" w:cs="Times New Roman"/>
          <w:b/>
          <w:sz w:val="24"/>
          <w:szCs w:val="24"/>
        </w:rPr>
        <w:t xml:space="preserve">Restitución de gastos por </w:t>
      </w:r>
      <w:r w:rsidR="009F1A2D" w:rsidRPr="000F42E9">
        <w:rPr>
          <w:rFonts w:ascii="Times New Roman" w:hAnsi="Times New Roman" w:cs="Times New Roman"/>
          <w:b/>
          <w:sz w:val="24"/>
          <w:szCs w:val="24"/>
        </w:rPr>
        <w:t>comprobar</w:t>
      </w:r>
      <w:r w:rsidR="009F1A2D">
        <w:rPr>
          <w:rFonts w:ascii="Times New Roman" w:hAnsi="Times New Roman" w:cs="Times New Roman"/>
          <w:sz w:val="24"/>
          <w:szCs w:val="24"/>
        </w:rPr>
        <w:t>. -</w:t>
      </w:r>
      <w:r w:rsidRPr="001736C9">
        <w:rPr>
          <w:rFonts w:ascii="Times New Roman" w:hAnsi="Times New Roman" w:cs="Times New Roman"/>
          <w:sz w:val="24"/>
          <w:szCs w:val="24"/>
        </w:rPr>
        <w:t xml:space="preserve"> Reembolso que se debe de hacer a Tesorería de la UJED, cuando el monto total comprobado es inferior al otorgado</w:t>
      </w:r>
      <w:r w:rsidR="001736C9">
        <w:rPr>
          <w:rFonts w:ascii="Times New Roman" w:hAnsi="Times New Roman" w:cs="Times New Roman"/>
          <w:sz w:val="24"/>
          <w:szCs w:val="24"/>
        </w:rPr>
        <w:t>.</w:t>
      </w:r>
    </w:p>
    <w:p w14:paraId="29A3C5FE" w14:textId="746D8835" w:rsidR="00710453" w:rsidRPr="00710453" w:rsidRDefault="00D162EF" w:rsidP="001C2366">
      <w:pPr>
        <w:pStyle w:val="Encabezado"/>
        <w:tabs>
          <w:tab w:val="center" w:pos="1560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eguro de </w:t>
      </w:r>
      <w:r w:rsidR="009F1A2D">
        <w:rPr>
          <w:rFonts w:ascii="Times New Roman" w:hAnsi="Times New Roman" w:cs="Times New Roman"/>
          <w:b/>
          <w:sz w:val="24"/>
          <w:szCs w:val="24"/>
        </w:rPr>
        <w:t>M</w:t>
      </w:r>
      <w:r w:rsidR="009F1A2D" w:rsidRPr="00710453">
        <w:rPr>
          <w:rFonts w:ascii="Times New Roman" w:hAnsi="Times New Roman" w:cs="Times New Roman"/>
          <w:b/>
          <w:sz w:val="24"/>
          <w:szCs w:val="24"/>
        </w:rPr>
        <w:t>ercancía. -</w:t>
      </w:r>
      <w:r w:rsidR="00710453">
        <w:rPr>
          <w:sz w:val="24"/>
          <w:szCs w:val="24"/>
        </w:rPr>
        <w:t xml:space="preserve"> </w:t>
      </w:r>
      <w:r w:rsidR="00710453" w:rsidRPr="00710453">
        <w:rPr>
          <w:rFonts w:ascii="Times New Roman" w:hAnsi="Times New Roman" w:cs="Times New Roman"/>
          <w:sz w:val="24"/>
          <w:szCs w:val="24"/>
        </w:rPr>
        <w:t>Contrato de salvaguarda de mercancía</w:t>
      </w:r>
      <w:r w:rsidR="00710453">
        <w:rPr>
          <w:rFonts w:ascii="Times New Roman" w:hAnsi="Times New Roman" w:cs="Times New Roman"/>
          <w:sz w:val="24"/>
          <w:szCs w:val="24"/>
        </w:rPr>
        <w:t>.</w:t>
      </w:r>
    </w:p>
    <w:p w14:paraId="3F12DFBB" w14:textId="512FBF51" w:rsidR="00752B50" w:rsidRDefault="00EF514C" w:rsidP="0007662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95127E">
        <w:rPr>
          <w:rFonts w:ascii="Times New Roman" w:hAnsi="Times New Roman" w:cs="Times New Roman"/>
          <w:sz w:val="24"/>
          <w:szCs w:val="24"/>
        </w:rPr>
        <w:t>Plataforma Métrica</w:t>
      </w:r>
      <w:r w:rsidR="009F1A2D" w:rsidRPr="0095127E">
        <w:rPr>
          <w:rFonts w:ascii="Times New Roman" w:hAnsi="Times New Roman" w:cs="Times New Roman"/>
          <w:sz w:val="24"/>
          <w:szCs w:val="24"/>
        </w:rPr>
        <w:t xml:space="preserve"> </w:t>
      </w:r>
      <w:r w:rsidR="00DF53C8" w:rsidRPr="0095127E">
        <w:rPr>
          <w:rFonts w:ascii="Times New Roman" w:hAnsi="Times New Roman" w:cs="Times New Roman"/>
          <w:sz w:val="24"/>
          <w:szCs w:val="24"/>
        </w:rPr>
        <w:t>Empresarial</w:t>
      </w:r>
      <w:r w:rsidR="00DF53C8">
        <w:rPr>
          <w:rFonts w:ascii="Times New Roman" w:hAnsi="Times New Roman" w:cs="Times New Roman"/>
          <w:b/>
          <w:sz w:val="24"/>
          <w:szCs w:val="24"/>
        </w:rPr>
        <w:t>.</w:t>
      </w:r>
      <w:r w:rsidR="00DF53C8">
        <w:rPr>
          <w:rFonts w:ascii="Times New Roman" w:hAnsi="Times New Roman" w:cs="Times New Roman"/>
          <w:sz w:val="24"/>
          <w:szCs w:val="24"/>
        </w:rPr>
        <w:t xml:space="preserve"> -</w:t>
      </w:r>
      <w:r w:rsidR="0007662E">
        <w:rPr>
          <w:rFonts w:ascii="Times New Roman" w:hAnsi="Times New Roman" w:cs="Times New Roman"/>
          <w:sz w:val="24"/>
          <w:szCs w:val="24"/>
        </w:rPr>
        <w:t xml:space="preserve"> Creado por O</w:t>
      </w:r>
      <w:r w:rsidR="00752B50">
        <w:rPr>
          <w:rFonts w:ascii="Times New Roman" w:hAnsi="Times New Roman" w:cs="Times New Roman"/>
          <w:sz w:val="24"/>
          <w:szCs w:val="24"/>
        </w:rPr>
        <w:t>utreach</w:t>
      </w:r>
      <w:r w:rsidR="0007662E">
        <w:rPr>
          <w:rFonts w:ascii="Times New Roman" w:hAnsi="Times New Roman" w:cs="Times New Roman"/>
          <w:sz w:val="24"/>
          <w:szCs w:val="24"/>
        </w:rPr>
        <w:t xml:space="preserve"> </w:t>
      </w:r>
      <w:r w:rsidR="00752B50">
        <w:rPr>
          <w:rFonts w:ascii="Times New Roman" w:hAnsi="Times New Roman" w:cs="Times New Roman"/>
          <w:sz w:val="24"/>
          <w:szCs w:val="24"/>
        </w:rPr>
        <w:t xml:space="preserve">Systems, </w:t>
      </w:r>
      <w:r w:rsidR="009F1A2D" w:rsidRPr="0095127E">
        <w:rPr>
          <w:rFonts w:ascii="Times New Roman" w:hAnsi="Times New Roman" w:cs="Times New Roman"/>
          <w:sz w:val="24"/>
          <w:szCs w:val="24"/>
        </w:rPr>
        <w:t>Métrica Empresarial</w:t>
      </w:r>
      <w:r w:rsidR="009F1A2D">
        <w:rPr>
          <w:rFonts w:ascii="Times New Roman" w:hAnsi="Times New Roman" w:cs="Times New Roman"/>
          <w:sz w:val="24"/>
          <w:szCs w:val="24"/>
        </w:rPr>
        <w:t>,</w:t>
      </w:r>
      <w:r w:rsidR="00752B50">
        <w:rPr>
          <w:rFonts w:ascii="Times New Roman" w:hAnsi="Times New Roman" w:cs="Times New Roman"/>
          <w:sz w:val="24"/>
          <w:szCs w:val="24"/>
        </w:rPr>
        <w:t xml:space="preserve"> es un software CRM completo diseñado para optimizar la gestión de las relaciones con los clientes y encaminar sus proyectos hacia el éxito.</w:t>
      </w:r>
    </w:p>
    <w:p w14:paraId="7D9C0C2A" w14:textId="74043F17" w:rsidR="00D162EF" w:rsidRPr="00D162EF" w:rsidRDefault="00D162EF" w:rsidP="001C2366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Solicitud de P</w:t>
      </w:r>
      <w:r w:rsidRPr="00D162EF">
        <w:rPr>
          <w:rFonts w:ascii="Times New Roman" w:hAnsi="Times New Roman" w:cs="Times New Roman"/>
          <w:b/>
          <w:sz w:val="24"/>
          <w:szCs w:val="24"/>
        </w:rPr>
        <w:t>articipación</w:t>
      </w:r>
      <w:r>
        <w:rPr>
          <w:rFonts w:ascii="Times New Roman" w:hAnsi="Times New Roman" w:cs="Times New Roman"/>
          <w:b/>
          <w:sz w:val="24"/>
          <w:szCs w:val="24"/>
        </w:rPr>
        <w:t xml:space="preserve"> y/o de </w:t>
      </w:r>
      <w:r w:rsidR="009F1A2D">
        <w:rPr>
          <w:rFonts w:ascii="Times New Roman" w:hAnsi="Times New Roman" w:cs="Times New Roman"/>
          <w:b/>
          <w:sz w:val="24"/>
          <w:szCs w:val="24"/>
        </w:rPr>
        <w:t>Apoyo. -</w:t>
      </w:r>
      <w:r w:rsidRPr="00D162EF">
        <w:rPr>
          <w:rFonts w:ascii="Times New Roman" w:hAnsi="Times New Roman" w:cs="Times New Roman"/>
          <w:sz w:val="24"/>
          <w:szCs w:val="24"/>
        </w:rPr>
        <w:t xml:space="preserve"> El formato electrón</w:t>
      </w:r>
      <w:r w:rsidR="000F42E9">
        <w:rPr>
          <w:rFonts w:ascii="Times New Roman" w:hAnsi="Times New Roman" w:cs="Times New Roman"/>
          <w:sz w:val="24"/>
          <w:szCs w:val="24"/>
        </w:rPr>
        <w:t>ico</w:t>
      </w:r>
      <w:r w:rsidR="00E86354">
        <w:rPr>
          <w:rFonts w:ascii="Times New Roman" w:hAnsi="Times New Roman" w:cs="Times New Roman"/>
          <w:sz w:val="24"/>
          <w:szCs w:val="24"/>
        </w:rPr>
        <w:t xml:space="preserve"> y/o físico de</w:t>
      </w:r>
      <w:r w:rsidR="000F42E9">
        <w:rPr>
          <w:rFonts w:ascii="Times New Roman" w:hAnsi="Times New Roman" w:cs="Times New Roman"/>
          <w:sz w:val="24"/>
          <w:szCs w:val="24"/>
        </w:rPr>
        <w:t xml:space="preserve"> presentación de proyectos para solicitar apoyos</w:t>
      </w:r>
      <w:r w:rsidRPr="00D162EF">
        <w:rPr>
          <w:rFonts w:ascii="Times New Roman" w:hAnsi="Times New Roman" w:cs="Times New Roman"/>
          <w:bCs/>
          <w:sz w:val="24"/>
          <w:szCs w:val="24"/>
        </w:rPr>
        <w:t xml:space="preserve"> </w:t>
      </w:r>
      <w:r w:rsidR="000F42E9">
        <w:rPr>
          <w:rFonts w:ascii="Times New Roman" w:hAnsi="Times New Roman" w:cs="Times New Roman"/>
          <w:sz w:val="24"/>
          <w:szCs w:val="24"/>
        </w:rPr>
        <w:t>del FNE vía sistema emprendedor.</w:t>
      </w:r>
    </w:p>
    <w:p w14:paraId="4078DFAE" w14:textId="60B54CCD" w:rsidR="001051C0" w:rsidRPr="00C14E60" w:rsidRDefault="001051C0" w:rsidP="00FB1181">
      <w:pPr>
        <w:pStyle w:val="Ttulo1"/>
        <w:numPr>
          <w:ilvl w:val="2"/>
          <w:numId w:val="3"/>
        </w:numPr>
      </w:pPr>
      <w:bookmarkStart w:id="7" w:name="_Toc115083097"/>
      <w:r w:rsidRPr="00C14E60">
        <w:lastRenderedPageBreak/>
        <w:t>Abreviaciones</w:t>
      </w:r>
      <w:bookmarkEnd w:id="7"/>
    </w:p>
    <w:tbl>
      <w:tblPr>
        <w:tblStyle w:val="Tablaconcuadrcula"/>
        <w:tblW w:w="0" w:type="auto"/>
        <w:jc w:val="center"/>
        <w:tblLook w:val="04A0" w:firstRow="1" w:lastRow="0" w:firstColumn="1" w:lastColumn="0" w:noHBand="0" w:noVBand="1"/>
      </w:tblPr>
      <w:tblGrid>
        <w:gridCol w:w="1838"/>
        <w:gridCol w:w="6124"/>
      </w:tblGrid>
      <w:tr w:rsidR="00EB27C4" w14:paraId="2B0B4898" w14:textId="77777777" w:rsidTr="005B4FF9">
        <w:trPr>
          <w:jc w:val="center"/>
        </w:trPr>
        <w:tc>
          <w:tcPr>
            <w:tcW w:w="1838" w:type="dxa"/>
          </w:tcPr>
          <w:p w14:paraId="7B7216E9" w14:textId="77777777" w:rsidR="00EB27C4" w:rsidRDefault="00EB27C4" w:rsidP="005B4FF9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Abreviatura</w:t>
            </w:r>
          </w:p>
        </w:tc>
        <w:tc>
          <w:tcPr>
            <w:tcW w:w="6124" w:type="dxa"/>
          </w:tcPr>
          <w:p w14:paraId="62E5F595" w14:textId="60B371EC" w:rsidR="00EB27C4" w:rsidRDefault="00465125" w:rsidP="00465125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Descripción</w:t>
            </w:r>
          </w:p>
        </w:tc>
      </w:tr>
      <w:tr w:rsidR="00AA159D" w14:paraId="32AC67CD" w14:textId="77777777" w:rsidTr="005B4FF9">
        <w:trPr>
          <w:jc w:val="center"/>
        </w:trPr>
        <w:tc>
          <w:tcPr>
            <w:tcW w:w="1838" w:type="dxa"/>
          </w:tcPr>
          <w:p w14:paraId="0D6B183D" w14:textId="77777777" w:rsidR="00AA159D" w:rsidRDefault="00AA159D" w:rsidP="00111B3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</w:t>
            </w:r>
          </w:p>
        </w:tc>
        <w:tc>
          <w:tcPr>
            <w:tcW w:w="6124" w:type="dxa"/>
          </w:tcPr>
          <w:p w14:paraId="608D957B" w14:textId="77777777" w:rsidR="00AA159D" w:rsidRPr="00807A41" w:rsidRDefault="00AA159D" w:rsidP="00C539AF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ción de Administración</w:t>
            </w:r>
          </w:p>
        </w:tc>
      </w:tr>
      <w:tr w:rsidR="00AA159D" w14:paraId="7B92C68D" w14:textId="77777777" w:rsidTr="005B4FF9">
        <w:trPr>
          <w:jc w:val="center"/>
        </w:trPr>
        <w:tc>
          <w:tcPr>
            <w:tcW w:w="1838" w:type="dxa"/>
          </w:tcPr>
          <w:p w14:paraId="1B16EE54" w14:textId="77777777" w:rsidR="00AA159D" w:rsidRDefault="00AA159D" w:rsidP="00111B3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L</w:t>
            </w:r>
          </w:p>
        </w:tc>
        <w:tc>
          <w:tcPr>
            <w:tcW w:w="6124" w:type="dxa"/>
          </w:tcPr>
          <w:p w14:paraId="59C1D199" w14:textId="77777777" w:rsidR="00AA159D" w:rsidRPr="00807A41" w:rsidRDefault="00AA159D" w:rsidP="00C539AF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ción de Área Legal</w:t>
            </w:r>
          </w:p>
        </w:tc>
      </w:tr>
      <w:tr w:rsidR="00AA159D" w14:paraId="4026F2C8" w14:textId="77777777" w:rsidTr="005B4FF9">
        <w:trPr>
          <w:jc w:val="center"/>
        </w:trPr>
        <w:tc>
          <w:tcPr>
            <w:tcW w:w="1838" w:type="dxa"/>
          </w:tcPr>
          <w:p w14:paraId="48D8059C" w14:textId="77777777" w:rsidR="00AA159D" w:rsidRPr="00807A41" w:rsidRDefault="00AA159D" w:rsidP="00111B3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M</w:t>
            </w:r>
          </w:p>
        </w:tc>
        <w:tc>
          <w:tcPr>
            <w:tcW w:w="6124" w:type="dxa"/>
          </w:tcPr>
          <w:p w14:paraId="225C0B37" w14:textId="77777777" w:rsidR="00AA159D" w:rsidRDefault="00AA159D" w:rsidP="00C539AF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ción de Análisis de Mercado</w:t>
            </w:r>
          </w:p>
        </w:tc>
      </w:tr>
      <w:tr w:rsidR="00AA159D" w14:paraId="15780C2D" w14:textId="77777777" w:rsidTr="005B4FF9">
        <w:trPr>
          <w:jc w:val="center"/>
        </w:trPr>
        <w:tc>
          <w:tcPr>
            <w:tcW w:w="1838" w:type="dxa"/>
          </w:tcPr>
          <w:p w14:paraId="313CA62B" w14:textId="77777777" w:rsidR="00AA159D" w:rsidRDefault="00AA159D" w:rsidP="00111B3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AR</w:t>
            </w:r>
          </w:p>
        </w:tc>
        <w:tc>
          <w:tcPr>
            <w:tcW w:w="6124" w:type="dxa"/>
          </w:tcPr>
          <w:p w14:paraId="7EBF8C58" w14:textId="77777777" w:rsidR="00AA159D" w:rsidRPr="00807A41" w:rsidRDefault="00AA159D" w:rsidP="00C539AF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ción de Asuntos Regulatorios</w:t>
            </w:r>
          </w:p>
        </w:tc>
      </w:tr>
      <w:tr w:rsidR="00AA159D" w14:paraId="1192425A" w14:textId="77777777" w:rsidTr="005B4FF9">
        <w:trPr>
          <w:jc w:val="center"/>
        </w:trPr>
        <w:tc>
          <w:tcPr>
            <w:tcW w:w="1838" w:type="dxa"/>
          </w:tcPr>
          <w:p w14:paraId="3977C5BB" w14:textId="13A815E8" w:rsidR="00AA159D" w:rsidRPr="0082016B" w:rsidRDefault="0082016B" w:rsidP="00111B3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2016B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AA159D" w:rsidRPr="0082016B">
              <w:rPr>
                <w:rFonts w:ascii="Times New Roman" w:hAnsi="Times New Roman" w:cs="Times New Roman"/>
                <w:sz w:val="24"/>
                <w:szCs w:val="24"/>
              </w:rPr>
              <w:t>CE</w:t>
            </w:r>
          </w:p>
        </w:tc>
        <w:tc>
          <w:tcPr>
            <w:tcW w:w="6124" w:type="dxa"/>
          </w:tcPr>
          <w:p w14:paraId="42E9774B" w14:textId="325D268C" w:rsidR="00AA159D" w:rsidRPr="0082016B" w:rsidRDefault="004D0610" w:rsidP="004D0610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2016B">
              <w:rPr>
                <w:rFonts w:ascii="Times New Roman" w:hAnsi="Times New Roman" w:cs="Times New Roman"/>
                <w:sz w:val="24"/>
                <w:szCs w:val="24"/>
              </w:rPr>
              <w:t>Coordinación de Cultura Emprendedora</w:t>
            </w:r>
          </w:p>
        </w:tc>
      </w:tr>
      <w:tr w:rsidR="00AA159D" w14:paraId="79B23B72" w14:textId="77777777" w:rsidTr="005B4FF9">
        <w:trPr>
          <w:jc w:val="center"/>
        </w:trPr>
        <w:tc>
          <w:tcPr>
            <w:tcW w:w="1838" w:type="dxa"/>
          </w:tcPr>
          <w:p w14:paraId="330842D3" w14:textId="77777777" w:rsidR="00AA159D" w:rsidRPr="00807A41" w:rsidRDefault="00AA159D" w:rsidP="00111B3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GEF</w:t>
            </w:r>
          </w:p>
        </w:tc>
        <w:tc>
          <w:tcPr>
            <w:tcW w:w="6124" w:type="dxa"/>
          </w:tcPr>
          <w:p w14:paraId="5EF8611B" w14:textId="77777777" w:rsidR="00AA159D" w:rsidRPr="00807A41" w:rsidRDefault="00AA159D" w:rsidP="00C539AF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ción de Gestión y Enlace Financiero</w:t>
            </w:r>
          </w:p>
        </w:tc>
      </w:tr>
      <w:tr w:rsidR="00AA159D" w14:paraId="7C3A2BD3" w14:textId="77777777" w:rsidTr="005B4FF9">
        <w:trPr>
          <w:jc w:val="center"/>
        </w:trPr>
        <w:tc>
          <w:tcPr>
            <w:tcW w:w="1838" w:type="dxa"/>
          </w:tcPr>
          <w:p w14:paraId="459F812B" w14:textId="77777777" w:rsidR="00AA159D" w:rsidRDefault="00AA159D" w:rsidP="00111B3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I</w:t>
            </w:r>
          </w:p>
        </w:tc>
        <w:tc>
          <w:tcPr>
            <w:tcW w:w="6124" w:type="dxa"/>
          </w:tcPr>
          <w:p w14:paraId="132B3919" w14:textId="77777777" w:rsidR="00AA159D" w:rsidRPr="00807A41" w:rsidRDefault="00AA159D" w:rsidP="00C539AF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ción de Internacionalización</w:t>
            </w:r>
          </w:p>
        </w:tc>
      </w:tr>
      <w:tr w:rsidR="00AA159D" w14:paraId="3D1574D2" w14:textId="77777777" w:rsidTr="005B4FF9">
        <w:trPr>
          <w:jc w:val="center"/>
        </w:trPr>
        <w:tc>
          <w:tcPr>
            <w:tcW w:w="1838" w:type="dxa"/>
          </w:tcPr>
          <w:p w14:paraId="5EB0433F" w14:textId="77777777" w:rsidR="00AA159D" w:rsidRPr="00807A41" w:rsidRDefault="00AA159D" w:rsidP="00111B3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IE</w:t>
            </w:r>
          </w:p>
        </w:tc>
        <w:tc>
          <w:tcPr>
            <w:tcW w:w="6124" w:type="dxa"/>
          </w:tcPr>
          <w:p w14:paraId="2B10C2FF" w14:textId="77777777" w:rsidR="00AA159D" w:rsidRPr="00807A41" w:rsidRDefault="00AA159D" w:rsidP="00C539AF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ción de Incubadora de Empresas</w:t>
            </w:r>
          </w:p>
        </w:tc>
      </w:tr>
      <w:tr w:rsidR="00AA159D" w14:paraId="7D2FB561" w14:textId="77777777" w:rsidTr="005B4FF9">
        <w:trPr>
          <w:jc w:val="center"/>
        </w:trPr>
        <w:tc>
          <w:tcPr>
            <w:tcW w:w="1838" w:type="dxa"/>
          </w:tcPr>
          <w:p w14:paraId="7B2F815D" w14:textId="77777777" w:rsidR="00AA159D" w:rsidRPr="00807A41" w:rsidRDefault="00AA159D" w:rsidP="00111B3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PERS</w:t>
            </w:r>
          </w:p>
        </w:tc>
        <w:tc>
          <w:tcPr>
            <w:tcW w:w="6124" w:type="dxa"/>
          </w:tcPr>
          <w:p w14:paraId="6882CE42" w14:textId="77777777" w:rsidR="00AA159D" w:rsidRPr="00807A41" w:rsidRDefault="00AA159D" w:rsidP="00C539AF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ción de Plataformas Empresariales y Redes Sociales</w:t>
            </w:r>
          </w:p>
        </w:tc>
      </w:tr>
      <w:tr w:rsidR="00AA159D" w14:paraId="5A6B8143" w14:textId="77777777" w:rsidTr="005B4FF9">
        <w:trPr>
          <w:jc w:val="center"/>
        </w:trPr>
        <w:tc>
          <w:tcPr>
            <w:tcW w:w="1838" w:type="dxa"/>
          </w:tcPr>
          <w:p w14:paraId="2A4E50A9" w14:textId="77777777" w:rsidR="00AA159D" w:rsidRPr="00807A41" w:rsidRDefault="00AA159D" w:rsidP="00111B3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RP</w:t>
            </w:r>
          </w:p>
        </w:tc>
        <w:tc>
          <w:tcPr>
            <w:tcW w:w="6124" w:type="dxa"/>
          </w:tcPr>
          <w:p w14:paraId="19793824" w14:textId="77777777" w:rsidR="00AA159D" w:rsidRPr="00807A41" w:rsidRDefault="00AA159D" w:rsidP="00C539AF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ordinación de Relaciones Públicas</w:t>
            </w:r>
          </w:p>
        </w:tc>
      </w:tr>
      <w:tr w:rsidR="00AA159D" w14:paraId="56B93B97" w14:textId="77777777" w:rsidTr="005B4FF9">
        <w:trPr>
          <w:jc w:val="center"/>
        </w:trPr>
        <w:tc>
          <w:tcPr>
            <w:tcW w:w="1838" w:type="dxa"/>
          </w:tcPr>
          <w:p w14:paraId="694ACC6A" w14:textId="77777777" w:rsidR="00AA159D" w:rsidRPr="00807A41" w:rsidRDefault="00AA159D" w:rsidP="00111B3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CN</w:t>
            </w:r>
          </w:p>
        </w:tc>
        <w:tc>
          <w:tcPr>
            <w:tcW w:w="6124" w:type="dxa"/>
          </w:tcPr>
          <w:p w14:paraId="7590FFFB" w14:textId="77777777" w:rsidR="00AA159D" w:rsidRPr="00807A41" w:rsidRDefault="00AA159D" w:rsidP="00C539AF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irección de Centro de Negocios</w:t>
            </w:r>
          </w:p>
        </w:tc>
      </w:tr>
      <w:tr w:rsidR="00AA159D" w14:paraId="12E43273" w14:textId="77777777" w:rsidTr="005B4FF9">
        <w:trPr>
          <w:jc w:val="center"/>
        </w:trPr>
        <w:tc>
          <w:tcPr>
            <w:tcW w:w="1838" w:type="dxa"/>
          </w:tcPr>
          <w:p w14:paraId="1B2FEFFE" w14:textId="77777777" w:rsidR="00AA159D" w:rsidRDefault="00AA159D" w:rsidP="00111B3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NE</w:t>
            </w:r>
          </w:p>
        </w:tc>
        <w:tc>
          <w:tcPr>
            <w:tcW w:w="6124" w:type="dxa"/>
          </w:tcPr>
          <w:p w14:paraId="1916987A" w14:textId="77777777" w:rsidR="00AA159D" w:rsidRDefault="00AA159D" w:rsidP="00C539AF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ondo Nacional Emprendedor</w:t>
            </w:r>
          </w:p>
        </w:tc>
      </w:tr>
      <w:tr w:rsidR="00AA159D" w14:paraId="02DFFAF0" w14:textId="77777777" w:rsidTr="005B4FF9">
        <w:trPr>
          <w:jc w:val="center"/>
        </w:trPr>
        <w:tc>
          <w:tcPr>
            <w:tcW w:w="1838" w:type="dxa"/>
          </w:tcPr>
          <w:p w14:paraId="57702D1C" w14:textId="77777777" w:rsidR="00AA159D" w:rsidRDefault="00AA159D" w:rsidP="00111B3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TP</w:t>
            </w:r>
          </w:p>
        </w:tc>
        <w:tc>
          <w:tcPr>
            <w:tcW w:w="6124" w:type="dxa"/>
          </w:tcPr>
          <w:p w14:paraId="057F6205" w14:textId="77777777" w:rsidR="00AA159D" w:rsidRDefault="00AA159D" w:rsidP="00C539AF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ile Transfer Protocol</w:t>
            </w:r>
          </w:p>
        </w:tc>
      </w:tr>
      <w:tr w:rsidR="00AA159D" w14:paraId="3FB86B64" w14:textId="77777777" w:rsidTr="005B4FF9">
        <w:trPr>
          <w:jc w:val="center"/>
        </w:trPr>
        <w:tc>
          <w:tcPr>
            <w:tcW w:w="1838" w:type="dxa"/>
          </w:tcPr>
          <w:p w14:paraId="65AA879A" w14:textId="77777777" w:rsidR="00AA159D" w:rsidRDefault="00AA159D" w:rsidP="00111B3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ES</w:t>
            </w:r>
          </w:p>
        </w:tc>
        <w:tc>
          <w:tcPr>
            <w:tcW w:w="6124" w:type="dxa"/>
          </w:tcPr>
          <w:p w14:paraId="5A21048D" w14:textId="77777777" w:rsidR="00AA159D" w:rsidRDefault="00AA159D" w:rsidP="00C539AF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stituciones de Educación Superior</w:t>
            </w:r>
          </w:p>
        </w:tc>
      </w:tr>
      <w:tr w:rsidR="00AA159D" w14:paraId="54208CFA" w14:textId="77777777" w:rsidTr="005B4FF9">
        <w:trPr>
          <w:jc w:val="center"/>
        </w:trPr>
        <w:tc>
          <w:tcPr>
            <w:tcW w:w="1838" w:type="dxa"/>
          </w:tcPr>
          <w:p w14:paraId="20FCB0D3" w14:textId="77777777" w:rsidR="00AA159D" w:rsidRDefault="00AA159D" w:rsidP="00111B3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ADEM</w:t>
            </w:r>
          </w:p>
        </w:tc>
        <w:tc>
          <w:tcPr>
            <w:tcW w:w="6124" w:type="dxa"/>
          </w:tcPr>
          <w:p w14:paraId="19184BCC" w14:textId="77777777" w:rsidR="00AA159D" w:rsidRPr="00880A73" w:rsidRDefault="00AA159D" w:rsidP="00C539AF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Instituto Nacional del Emprendedor.</w:t>
            </w:r>
          </w:p>
        </w:tc>
      </w:tr>
      <w:tr w:rsidR="00AA159D" w14:paraId="236A1951" w14:textId="77777777" w:rsidTr="005B4FF9">
        <w:trPr>
          <w:jc w:val="center"/>
        </w:trPr>
        <w:tc>
          <w:tcPr>
            <w:tcW w:w="1838" w:type="dxa"/>
          </w:tcPr>
          <w:p w14:paraId="7FCD31AD" w14:textId="77777777" w:rsidR="00AA159D" w:rsidRDefault="00AA159D" w:rsidP="00111B3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iPyMEs</w:t>
            </w:r>
          </w:p>
        </w:tc>
        <w:tc>
          <w:tcPr>
            <w:tcW w:w="6124" w:type="dxa"/>
          </w:tcPr>
          <w:p w14:paraId="7DF7B866" w14:textId="77777777" w:rsidR="00AA159D" w:rsidRDefault="00AA159D" w:rsidP="00C539AF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Micro, Pequeñas y Medianas Empresas. </w:t>
            </w:r>
          </w:p>
        </w:tc>
      </w:tr>
      <w:tr w:rsidR="00AA159D" w14:paraId="034EA64A" w14:textId="77777777" w:rsidTr="005B4FF9">
        <w:trPr>
          <w:jc w:val="center"/>
        </w:trPr>
        <w:tc>
          <w:tcPr>
            <w:tcW w:w="1838" w:type="dxa"/>
          </w:tcPr>
          <w:p w14:paraId="385A006F" w14:textId="77777777" w:rsidR="00AA159D" w:rsidRPr="004D5B7D" w:rsidRDefault="00AA159D" w:rsidP="00111B3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5B7D">
              <w:rPr>
                <w:rFonts w:ascii="Times New Roman" w:hAnsi="Times New Roman" w:cs="Times New Roman"/>
                <w:sz w:val="24"/>
                <w:szCs w:val="24"/>
              </w:rPr>
              <w:t>PADCE</w:t>
            </w:r>
          </w:p>
        </w:tc>
        <w:tc>
          <w:tcPr>
            <w:tcW w:w="6124" w:type="dxa"/>
          </w:tcPr>
          <w:p w14:paraId="6FCF6B27" w14:textId="77777777" w:rsidR="00AA159D" w:rsidRPr="004D5B7D" w:rsidRDefault="00AA159D" w:rsidP="00C539AF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D5B7D">
              <w:rPr>
                <w:rFonts w:ascii="Times New Roman" w:hAnsi="Times New Roman" w:cs="Times New Roman"/>
                <w:sz w:val="24"/>
                <w:szCs w:val="24"/>
              </w:rPr>
              <w:t>Padrón de Desarrolladoras de Capacidades Empresariales</w:t>
            </w:r>
          </w:p>
        </w:tc>
      </w:tr>
      <w:tr w:rsidR="00AA159D" w14:paraId="7B951B31" w14:textId="77777777" w:rsidTr="005B4FF9">
        <w:trPr>
          <w:jc w:val="center"/>
        </w:trPr>
        <w:tc>
          <w:tcPr>
            <w:tcW w:w="1838" w:type="dxa"/>
          </w:tcPr>
          <w:p w14:paraId="7B4E26BE" w14:textId="77777777" w:rsidR="00AA159D" w:rsidRDefault="00AA159D" w:rsidP="00111B3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AT</w:t>
            </w:r>
          </w:p>
        </w:tc>
        <w:tc>
          <w:tcPr>
            <w:tcW w:w="6124" w:type="dxa"/>
          </w:tcPr>
          <w:p w14:paraId="00313A45" w14:textId="77777777" w:rsidR="00AA159D" w:rsidRDefault="00AA159D" w:rsidP="00C539AF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lan Anual de Trabajo</w:t>
            </w:r>
          </w:p>
        </w:tc>
      </w:tr>
      <w:tr w:rsidR="00AA159D" w14:paraId="0FBEA5D7" w14:textId="77777777" w:rsidTr="005B4FF9">
        <w:trPr>
          <w:jc w:val="center"/>
        </w:trPr>
        <w:tc>
          <w:tcPr>
            <w:tcW w:w="1838" w:type="dxa"/>
          </w:tcPr>
          <w:p w14:paraId="22411480" w14:textId="77777777" w:rsidR="00AA159D" w:rsidRPr="004D5B7D" w:rsidRDefault="00AA159D" w:rsidP="009F1A2D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D5B7D">
              <w:rPr>
                <w:rFonts w:ascii="Times New Roman" w:hAnsi="Times New Roman" w:cs="Times New Roman"/>
                <w:sz w:val="24"/>
                <w:szCs w:val="24"/>
              </w:rPr>
              <w:t>PME</w:t>
            </w:r>
          </w:p>
        </w:tc>
        <w:tc>
          <w:tcPr>
            <w:tcW w:w="6124" w:type="dxa"/>
          </w:tcPr>
          <w:p w14:paraId="35BC315E" w14:textId="2EAF4DC7" w:rsidR="00AA159D" w:rsidRPr="004D5B7D" w:rsidRDefault="004D0610" w:rsidP="00C539AF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lataforma Métrica </w:t>
            </w:r>
            <w:r w:rsidRPr="0082016B"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 w:rsidR="00AA159D" w:rsidRPr="004D5B7D">
              <w:rPr>
                <w:rFonts w:ascii="Times New Roman" w:hAnsi="Times New Roman" w:cs="Times New Roman"/>
                <w:sz w:val="24"/>
                <w:szCs w:val="24"/>
              </w:rPr>
              <w:t xml:space="preserve">mpresarial </w:t>
            </w:r>
          </w:p>
        </w:tc>
      </w:tr>
      <w:tr w:rsidR="00AA159D" w14:paraId="4DF6C5E3" w14:textId="77777777" w:rsidTr="005B4FF9">
        <w:trPr>
          <w:jc w:val="center"/>
        </w:trPr>
        <w:tc>
          <w:tcPr>
            <w:tcW w:w="1838" w:type="dxa"/>
          </w:tcPr>
          <w:p w14:paraId="1FECCF8C" w14:textId="77777777" w:rsidR="00AA159D" w:rsidRDefault="00AA159D" w:rsidP="00111B3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BDC Global</w:t>
            </w:r>
          </w:p>
        </w:tc>
        <w:tc>
          <w:tcPr>
            <w:tcW w:w="6124" w:type="dxa"/>
          </w:tcPr>
          <w:p w14:paraId="5AE2E84D" w14:textId="77777777" w:rsidR="00AA159D" w:rsidRDefault="00AA159D" w:rsidP="00C539AF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mall Business Development</w:t>
            </w:r>
          </w:p>
        </w:tc>
      </w:tr>
      <w:tr w:rsidR="00AA159D" w14:paraId="6A661D39" w14:textId="77777777" w:rsidTr="005B4FF9">
        <w:trPr>
          <w:jc w:val="center"/>
        </w:trPr>
        <w:tc>
          <w:tcPr>
            <w:tcW w:w="1838" w:type="dxa"/>
          </w:tcPr>
          <w:p w14:paraId="0F126F3B" w14:textId="77777777" w:rsidR="00AA159D" w:rsidRDefault="00AA159D" w:rsidP="00111B3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</w:t>
            </w:r>
          </w:p>
        </w:tc>
        <w:tc>
          <w:tcPr>
            <w:tcW w:w="6124" w:type="dxa"/>
          </w:tcPr>
          <w:p w14:paraId="5141F523" w14:textId="77777777" w:rsidR="00AA159D" w:rsidRDefault="00AA159D" w:rsidP="00C539AF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cretaria de Economía</w:t>
            </w:r>
          </w:p>
        </w:tc>
      </w:tr>
      <w:tr w:rsidR="00AA159D" w14:paraId="024DAEAF" w14:textId="77777777" w:rsidTr="005B4FF9">
        <w:trPr>
          <w:jc w:val="center"/>
        </w:trPr>
        <w:tc>
          <w:tcPr>
            <w:tcW w:w="1838" w:type="dxa"/>
          </w:tcPr>
          <w:p w14:paraId="1F8086B6" w14:textId="77777777" w:rsidR="00AA159D" w:rsidRDefault="00AA159D" w:rsidP="00E30F2D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IIA </w:t>
            </w:r>
          </w:p>
        </w:tc>
        <w:tc>
          <w:tcPr>
            <w:tcW w:w="6124" w:type="dxa"/>
          </w:tcPr>
          <w:p w14:paraId="20BCB3E2" w14:textId="77777777" w:rsidR="00AA159D" w:rsidRPr="00880A73" w:rsidRDefault="00AA159D" w:rsidP="00E30F2D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880A73">
              <w:rPr>
                <w:rFonts w:ascii="Times New Roman" w:hAnsi="Times New Roman" w:cs="Times New Roman"/>
                <w:sz w:val="24"/>
                <w:szCs w:val="24"/>
              </w:rPr>
              <w:t>Sistema Integral de Información A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inistrativa</w:t>
            </w:r>
          </w:p>
        </w:tc>
      </w:tr>
      <w:tr w:rsidR="00AA159D" w14:paraId="7FD15962" w14:textId="77777777" w:rsidTr="005B4FF9">
        <w:trPr>
          <w:jc w:val="center"/>
        </w:trPr>
        <w:tc>
          <w:tcPr>
            <w:tcW w:w="1838" w:type="dxa"/>
          </w:tcPr>
          <w:p w14:paraId="79333148" w14:textId="77777777" w:rsidR="00AA159D" w:rsidRDefault="00AA159D" w:rsidP="00111B36">
            <w:pPr>
              <w:pStyle w:val="Prrafodelista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SGAD</w:t>
            </w:r>
          </w:p>
        </w:tc>
        <w:tc>
          <w:tcPr>
            <w:tcW w:w="6124" w:type="dxa"/>
          </w:tcPr>
          <w:p w14:paraId="3BF6A2D3" w14:textId="77777777" w:rsidR="00AA159D" w:rsidRDefault="00AA159D" w:rsidP="00C539AF">
            <w:pPr>
              <w:pStyle w:val="Prrafodelista"/>
              <w:spacing w:line="360" w:lineRule="auto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ubsecretaría General Administrativa</w:t>
            </w:r>
          </w:p>
        </w:tc>
      </w:tr>
    </w:tbl>
    <w:p w14:paraId="5D401138" w14:textId="4D3B4BD7" w:rsidR="005A1482" w:rsidRDefault="005A1482" w:rsidP="005A1482">
      <w:r>
        <w:br w:type="page"/>
      </w:r>
    </w:p>
    <w:p w14:paraId="10F2AB9F" w14:textId="1E573B15" w:rsidR="004905A2" w:rsidRDefault="00A7771C" w:rsidP="006C345B">
      <w:pPr>
        <w:pStyle w:val="Ttulo1"/>
      </w:pPr>
      <w:r>
        <w:lastRenderedPageBreak/>
        <w:t xml:space="preserve"> </w:t>
      </w:r>
      <w:bookmarkStart w:id="8" w:name="_Toc115083098"/>
      <w:r w:rsidR="00DF3965" w:rsidRPr="00C539AF">
        <w:t>Proceso</w:t>
      </w:r>
      <w:bookmarkEnd w:id="8"/>
      <w:r w:rsidR="00DF3965" w:rsidRPr="00C539AF">
        <w:t xml:space="preserve"> </w:t>
      </w:r>
    </w:p>
    <w:p w14:paraId="78DA4ADB" w14:textId="28C14B46" w:rsidR="00C14E60" w:rsidRPr="004D5B7D" w:rsidRDefault="00C14E60" w:rsidP="00FB1181">
      <w:pPr>
        <w:pStyle w:val="Ttulo1"/>
        <w:numPr>
          <w:ilvl w:val="2"/>
          <w:numId w:val="3"/>
        </w:numPr>
      </w:pPr>
      <w:bookmarkStart w:id="9" w:name="_Toc115083099"/>
      <w:r w:rsidRPr="004D5B7D">
        <w:t>“</w:t>
      </w:r>
      <w:r w:rsidR="004D5B7D" w:rsidRPr="004D5B7D">
        <w:t xml:space="preserve">Atención a MiPyMEs y </w:t>
      </w:r>
      <w:r w:rsidR="006D43BD" w:rsidRPr="004D5B7D">
        <w:t>Cultura Emprendedora”</w:t>
      </w:r>
      <w:bookmarkEnd w:id="9"/>
    </w:p>
    <w:p w14:paraId="7443A68B" w14:textId="2FA0BC2F" w:rsidR="00150503" w:rsidRDefault="00150503" w:rsidP="00FB1181">
      <w:pPr>
        <w:pStyle w:val="Ttulo1"/>
        <w:numPr>
          <w:ilvl w:val="3"/>
          <w:numId w:val="3"/>
        </w:numPr>
      </w:pPr>
      <w:bookmarkStart w:id="10" w:name="_Toc115083100"/>
      <w:r w:rsidRPr="00B87806">
        <w:t>Responsabilidades</w:t>
      </w:r>
      <w:bookmarkEnd w:id="10"/>
    </w:p>
    <w:p w14:paraId="2519F798" w14:textId="5922694F" w:rsidR="00000F80" w:rsidRPr="00165D80" w:rsidRDefault="004B01E2" w:rsidP="002538E5">
      <w:pPr>
        <w:pStyle w:val="Prrafodelista"/>
        <w:numPr>
          <w:ilvl w:val="0"/>
          <w:numId w:val="1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irector del Centro de Negocios</w:t>
      </w:r>
    </w:p>
    <w:p w14:paraId="73D0A392" w14:textId="4D5F2EFD" w:rsidR="00846816" w:rsidRPr="00165D80" w:rsidRDefault="00690666" w:rsidP="002538E5">
      <w:pPr>
        <w:pStyle w:val="Prrafodelista"/>
        <w:numPr>
          <w:ilvl w:val="0"/>
          <w:numId w:val="1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65D80">
        <w:rPr>
          <w:rFonts w:ascii="Times New Roman" w:hAnsi="Times New Roman" w:cs="Times New Roman"/>
          <w:sz w:val="24"/>
          <w:szCs w:val="24"/>
        </w:rPr>
        <w:t>Coo</w:t>
      </w:r>
      <w:r w:rsidR="004B01E2">
        <w:rPr>
          <w:rFonts w:ascii="Times New Roman" w:hAnsi="Times New Roman" w:cs="Times New Roman"/>
          <w:sz w:val="24"/>
          <w:szCs w:val="24"/>
        </w:rPr>
        <w:t>rdinador de Relaciones Publicas</w:t>
      </w:r>
    </w:p>
    <w:p w14:paraId="4FCD21B1" w14:textId="1CE9EF6D" w:rsidR="003F597D" w:rsidRPr="00165D80" w:rsidRDefault="0099301D" w:rsidP="002538E5">
      <w:pPr>
        <w:pStyle w:val="Prrafodelista"/>
        <w:numPr>
          <w:ilvl w:val="0"/>
          <w:numId w:val="1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ordinador</w:t>
      </w:r>
      <w:r w:rsidR="003F597D" w:rsidRPr="00165D80">
        <w:rPr>
          <w:rFonts w:ascii="Times New Roman" w:hAnsi="Times New Roman" w:cs="Times New Roman"/>
          <w:sz w:val="24"/>
          <w:szCs w:val="24"/>
        </w:rPr>
        <w:t xml:space="preserve"> de </w:t>
      </w:r>
      <w:r w:rsidR="004B01E2">
        <w:rPr>
          <w:rFonts w:ascii="Times New Roman" w:hAnsi="Times New Roman" w:cs="Times New Roman"/>
          <w:sz w:val="24"/>
          <w:szCs w:val="24"/>
        </w:rPr>
        <w:t>Plataformas E</w:t>
      </w:r>
      <w:r w:rsidR="003F597D" w:rsidRPr="00165D80">
        <w:rPr>
          <w:rFonts w:ascii="Times New Roman" w:hAnsi="Times New Roman" w:cs="Times New Roman"/>
          <w:sz w:val="24"/>
          <w:szCs w:val="24"/>
        </w:rPr>
        <w:t xml:space="preserve">mpresariales </w:t>
      </w:r>
      <w:r w:rsidR="004B01E2">
        <w:rPr>
          <w:rFonts w:ascii="Times New Roman" w:hAnsi="Times New Roman" w:cs="Times New Roman"/>
          <w:sz w:val="24"/>
          <w:szCs w:val="24"/>
        </w:rPr>
        <w:t>y Redes S</w:t>
      </w:r>
      <w:r w:rsidRPr="00542DF0">
        <w:rPr>
          <w:rFonts w:ascii="Times New Roman" w:hAnsi="Times New Roman" w:cs="Times New Roman"/>
          <w:sz w:val="24"/>
          <w:szCs w:val="24"/>
        </w:rPr>
        <w:t>ociales</w:t>
      </w:r>
    </w:p>
    <w:p w14:paraId="7D25C3B2" w14:textId="680B7BAD" w:rsidR="00690666" w:rsidRPr="00165D80" w:rsidRDefault="00860C5C" w:rsidP="002538E5">
      <w:pPr>
        <w:pStyle w:val="Prrafodelista"/>
        <w:numPr>
          <w:ilvl w:val="0"/>
          <w:numId w:val="1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65D80">
        <w:rPr>
          <w:rFonts w:ascii="Times New Roman" w:hAnsi="Times New Roman" w:cs="Times New Roman"/>
          <w:sz w:val="24"/>
          <w:szCs w:val="24"/>
        </w:rPr>
        <w:t>Coordinador de</w:t>
      </w:r>
      <w:r w:rsidR="0099301D">
        <w:rPr>
          <w:rFonts w:ascii="Times New Roman" w:hAnsi="Times New Roman" w:cs="Times New Roman"/>
          <w:sz w:val="24"/>
          <w:szCs w:val="24"/>
        </w:rPr>
        <w:t xml:space="preserve"> </w:t>
      </w:r>
      <w:r w:rsidR="0099301D" w:rsidRPr="00542DF0">
        <w:rPr>
          <w:rFonts w:ascii="Times New Roman" w:hAnsi="Times New Roman" w:cs="Times New Roman"/>
          <w:sz w:val="24"/>
          <w:szCs w:val="24"/>
        </w:rPr>
        <w:t>Cultura Emprendedora</w:t>
      </w:r>
    </w:p>
    <w:p w14:paraId="7B2F8A58" w14:textId="3574D563" w:rsidR="00860C5C" w:rsidRPr="00165D80" w:rsidRDefault="00860C5C" w:rsidP="002538E5">
      <w:pPr>
        <w:pStyle w:val="Prrafodelista"/>
        <w:numPr>
          <w:ilvl w:val="0"/>
          <w:numId w:val="1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65D80">
        <w:rPr>
          <w:rFonts w:ascii="Times New Roman" w:hAnsi="Times New Roman" w:cs="Times New Roman"/>
          <w:sz w:val="24"/>
          <w:szCs w:val="24"/>
        </w:rPr>
        <w:t>Coordinador de Incubadora de Empresas</w:t>
      </w:r>
    </w:p>
    <w:p w14:paraId="1A687C4A" w14:textId="0D028CAE" w:rsidR="00860C5C" w:rsidRPr="00165D80" w:rsidRDefault="00860C5C" w:rsidP="002538E5">
      <w:pPr>
        <w:pStyle w:val="Prrafodelista"/>
        <w:numPr>
          <w:ilvl w:val="0"/>
          <w:numId w:val="1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65D80">
        <w:rPr>
          <w:rFonts w:ascii="Times New Roman" w:hAnsi="Times New Roman" w:cs="Times New Roman"/>
          <w:sz w:val="24"/>
          <w:szCs w:val="24"/>
        </w:rPr>
        <w:t>Coordinador de Análisis de Mercado</w:t>
      </w:r>
    </w:p>
    <w:p w14:paraId="0948928C" w14:textId="442BE2D5" w:rsidR="00860C5C" w:rsidRPr="00165D80" w:rsidRDefault="00860C5C" w:rsidP="002538E5">
      <w:pPr>
        <w:pStyle w:val="Prrafodelista"/>
        <w:numPr>
          <w:ilvl w:val="0"/>
          <w:numId w:val="1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65D80">
        <w:rPr>
          <w:rFonts w:ascii="Times New Roman" w:hAnsi="Times New Roman" w:cs="Times New Roman"/>
          <w:sz w:val="24"/>
          <w:szCs w:val="24"/>
        </w:rPr>
        <w:t>Coordinado</w:t>
      </w:r>
      <w:r w:rsidR="003F597D" w:rsidRPr="00165D80">
        <w:rPr>
          <w:rFonts w:ascii="Times New Roman" w:hAnsi="Times New Roman" w:cs="Times New Roman"/>
          <w:sz w:val="24"/>
          <w:szCs w:val="24"/>
        </w:rPr>
        <w:t>ra de Gestión y Enlace Financiero</w:t>
      </w:r>
    </w:p>
    <w:p w14:paraId="64FC7546" w14:textId="39E5898A" w:rsidR="003F597D" w:rsidRPr="00165D80" w:rsidRDefault="003F597D" w:rsidP="002538E5">
      <w:pPr>
        <w:pStyle w:val="Prrafodelista"/>
        <w:numPr>
          <w:ilvl w:val="0"/>
          <w:numId w:val="1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65D80">
        <w:rPr>
          <w:rFonts w:ascii="Times New Roman" w:hAnsi="Times New Roman" w:cs="Times New Roman"/>
          <w:sz w:val="24"/>
          <w:szCs w:val="24"/>
        </w:rPr>
        <w:t>Coordinador de Área Legal</w:t>
      </w:r>
    </w:p>
    <w:p w14:paraId="35DA410F" w14:textId="44289264" w:rsidR="003F597D" w:rsidRPr="00165D80" w:rsidRDefault="003F597D" w:rsidP="002538E5">
      <w:pPr>
        <w:pStyle w:val="Prrafodelista"/>
        <w:numPr>
          <w:ilvl w:val="0"/>
          <w:numId w:val="1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65D80">
        <w:rPr>
          <w:rFonts w:ascii="Times New Roman" w:hAnsi="Times New Roman" w:cs="Times New Roman"/>
          <w:sz w:val="24"/>
          <w:szCs w:val="24"/>
        </w:rPr>
        <w:t>Coordinador de Internacionalización</w:t>
      </w:r>
    </w:p>
    <w:p w14:paraId="161A0CC4" w14:textId="6A093F94" w:rsidR="003F597D" w:rsidRPr="00165D80" w:rsidRDefault="003F597D" w:rsidP="002538E5">
      <w:pPr>
        <w:pStyle w:val="Prrafodelista"/>
        <w:numPr>
          <w:ilvl w:val="0"/>
          <w:numId w:val="1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65D80">
        <w:rPr>
          <w:rFonts w:ascii="Times New Roman" w:hAnsi="Times New Roman" w:cs="Times New Roman"/>
          <w:sz w:val="24"/>
          <w:szCs w:val="24"/>
        </w:rPr>
        <w:t>Coordinador</w:t>
      </w:r>
      <w:r w:rsidR="0082016B">
        <w:rPr>
          <w:rFonts w:ascii="Times New Roman" w:hAnsi="Times New Roman" w:cs="Times New Roman"/>
          <w:sz w:val="24"/>
          <w:szCs w:val="24"/>
        </w:rPr>
        <w:t xml:space="preserve"> </w:t>
      </w:r>
      <w:r w:rsidR="004B01E2">
        <w:rPr>
          <w:rFonts w:ascii="Times New Roman" w:hAnsi="Times New Roman" w:cs="Times New Roman"/>
          <w:sz w:val="24"/>
          <w:szCs w:val="24"/>
        </w:rPr>
        <w:t>de Asuntos Regulatorios</w:t>
      </w:r>
    </w:p>
    <w:p w14:paraId="6384D53A" w14:textId="7CD276E8" w:rsidR="003F597D" w:rsidRDefault="003F597D" w:rsidP="002538E5">
      <w:pPr>
        <w:pStyle w:val="Prrafodelista"/>
        <w:numPr>
          <w:ilvl w:val="0"/>
          <w:numId w:val="1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165D80">
        <w:rPr>
          <w:rFonts w:ascii="Times New Roman" w:hAnsi="Times New Roman" w:cs="Times New Roman"/>
          <w:sz w:val="24"/>
          <w:szCs w:val="24"/>
        </w:rPr>
        <w:t>Coordinador de Administración</w:t>
      </w:r>
    </w:p>
    <w:p w14:paraId="6799FEA9" w14:textId="046EF242" w:rsidR="00027523" w:rsidRPr="00165D80" w:rsidRDefault="00027523" w:rsidP="002538E5">
      <w:pPr>
        <w:pStyle w:val="Prrafodelista"/>
        <w:numPr>
          <w:ilvl w:val="0"/>
          <w:numId w:val="1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lientes y/o Usuarios</w:t>
      </w:r>
    </w:p>
    <w:p w14:paraId="1769826C" w14:textId="3E53EE18" w:rsidR="00846816" w:rsidRDefault="00846816" w:rsidP="00FB1181">
      <w:pPr>
        <w:pStyle w:val="Ttulo1"/>
        <w:numPr>
          <w:ilvl w:val="3"/>
          <w:numId w:val="3"/>
        </w:numPr>
      </w:pPr>
      <w:bookmarkStart w:id="11" w:name="_Toc115083101"/>
      <w:r w:rsidRPr="00846816">
        <w:t>Políticas y Lineamientos</w:t>
      </w:r>
      <w:bookmarkEnd w:id="11"/>
    </w:p>
    <w:p w14:paraId="7AFE1F1A" w14:textId="067C7D94" w:rsidR="00C02F30" w:rsidRDefault="00465125" w:rsidP="005A1482">
      <w:pPr>
        <w:pStyle w:val="Prrafodelista"/>
        <w:numPr>
          <w:ilvl w:val="0"/>
          <w:numId w:val="24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 Dirección</w:t>
      </w:r>
      <w:r w:rsidR="00027523">
        <w:rPr>
          <w:rFonts w:ascii="Times New Roman" w:hAnsi="Times New Roman" w:cs="Times New Roman"/>
          <w:sz w:val="24"/>
          <w:szCs w:val="24"/>
        </w:rPr>
        <w:t xml:space="preserve"> de Centro de Negocios y sus coordinaciones, </w:t>
      </w:r>
      <w:r w:rsidR="00C02F30">
        <w:rPr>
          <w:rFonts w:ascii="Times New Roman" w:hAnsi="Times New Roman" w:cs="Times New Roman"/>
          <w:sz w:val="24"/>
          <w:szCs w:val="24"/>
        </w:rPr>
        <w:t>d</w:t>
      </w:r>
      <w:r w:rsidR="00C02F30" w:rsidRPr="007A324D">
        <w:rPr>
          <w:rFonts w:ascii="Times New Roman" w:hAnsi="Times New Roman" w:cs="Times New Roman"/>
          <w:sz w:val="24"/>
          <w:szCs w:val="24"/>
        </w:rPr>
        <w:t>eberá</w:t>
      </w:r>
      <w:r w:rsidR="00027523">
        <w:rPr>
          <w:rFonts w:ascii="Times New Roman" w:hAnsi="Times New Roman" w:cs="Times New Roman"/>
          <w:sz w:val="24"/>
          <w:szCs w:val="24"/>
        </w:rPr>
        <w:t xml:space="preserve">n </w:t>
      </w:r>
      <w:r>
        <w:rPr>
          <w:rFonts w:ascii="Times New Roman" w:hAnsi="Times New Roman" w:cs="Times New Roman"/>
          <w:sz w:val="24"/>
          <w:szCs w:val="24"/>
        </w:rPr>
        <w:t xml:space="preserve">participar </w:t>
      </w:r>
      <w:r w:rsidRPr="007A324D">
        <w:rPr>
          <w:rFonts w:ascii="Times New Roman" w:hAnsi="Times New Roman" w:cs="Times New Roman"/>
          <w:sz w:val="24"/>
          <w:szCs w:val="24"/>
        </w:rPr>
        <w:t>en</w:t>
      </w:r>
      <w:r w:rsidR="00C02F30" w:rsidRPr="007A324D">
        <w:rPr>
          <w:rFonts w:ascii="Times New Roman" w:hAnsi="Times New Roman" w:cs="Times New Roman"/>
          <w:sz w:val="24"/>
          <w:szCs w:val="24"/>
        </w:rPr>
        <w:t xml:space="preserve"> la reunión de elaboración del plan anual de trabajo (PAT), así como </w:t>
      </w:r>
      <w:r w:rsidR="00C02F30">
        <w:rPr>
          <w:rFonts w:ascii="Times New Roman" w:hAnsi="Times New Roman" w:cs="Times New Roman"/>
          <w:sz w:val="24"/>
          <w:szCs w:val="24"/>
        </w:rPr>
        <w:t xml:space="preserve">en </w:t>
      </w:r>
      <w:r w:rsidR="00C02F30" w:rsidRPr="007A324D">
        <w:rPr>
          <w:rFonts w:ascii="Times New Roman" w:hAnsi="Times New Roman" w:cs="Times New Roman"/>
          <w:sz w:val="24"/>
          <w:szCs w:val="24"/>
        </w:rPr>
        <w:t>las reuniones</w:t>
      </w:r>
      <w:r w:rsidR="00C02F30">
        <w:rPr>
          <w:rFonts w:ascii="Times New Roman" w:hAnsi="Times New Roman" w:cs="Times New Roman"/>
          <w:sz w:val="24"/>
          <w:szCs w:val="24"/>
        </w:rPr>
        <w:t xml:space="preserve"> trimestrales</w:t>
      </w:r>
      <w:r w:rsidR="00C02F30" w:rsidRPr="007A324D">
        <w:rPr>
          <w:rFonts w:ascii="Times New Roman" w:hAnsi="Times New Roman" w:cs="Times New Roman"/>
          <w:sz w:val="24"/>
          <w:szCs w:val="24"/>
        </w:rPr>
        <w:t xml:space="preserve"> de seguimiento y revisión por parte de la Direcc</w:t>
      </w:r>
      <w:r w:rsidR="00C02F30">
        <w:rPr>
          <w:rFonts w:ascii="Times New Roman" w:hAnsi="Times New Roman" w:cs="Times New Roman"/>
          <w:sz w:val="24"/>
          <w:szCs w:val="24"/>
        </w:rPr>
        <w:t>ión del Centro de Negocios</w:t>
      </w:r>
      <w:r w:rsidR="004B01E2">
        <w:rPr>
          <w:rFonts w:ascii="Times New Roman" w:hAnsi="Times New Roman" w:cs="Times New Roman"/>
          <w:sz w:val="24"/>
          <w:szCs w:val="24"/>
        </w:rPr>
        <w:t>.</w:t>
      </w:r>
    </w:p>
    <w:p w14:paraId="0A730B51" w14:textId="7DF39CFA" w:rsidR="00846816" w:rsidRDefault="005A1482" w:rsidP="005A1482">
      <w:pPr>
        <w:pStyle w:val="Prrafodelist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 Dirección del Centro de N</w:t>
      </w:r>
      <w:r w:rsidR="00027523" w:rsidRPr="00027523">
        <w:rPr>
          <w:rFonts w:ascii="Times New Roman" w:hAnsi="Times New Roman" w:cs="Times New Roman"/>
          <w:sz w:val="24"/>
          <w:szCs w:val="24"/>
        </w:rPr>
        <w:t>egocios y sus coordinaciones de</w:t>
      </w:r>
      <w:r>
        <w:rPr>
          <w:rFonts w:ascii="Times New Roman" w:hAnsi="Times New Roman" w:cs="Times New Roman"/>
          <w:sz w:val="24"/>
          <w:szCs w:val="24"/>
        </w:rPr>
        <w:t>berán elaborar y entregar a la Coordinación de Relaciones P</w:t>
      </w:r>
      <w:r w:rsidR="00027523" w:rsidRPr="00027523">
        <w:rPr>
          <w:rFonts w:ascii="Times New Roman" w:hAnsi="Times New Roman" w:cs="Times New Roman"/>
          <w:sz w:val="24"/>
          <w:szCs w:val="24"/>
        </w:rPr>
        <w:t>úblicas</w:t>
      </w:r>
      <w:r w:rsidR="00027523">
        <w:rPr>
          <w:rFonts w:ascii="Times New Roman" w:hAnsi="Times New Roman" w:cs="Times New Roman"/>
          <w:sz w:val="24"/>
          <w:szCs w:val="24"/>
        </w:rPr>
        <w:t>,</w:t>
      </w:r>
      <w:r w:rsidR="00BB0FEE">
        <w:rPr>
          <w:rFonts w:ascii="Times New Roman" w:hAnsi="Times New Roman" w:cs="Times New Roman"/>
          <w:sz w:val="24"/>
          <w:szCs w:val="24"/>
        </w:rPr>
        <w:t xml:space="preserve"> las solicitudes de</w:t>
      </w:r>
      <w:r w:rsidR="00027523">
        <w:rPr>
          <w:rFonts w:ascii="Times New Roman" w:hAnsi="Times New Roman" w:cs="Times New Roman"/>
          <w:sz w:val="24"/>
          <w:szCs w:val="24"/>
        </w:rPr>
        <w:t xml:space="preserve"> </w:t>
      </w:r>
      <w:r w:rsidR="00BB0FEE" w:rsidRPr="00BB0FEE">
        <w:rPr>
          <w:rFonts w:ascii="Times New Roman" w:hAnsi="Times New Roman" w:cs="Times New Roman"/>
          <w:sz w:val="24"/>
          <w:szCs w:val="24"/>
        </w:rPr>
        <w:t>programas, convocatorias, actividades y portafolios de servicios a difundir</w:t>
      </w:r>
      <w:r w:rsidR="00BB0FEE">
        <w:rPr>
          <w:rFonts w:ascii="Times New Roman" w:hAnsi="Times New Roman" w:cs="Times New Roman"/>
          <w:sz w:val="24"/>
          <w:szCs w:val="24"/>
        </w:rPr>
        <w:t>.</w:t>
      </w:r>
    </w:p>
    <w:p w14:paraId="4281F023" w14:textId="4B146271" w:rsidR="002373F4" w:rsidRPr="004D5B7D" w:rsidRDefault="00027523" w:rsidP="008F013C">
      <w:pPr>
        <w:pStyle w:val="Prrafodelista"/>
        <w:numPr>
          <w:ilvl w:val="0"/>
          <w:numId w:val="2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D5B7D">
        <w:rPr>
          <w:rFonts w:ascii="Times New Roman" w:hAnsi="Times New Roman" w:cs="Times New Roman"/>
          <w:sz w:val="24"/>
          <w:szCs w:val="24"/>
        </w:rPr>
        <w:lastRenderedPageBreak/>
        <w:t xml:space="preserve">La Dirección de Centro de Negocios y sus coordinaciones cada una en su deber y obligación, deberá recibir, atender, orientar, </w:t>
      </w:r>
      <w:r w:rsidR="000225A3" w:rsidRPr="004D5B7D">
        <w:rPr>
          <w:rFonts w:ascii="Times New Roman" w:hAnsi="Times New Roman" w:cs="Times New Roman"/>
          <w:sz w:val="24"/>
          <w:szCs w:val="24"/>
        </w:rPr>
        <w:t>entrevistar,</w:t>
      </w:r>
      <w:r w:rsidRPr="004D5B7D">
        <w:rPr>
          <w:rFonts w:ascii="Times New Roman" w:hAnsi="Times New Roman" w:cs="Times New Roman"/>
          <w:sz w:val="24"/>
          <w:szCs w:val="24"/>
        </w:rPr>
        <w:t xml:space="preserve"> asesorar</w:t>
      </w:r>
      <w:r w:rsidR="000225A3" w:rsidRPr="004D5B7D">
        <w:rPr>
          <w:rFonts w:ascii="Times New Roman" w:hAnsi="Times New Roman" w:cs="Times New Roman"/>
          <w:sz w:val="24"/>
          <w:szCs w:val="24"/>
        </w:rPr>
        <w:t xml:space="preserve">, capacitar y </w:t>
      </w:r>
      <w:r w:rsidR="007D7DAC" w:rsidRPr="004D5B7D">
        <w:rPr>
          <w:rFonts w:ascii="Times New Roman" w:hAnsi="Times New Roman" w:cs="Times New Roman"/>
          <w:sz w:val="24"/>
          <w:szCs w:val="24"/>
        </w:rPr>
        <w:t>acompañar a</w:t>
      </w:r>
      <w:r w:rsidRPr="004D5B7D">
        <w:rPr>
          <w:rFonts w:ascii="Times New Roman" w:hAnsi="Times New Roman" w:cs="Times New Roman"/>
          <w:sz w:val="24"/>
          <w:szCs w:val="24"/>
        </w:rPr>
        <w:t xml:space="preserve"> los clientes y usuarios según sus necesidades </w:t>
      </w:r>
      <w:r w:rsidR="000225A3" w:rsidRPr="004D5B7D">
        <w:rPr>
          <w:rFonts w:ascii="Times New Roman" w:hAnsi="Times New Roman" w:cs="Times New Roman"/>
          <w:sz w:val="24"/>
          <w:szCs w:val="24"/>
        </w:rPr>
        <w:t>de servicio.</w:t>
      </w:r>
    </w:p>
    <w:p w14:paraId="23E301EF" w14:textId="0F1B20F9" w:rsidR="00846816" w:rsidRPr="00EE500D" w:rsidRDefault="00846816" w:rsidP="00FB1181">
      <w:pPr>
        <w:pStyle w:val="Ttulo1"/>
        <w:numPr>
          <w:ilvl w:val="3"/>
          <w:numId w:val="3"/>
        </w:numPr>
      </w:pPr>
      <w:bookmarkStart w:id="12" w:name="_Toc115083102"/>
      <w:r w:rsidRPr="00EE500D">
        <w:t>Descripción de Actividades</w:t>
      </w:r>
      <w:bookmarkEnd w:id="12"/>
    </w:p>
    <w:tbl>
      <w:tblPr>
        <w:tblStyle w:val="Tablaconcuadrcula"/>
        <w:tblpPr w:leftFromText="141" w:rightFromText="141" w:vertAnchor="text" w:tblpXSpec="center" w:tblpY="1"/>
        <w:tblOverlap w:val="never"/>
        <w:tblW w:w="8926" w:type="dxa"/>
        <w:tblLayout w:type="fixed"/>
        <w:tblLook w:val="04A0" w:firstRow="1" w:lastRow="0" w:firstColumn="1" w:lastColumn="0" w:noHBand="0" w:noVBand="1"/>
      </w:tblPr>
      <w:tblGrid>
        <w:gridCol w:w="704"/>
        <w:gridCol w:w="1970"/>
        <w:gridCol w:w="3984"/>
        <w:gridCol w:w="2268"/>
      </w:tblGrid>
      <w:tr w:rsidR="00846816" w14:paraId="39E06F93" w14:textId="77777777" w:rsidTr="00333A80">
        <w:tc>
          <w:tcPr>
            <w:tcW w:w="704" w:type="dxa"/>
            <w:vAlign w:val="center"/>
          </w:tcPr>
          <w:p w14:paraId="535398A1" w14:textId="77777777" w:rsidR="00846816" w:rsidRPr="0088758A" w:rsidRDefault="00846816" w:rsidP="00333A80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Paso</w:t>
            </w:r>
          </w:p>
        </w:tc>
        <w:tc>
          <w:tcPr>
            <w:tcW w:w="1970" w:type="dxa"/>
            <w:vAlign w:val="center"/>
          </w:tcPr>
          <w:p w14:paraId="49133B52" w14:textId="77777777" w:rsidR="00846816" w:rsidRPr="0088758A" w:rsidRDefault="00846816" w:rsidP="00333A80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Responsable</w:t>
            </w:r>
          </w:p>
        </w:tc>
        <w:tc>
          <w:tcPr>
            <w:tcW w:w="3984" w:type="dxa"/>
            <w:vAlign w:val="center"/>
          </w:tcPr>
          <w:p w14:paraId="01D782AC" w14:textId="77777777" w:rsidR="00846816" w:rsidRPr="0088758A" w:rsidRDefault="00846816" w:rsidP="00333A80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Actividad</w:t>
            </w:r>
          </w:p>
        </w:tc>
        <w:tc>
          <w:tcPr>
            <w:tcW w:w="2268" w:type="dxa"/>
            <w:vAlign w:val="center"/>
          </w:tcPr>
          <w:p w14:paraId="43BCB7B5" w14:textId="77777777" w:rsidR="00846816" w:rsidRPr="0088758A" w:rsidRDefault="00846816" w:rsidP="00333A80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Documento de Trabajo (clave)</w:t>
            </w:r>
          </w:p>
        </w:tc>
      </w:tr>
      <w:tr w:rsidR="00846816" w14:paraId="0D7CB32B" w14:textId="77777777" w:rsidTr="00333A80">
        <w:tc>
          <w:tcPr>
            <w:tcW w:w="704" w:type="dxa"/>
          </w:tcPr>
          <w:p w14:paraId="72253C8E" w14:textId="77777777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70" w:type="dxa"/>
          </w:tcPr>
          <w:p w14:paraId="199111D8" w14:textId="487FDC66" w:rsidR="00846816" w:rsidRPr="0007662E" w:rsidRDefault="00F45971" w:rsidP="00631C3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62E">
              <w:rPr>
                <w:rFonts w:ascii="Times New Roman" w:hAnsi="Times New Roman" w:cs="Times New Roman"/>
                <w:sz w:val="24"/>
                <w:szCs w:val="24"/>
              </w:rPr>
              <w:t>CRP</w:t>
            </w:r>
            <w:r w:rsidR="00AA4AC2" w:rsidRPr="0007662E">
              <w:rPr>
                <w:rFonts w:ascii="Times New Roman" w:hAnsi="Times New Roman" w:cs="Times New Roman"/>
                <w:sz w:val="24"/>
                <w:szCs w:val="24"/>
              </w:rPr>
              <w:t xml:space="preserve"> y Coordinaciones de la DCN</w:t>
            </w:r>
          </w:p>
        </w:tc>
        <w:tc>
          <w:tcPr>
            <w:tcW w:w="3984" w:type="dxa"/>
          </w:tcPr>
          <w:p w14:paraId="6D66417D" w14:textId="60C3F1D6" w:rsidR="00846816" w:rsidRPr="00C539AF" w:rsidRDefault="006712FB" w:rsidP="002373F4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 Coordinación de Relaciones P</w:t>
            </w:r>
            <w:r w:rsidR="000E22D5">
              <w:rPr>
                <w:rFonts w:ascii="Times New Roman" w:eastAsia="Times New Roman" w:hAnsi="Times New Roman" w:cs="Times New Roman"/>
                <w:sz w:val="24"/>
                <w:szCs w:val="24"/>
              </w:rPr>
              <w:t>úblicas, r</w:t>
            </w:r>
            <w:r w:rsidR="006908AA">
              <w:rPr>
                <w:rFonts w:ascii="Times New Roman" w:eastAsia="Times New Roman" w:hAnsi="Times New Roman" w:cs="Times New Roman"/>
                <w:sz w:val="24"/>
                <w:szCs w:val="24"/>
              </w:rPr>
              <w:t>ecaba información de los servicios, eventos y actividades que bri</w:t>
            </w:r>
            <w:r w:rsidR="00381F6A">
              <w:rPr>
                <w:rFonts w:ascii="Times New Roman" w:eastAsia="Times New Roman" w:hAnsi="Times New Roman" w:cs="Times New Roman"/>
                <w:sz w:val="24"/>
                <w:szCs w:val="24"/>
              </w:rPr>
              <w:t>nda la Direc</w:t>
            </w:r>
            <w:r w:rsidR="000E1783">
              <w:rPr>
                <w:rFonts w:ascii="Times New Roman" w:eastAsia="Times New Roman" w:hAnsi="Times New Roman" w:cs="Times New Roman"/>
                <w:sz w:val="24"/>
                <w:szCs w:val="24"/>
              </w:rPr>
              <w:t>ción de Centro de Negocios</w:t>
            </w:r>
            <w:r w:rsidR="003A54E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a </w:t>
            </w:r>
            <w:r w:rsidR="00A7771C">
              <w:rPr>
                <w:rFonts w:ascii="Times New Roman" w:eastAsia="Times New Roman" w:hAnsi="Times New Roman" w:cs="Times New Roman"/>
                <w:sz w:val="24"/>
                <w:szCs w:val="24"/>
              </w:rPr>
              <w:t>fin de mantener actualizado</w:t>
            </w:r>
            <w:r w:rsidR="006908A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el portafolio de</w:t>
            </w:r>
            <w:r w:rsidR="003A54E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ervicios, </w:t>
            </w:r>
            <w:r w:rsidR="006908AA">
              <w:rPr>
                <w:rFonts w:ascii="Times New Roman" w:eastAsia="Times New Roman" w:hAnsi="Times New Roman" w:cs="Times New Roman"/>
                <w:sz w:val="24"/>
                <w:szCs w:val="24"/>
              </w:rPr>
              <w:t>las co</w:t>
            </w:r>
            <w:r w:rsidR="00C27A63">
              <w:rPr>
                <w:rFonts w:ascii="Times New Roman" w:eastAsia="Times New Roman" w:hAnsi="Times New Roman" w:cs="Times New Roman"/>
                <w:sz w:val="24"/>
                <w:szCs w:val="24"/>
              </w:rPr>
              <w:t>ordinaciones deberán entregar dicha</w:t>
            </w:r>
            <w:r w:rsidR="006908A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información</w:t>
            </w:r>
            <w:r w:rsidR="00381F6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basándose </w:t>
            </w:r>
            <w:r w:rsidR="00381F6A" w:rsidRPr="009F1A2D">
              <w:rPr>
                <w:rFonts w:ascii="Times New Roman" w:eastAsia="Times New Roman" w:hAnsi="Times New Roman" w:cs="Times New Roman"/>
                <w:sz w:val="24"/>
                <w:szCs w:val="24"/>
              </w:rPr>
              <w:t>e</w:t>
            </w:r>
            <w:r w:rsidR="002373F4" w:rsidRPr="009F1A2D">
              <w:rPr>
                <w:rFonts w:ascii="Times New Roman" w:eastAsia="Times New Roman" w:hAnsi="Times New Roman" w:cs="Times New Roman"/>
                <w:sz w:val="24"/>
                <w:szCs w:val="24"/>
              </w:rPr>
              <w:t>n el</w:t>
            </w:r>
            <w:r w:rsidR="000E1783" w:rsidRPr="009F1A2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plan anual de trabajo </w:t>
            </w:r>
            <w:r w:rsidR="002373F4" w:rsidRPr="009F1A2D">
              <w:rPr>
                <w:rFonts w:ascii="Times New Roman" w:eastAsia="Times New Roman" w:hAnsi="Times New Roman" w:cs="Times New Roman"/>
                <w:sz w:val="24"/>
                <w:szCs w:val="24"/>
              </w:rPr>
              <w:t>de la DCN</w:t>
            </w:r>
            <w:r w:rsidR="007F1708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103EC37B" w14:textId="09D33A9B" w:rsidR="00846816" w:rsidRPr="00746275" w:rsidRDefault="00846816" w:rsidP="0007662E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</w:p>
        </w:tc>
      </w:tr>
      <w:tr w:rsidR="00846816" w14:paraId="13D4FCA5" w14:textId="77777777" w:rsidTr="00333A80">
        <w:tc>
          <w:tcPr>
            <w:tcW w:w="704" w:type="dxa"/>
          </w:tcPr>
          <w:p w14:paraId="03F22D3A" w14:textId="77777777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70" w:type="dxa"/>
          </w:tcPr>
          <w:p w14:paraId="7CBDAAD0" w14:textId="35CF839A" w:rsidR="00846816" w:rsidRPr="0007662E" w:rsidRDefault="006908AA" w:rsidP="00333A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62E">
              <w:rPr>
                <w:rFonts w:ascii="Times New Roman" w:hAnsi="Times New Roman" w:cs="Times New Roman"/>
                <w:sz w:val="24"/>
                <w:szCs w:val="24"/>
              </w:rPr>
              <w:t>CRP</w:t>
            </w:r>
          </w:p>
        </w:tc>
        <w:tc>
          <w:tcPr>
            <w:tcW w:w="3984" w:type="dxa"/>
          </w:tcPr>
          <w:p w14:paraId="134ED5DE" w14:textId="577B9CF1" w:rsidR="00846816" w:rsidRPr="006908AA" w:rsidRDefault="006712FB" w:rsidP="00631C3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 Coordinación de Relaciones P</w:t>
            </w:r>
            <w:r w:rsidR="003A54EE">
              <w:rPr>
                <w:rFonts w:ascii="Times New Roman" w:eastAsia="Times New Roman" w:hAnsi="Times New Roman" w:cs="Times New Roman"/>
                <w:sz w:val="24"/>
                <w:szCs w:val="24"/>
              </w:rPr>
              <w:t>úblicas, e</w:t>
            </w:r>
            <w:r w:rsidR="006908AA" w:rsidRPr="00631C35">
              <w:rPr>
                <w:rFonts w:ascii="Times New Roman" w:eastAsia="Times New Roman" w:hAnsi="Times New Roman" w:cs="Times New Roman"/>
                <w:sz w:val="24"/>
                <w:szCs w:val="24"/>
              </w:rPr>
              <w:t>labora portafolios de servicios con información brindada por parte</w:t>
            </w:r>
            <w:r w:rsidR="000E178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0E1783" w:rsidRPr="009F1A2D">
              <w:rPr>
                <w:rFonts w:ascii="Times New Roman" w:eastAsia="Times New Roman" w:hAnsi="Times New Roman" w:cs="Times New Roman"/>
                <w:sz w:val="24"/>
                <w:szCs w:val="24"/>
              </w:rPr>
              <w:t>de las coordinaciones</w:t>
            </w:r>
            <w:r w:rsidR="000E178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e la Dirección de Centro de Negocios</w:t>
            </w:r>
            <w:r w:rsidR="006908AA" w:rsidRPr="00631C3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 para</w:t>
            </w:r>
            <w:r w:rsidR="00B66627" w:rsidRPr="00631C3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u difu</w:t>
            </w:r>
            <w:r w:rsidR="00B73749">
              <w:rPr>
                <w:rFonts w:ascii="Times New Roman" w:eastAsia="Times New Roman" w:hAnsi="Times New Roman" w:cs="Times New Roman"/>
                <w:sz w:val="24"/>
                <w:szCs w:val="24"/>
              </w:rPr>
              <w:t>sión</w:t>
            </w:r>
            <w:r w:rsidR="007F1708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526F5321" w14:textId="418F50B6" w:rsidR="00846816" w:rsidRPr="00C539AF" w:rsidRDefault="00846816" w:rsidP="0007662E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46816" w14:paraId="0840B005" w14:textId="77777777" w:rsidTr="00333A80">
        <w:tc>
          <w:tcPr>
            <w:tcW w:w="704" w:type="dxa"/>
          </w:tcPr>
          <w:p w14:paraId="6CED0FBE" w14:textId="77777777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70" w:type="dxa"/>
          </w:tcPr>
          <w:p w14:paraId="5D81E901" w14:textId="071FEA53" w:rsidR="00846816" w:rsidRPr="0007662E" w:rsidRDefault="00E64056" w:rsidP="00B6662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62E">
              <w:rPr>
                <w:rFonts w:ascii="Times New Roman" w:hAnsi="Times New Roman" w:cs="Times New Roman"/>
                <w:sz w:val="24"/>
                <w:szCs w:val="24"/>
              </w:rPr>
              <w:t>CPERS</w:t>
            </w:r>
          </w:p>
        </w:tc>
        <w:tc>
          <w:tcPr>
            <w:tcW w:w="3984" w:type="dxa"/>
          </w:tcPr>
          <w:p w14:paraId="5BD4A44D" w14:textId="3CE160F6" w:rsidR="00846816" w:rsidRPr="00C539AF" w:rsidRDefault="00C27A63" w:rsidP="00CD791B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uando la difusión de información, corresponda a</w:t>
            </w:r>
            <w:r w:rsidR="003A54EE">
              <w:rPr>
                <w:rFonts w:ascii="Times New Roman" w:hAnsi="Times New Roman" w:cs="Times New Roman"/>
                <w:sz w:val="24"/>
                <w:szCs w:val="24"/>
              </w:rPr>
              <w:t xml:space="preserve"> medios electrónicos, </w:t>
            </w:r>
            <w:r w:rsidR="00B66627">
              <w:rPr>
                <w:rFonts w:ascii="Times New Roman" w:hAnsi="Times New Roman" w:cs="Times New Roman"/>
                <w:sz w:val="24"/>
                <w:szCs w:val="24"/>
              </w:rPr>
              <w:t>se lleva a cabo</w:t>
            </w:r>
            <w:r w:rsidR="000E22D5">
              <w:rPr>
                <w:rFonts w:ascii="Times New Roman" w:hAnsi="Times New Roman" w:cs="Times New Roman"/>
                <w:sz w:val="24"/>
                <w:szCs w:val="24"/>
              </w:rPr>
              <w:t xml:space="preserve"> el subproceso d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C27A63">
              <w:rPr>
                <w:rFonts w:ascii="Times New Roman" w:hAnsi="Times New Roman" w:cs="Times New Roman"/>
                <w:b/>
                <w:sz w:val="24"/>
                <w:szCs w:val="24"/>
              </w:rPr>
              <w:t>Plataforma</w:t>
            </w:r>
            <w:r w:rsidR="004B690B">
              <w:rPr>
                <w:rFonts w:ascii="Times New Roman" w:hAnsi="Times New Roman" w:cs="Times New Roman"/>
                <w:b/>
                <w:sz w:val="24"/>
                <w:szCs w:val="24"/>
              </w:rPr>
              <w:t>s Empresariales y Redes Sociales</w:t>
            </w:r>
            <w:r w:rsidR="00B66627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4B690B">
              <w:rPr>
                <w:rFonts w:ascii="Times New Roman" w:hAnsi="Times New Roman" w:cs="Times New Roman"/>
                <w:sz w:val="24"/>
                <w:szCs w:val="24"/>
              </w:rPr>
              <w:t xml:space="preserve"> a través del cual</w:t>
            </w:r>
            <w:r w:rsidR="00B66627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B690B">
              <w:rPr>
                <w:rFonts w:ascii="Times New Roman" w:hAnsi="Times New Roman" w:cs="Times New Roman"/>
                <w:sz w:val="24"/>
                <w:szCs w:val="24"/>
              </w:rPr>
              <w:t xml:space="preserve"> se </w:t>
            </w:r>
            <w:r w:rsidR="00B66627">
              <w:rPr>
                <w:rFonts w:ascii="Times New Roman" w:hAnsi="Times New Roman" w:cs="Times New Roman"/>
                <w:sz w:val="24"/>
                <w:szCs w:val="24"/>
              </w:rPr>
              <w:t>difund</w:t>
            </w:r>
            <w:r w:rsidR="004B690B">
              <w:rPr>
                <w:rFonts w:ascii="Times New Roman" w:hAnsi="Times New Roman" w:cs="Times New Roman"/>
                <w:sz w:val="24"/>
                <w:szCs w:val="24"/>
              </w:rPr>
              <w:t xml:space="preserve">e </w:t>
            </w:r>
            <w:r w:rsidR="004B690B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esta información y </w:t>
            </w:r>
            <w:r w:rsidR="00381F6A">
              <w:rPr>
                <w:rFonts w:ascii="Times New Roman" w:hAnsi="Times New Roman" w:cs="Times New Roman"/>
                <w:sz w:val="24"/>
                <w:szCs w:val="24"/>
              </w:rPr>
              <w:t>toda</w:t>
            </w:r>
            <w:r w:rsidR="004B690B">
              <w:rPr>
                <w:rFonts w:ascii="Times New Roman" w:hAnsi="Times New Roman" w:cs="Times New Roman"/>
                <w:sz w:val="24"/>
                <w:szCs w:val="24"/>
              </w:rPr>
              <w:t xml:space="preserve"> aquella que sea solicitada por parte de las coor</w:t>
            </w:r>
            <w:r w:rsidR="005D0B00">
              <w:rPr>
                <w:rFonts w:ascii="Times New Roman" w:hAnsi="Times New Roman" w:cs="Times New Roman"/>
                <w:sz w:val="24"/>
                <w:szCs w:val="24"/>
              </w:rPr>
              <w:t>dinaciones</w:t>
            </w:r>
            <w:r w:rsidR="000E1783">
              <w:rPr>
                <w:rFonts w:ascii="Times New Roman" w:hAnsi="Times New Roman" w:cs="Times New Roman"/>
                <w:sz w:val="24"/>
                <w:szCs w:val="24"/>
              </w:rPr>
              <w:t xml:space="preserve"> de la Dirección de Centro de Centro de Negocios</w:t>
            </w:r>
            <w:r w:rsidR="009C72B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9C72B1" w:rsidRPr="00FB491A">
              <w:rPr>
                <w:rFonts w:ascii="Times New Roman" w:hAnsi="Times New Roman" w:cs="Times New Roman"/>
                <w:sz w:val="24"/>
                <w:szCs w:val="24"/>
              </w:rPr>
              <w:t>realizando el registro en la Bitácora de Solicitud de Servicios</w:t>
            </w:r>
            <w:r w:rsidR="00CD791B">
              <w:rPr>
                <w:rFonts w:ascii="Times New Roman" w:hAnsi="Times New Roman" w:cs="Times New Roman"/>
                <w:sz w:val="24"/>
                <w:szCs w:val="24"/>
              </w:rPr>
              <w:t xml:space="preserve"> de CRP</w:t>
            </w:r>
            <w:r w:rsidR="007F170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07B00F1E" w14:textId="0FF252DD" w:rsidR="00846816" w:rsidRPr="00C539AF" w:rsidRDefault="00846816" w:rsidP="00746275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46816" w14:paraId="6AA66B55" w14:textId="77777777" w:rsidTr="00333A80">
        <w:tc>
          <w:tcPr>
            <w:tcW w:w="704" w:type="dxa"/>
          </w:tcPr>
          <w:p w14:paraId="34AD532F" w14:textId="77777777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70" w:type="dxa"/>
          </w:tcPr>
          <w:p w14:paraId="785D01B8" w14:textId="6F838882" w:rsidR="00846816" w:rsidRPr="0007662E" w:rsidRDefault="006B2FDA" w:rsidP="00333A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62E">
              <w:rPr>
                <w:rFonts w:ascii="Times New Roman" w:hAnsi="Times New Roman" w:cs="Times New Roman"/>
                <w:sz w:val="24"/>
                <w:szCs w:val="24"/>
              </w:rPr>
              <w:t>CRP</w:t>
            </w:r>
            <w:r w:rsidR="00AA4AC2" w:rsidRPr="0007662E">
              <w:rPr>
                <w:rFonts w:ascii="Times New Roman" w:hAnsi="Times New Roman" w:cs="Times New Roman"/>
                <w:sz w:val="24"/>
                <w:szCs w:val="24"/>
              </w:rPr>
              <w:t xml:space="preserve"> y Sector público y privado</w:t>
            </w:r>
          </w:p>
        </w:tc>
        <w:tc>
          <w:tcPr>
            <w:tcW w:w="3984" w:type="dxa"/>
          </w:tcPr>
          <w:p w14:paraId="2317F345" w14:textId="15728C54" w:rsidR="00846816" w:rsidRPr="00C539AF" w:rsidRDefault="003A54EE" w:rsidP="00333A80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u</w:t>
            </w:r>
            <w:r w:rsidR="00C27A63">
              <w:rPr>
                <w:rFonts w:ascii="Times New Roman" w:hAnsi="Times New Roman" w:cs="Times New Roman"/>
                <w:sz w:val="24"/>
                <w:szCs w:val="24"/>
              </w:rPr>
              <w:t xml:space="preserve">ando la difusión de la información, no corresponde a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edios electrón</w:t>
            </w:r>
            <w:r w:rsidR="001252A9">
              <w:rPr>
                <w:rFonts w:ascii="Times New Roman" w:hAnsi="Times New Roman" w:cs="Times New Roman"/>
                <w:sz w:val="24"/>
                <w:szCs w:val="24"/>
              </w:rPr>
              <w:t>icos, la Coordinación de Relaciones P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úblicas </w:t>
            </w:r>
            <w:r w:rsidR="006B2FDA">
              <w:rPr>
                <w:rFonts w:ascii="Times New Roman" w:hAnsi="Times New Roman" w:cs="Times New Roman"/>
                <w:sz w:val="24"/>
                <w:szCs w:val="24"/>
              </w:rPr>
              <w:t xml:space="preserve"> difunde personalmente en el sector público y/o privado</w:t>
            </w:r>
            <w:r w:rsidR="007F170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68DC689E" w14:textId="77777777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46816" w14:paraId="21C61E65" w14:textId="77777777" w:rsidTr="00333A80">
        <w:tc>
          <w:tcPr>
            <w:tcW w:w="704" w:type="dxa"/>
          </w:tcPr>
          <w:p w14:paraId="0D709857" w14:textId="77777777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0" w:type="dxa"/>
          </w:tcPr>
          <w:p w14:paraId="3390E9C5" w14:textId="05F859E4" w:rsidR="00846816" w:rsidRPr="0007662E" w:rsidRDefault="006B2FDA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62E">
              <w:rPr>
                <w:rFonts w:ascii="Times New Roman" w:hAnsi="Times New Roman" w:cs="Times New Roman"/>
                <w:sz w:val="24"/>
                <w:szCs w:val="24"/>
              </w:rPr>
              <w:t>CRP</w:t>
            </w:r>
            <w:r w:rsidR="00332917" w:rsidRPr="0007662E">
              <w:rPr>
                <w:rFonts w:ascii="Times New Roman" w:hAnsi="Times New Roman" w:cs="Times New Roman"/>
                <w:sz w:val="24"/>
                <w:szCs w:val="24"/>
              </w:rPr>
              <w:t xml:space="preserve"> y Cliente</w:t>
            </w:r>
          </w:p>
        </w:tc>
        <w:tc>
          <w:tcPr>
            <w:tcW w:w="3984" w:type="dxa"/>
          </w:tcPr>
          <w:p w14:paraId="5964EBD4" w14:textId="00A02FE7" w:rsidR="00846816" w:rsidRPr="006B2FDA" w:rsidRDefault="006712FB" w:rsidP="00333A80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 Coordinación de Relaciones P</w:t>
            </w:r>
            <w:r w:rsidR="003A54EE">
              <w:rPr>
                <w:rFonts w:ascii="Times New Roman" w:hAnsi="Times New Roman" w:cs="Times New Roman"/>
                <w:sz w:val="24"/>
                <w:szCs w:val="24"/>
              </w:rPr>
              <w:t>úblicas, r</w:t>
            </w:r>
            <w:r w:rsidR="006B2FDA" w:rsidRPr="006B2FDA">
              <w:rPr>
                <w:rFonts w:ascii="Times New Roman" w:hAnsi="Times New Roman" w:cs="Times New Roman"/>
                <w:sz w:val="24"/>
                <w:szCs w:val="24"/>
              </w:rPr>
              <w:t xml:space="preserve">ecibe </w:t>
            </w:r>
            <w:r w:rsidR="003A54EE">
              <w:rPr>
                <w:rFonts w:ascii="Times New Roman" w:hAnsi="Times New Roman" w:cs="Times New Roman"/>
                <w:sz w:val="24"/>
                <w:szCs w:val="24"/>
              </w:rPr>
              <w:t xml:space="preserve">a los </w:t>
            </w:r>
            <w:r w:rsidR="00AA4AC2">
              <w:rPr>
                <w:rFonts w:ascii="Times New Roman" w:hAnsi="Times New Roman" w:cs="Times New Roman"/>
                <w:sz w:val="24"/>
                <w:szCs w:val="24"/>
              </w:rPr>
              <w:t>clientes</w:t>
            </w:r>
            <w:r w:rsidR="006B2FDA" w:rsidRPr="006B2FDA">
              <w:rPr>
                <w:rFonts w:ascii="Times New Roman" w:hAnsi="Times New Roman" w:cs="Times New Roman"/>
                <w:sz w:val="24"/>
                <w:szCs w:val="24"/>
              </w:rPr>
              <w:t xml:space="preserve"> que atendieron a la difusi</w:t>
            </w:r>
            <w:r w:rsidR="000F78FB">
              <w:rPr>
                <w:rFonts w:ascii="Times New Roman" w:hAnsi="Times New Roman" w:cs="Times New Roman"/>
                <w:sz w:val="24"/>
                <w:szCs w:val="24"/>
              </w:rPr>
              <w:t>ón</w:t>
            </w:r>
            <w:r w:rsidR="00B73749">
              <w:rPr>
                <w:rFonts w:ascii="Times New Roman" w:hAnsi="Times New Roman" w:cs="Times New Roman"/>
                <w:sz w:val="24"/>
                <w:szCs w:val="24"/>
              </w:rPr>
              <w:t xml:space="preserve"> de los servicios</w:t>
            </w:r>
            <w:r w:rsidR="0080686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0E1783">
              <w:rPr>
                <w:rFonts w:ascii="Times New Roman" w:hAnsi="Times New Roman" w:cs="Times New Roman"/>
                <w:sz w:val="24"/>
                <w:szCs w:val="24"/>
              </w:rPr>
              <w:t>que ofrece la Dirección de Centro de Negocios</w:t>
            </w:r>
            <w:r w:rsidR="00BB0E8F">
              <w:rPr>
                <w:rFonts w:ascii="Times New Roman" w:hAnsi="Times New Roman" w:cs="Times New Roman"/>
                <w:sz w:val="24"/>
                <w:szCs w:val="24"/>
              </w:rPr>
              <w:t xml:space="preserve">, los entrevista </w:t>
            </w:r>
            <w:r w:rsidR="005D0B00">
              <w:rPr>
                <w:rFonts w:ascii="Times New Roman" w:hAnsi="Times New Roman" w:cs="Times New Roman"/>
                <w:sz w:val="24"/>
                <w:szCs w:val="24"/>
              </w:rPr>
              <w:t>para identificar sus necesidades y en base a estas, canalizarlos a la coordinación correspondiente</w:t>
            </w:r>
            <w:r w:rsidR="007F170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0FB805E0" w14:textId="77777777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46816" w14:paraId="50F7CC19" w14:textId="77777777" w:rsidTr="00333A80">
        <w:tc>
          <w:tcPr>
            <w:tcW w:w="704" w:type="dxa"/>
          </w:tcPr>
          <w:p w14:paraId="4B6EBC17" w14:textId="470174C5" w:rsidR="00846816" w:rsidRPr="00C539AF" w:rsidRDefault="00691525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70" w:type="dxa"/>
          </w:tcPr>
          <w:p w14:paraId="72328948" w14:textId="606B0E86" w:rsidR="00846816" w:rsidRPr="0007662E" w:rsidRDefault="00631C35" w:rsidP="00333A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62E">
              <w:rPr>
                <w:rFonts w:ascii="Times New Roman" w:hAnsi="Times New Roman" w:cs="Times New Roman"/>
                <w:sz w:val="24"/>
                <w:szCs w:val="24"/>
              </w:rPr>
              <w:t>CRP</w:t>
            </w:r>
            <w:r w:rsidR="00332917" w:rsidRPr="0007662E">
              <w:rPr>
                <w:rFonts w:ascii="Times New Roman" w:hAnsi="Times New Roman" w:cs="Times New Roman"/>
                <w:sz w:val="24"/>
                <w:szCs w:val="24"/>
              </w:rPr>
              <w:t xml:space="preserve"> y Clientes </w:t>
            </w:r>
          </w:p>
        </w:tc>
        <w:tc>
          <w:tcPr>
            <w:tcW w:w="3984" w:type="dxa"/>
          </w:tcPr>
          <w:p w14:paraId="17C98193" w14:textId="5AF602CF" w:rsidR="00846816" w:rsidRPr="00C539AF" w:rsidRDefault="00AA4AC2" w:rsidP="009F1A2D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 el cliente</w:t>
            </w:r>
            <w:r w:rsidR="000F78F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está interesado en alguno de</w:t>
            </w:r>
            <w:r w:rsidR="000E178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los servicios que brinda la Dirección de Centro de Negocios</w:t>
            </w:r>
            <w:r w:rsidR="000F78F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e</w:t>
            </w:r>
            <w:r w:rsidR="003D2972">
              <w:rPr>
                <w:rFonts w:ascii="Times New Roman" w:eastAsia="Times New Roman" w:hAnsi="Times New Roman" w:cs="Times New Roman"/>
                <w:sz w:val="24"/>
                <w:szCs w:val="24"/>
              </w:rPr>
              <w:t>n sus d</w:t>
            </w:r>
            <w:r w:rsidR="006712FB">
              <w:rPr>
                <w:rFonts w:ascii="Times New Roman" w:eastAsia="Times New Roman" w:hAnsi="Times New Roman" w:cs="Times New Roman"/>
                <w:sz w:val="24"/>
                <w:szCs w:val="24"/>
              </w:rPr>
              <w:t>iferentes coordinaciones, la C</w:t>
            </w:r>
            <w:r w:rsidR="00771F20">
              <w:rPr>
                <w:rFonts w:ascii="Times New Roman" w:eastAsia="Times New Roman" w:hAnsi="Times New Roman" w:cs="Times New Roman"/>
                <w:sz w:val="24"/>
                <w:szCs w:val="24"/>
              </w:rPr>
              <w:t>oor</w:t>
            </w:r>
            <w:r w:rsidR="006712FB">
              <w:rPr>
                <w:rFonts w:ascii="Times New Roman" w:eastAsia="Times New Roman" w:hAnsi="Times New Roman" w:cs="Times New Roman"/>
                <w:sz w:val="24"/>
                <w:szCs w:val="24"/>
              </w:rPr>
              <w:t>dinación de Relaciones P</w:t>
            </w:r>
            <w:r w:rsidR="00332917">
              <w:rPr>
                <w:rFonts w:ascii="Times New Roman" w:eastAsia="Times New Roman" w:hAnsi="Times New Roman" w:cs="Times New Roman"/>
                <w:sz w:val="24"/>
                <w:szCs w:val="24"/>
              </w:rPr>
              <w:t>úblicas lo registra</w:t>
            </w:r>
            <w:r w:rsidR="003D297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en </w:t>
            </w:r>
            <w:r w:rsidR="003D2972" w:rsidRPr="004D5B7D">
              <w:rPr>
                <w:rFonts w:ascii="Times New Roman" w:eastAsia="Times New Roman" w:hAnsi="Times New Roman" w:cs="Times New Roman"/>
                <w:sz w:val="24"/>
                <w:szCs w:val="24"/>
              </w:rPr>
              <w:t>pl</w:t>
            </w:r>
            <w:r w:rsidR="00381F6A" w:rsidRPr="004D5B7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ataforma </w:t>
            </w:r>
            <w:r w:rsidR="009F1A2D" w:rsidRPr="004D5B7D">
              <w:rPr>
                <w:rFonts w:ascii="Times New Roman" w:eastAsia="Times New Roman" w:hAnsi="Times New Roman" w:cs="Times New Roman"/>
                <w:sz w:val="24"/>
                <w:szCs w:val="24"/>
              </w:rPr>
              <w:t>Métrica Empresarial</w:t>
            </w:r>
            <w:r w:rsidR="00381F6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como </w:t>
            </w:r>
            <w:r w:rsidR="00381F6A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contacto y posteriormente lo canaliza a la coordinación correspondiente</w:t>
            </w:r>
            <w:r w:rsidR="007F1708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87CA5F7" w14:textId="278D8851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46816" w14:paraId="4272E142" w14:textId="77777777" w:rsidTr="00333A80">
        <w:tc>
          <w:tcPr>
            <w:tcW w:w="704" w:type="dxa"/>
          </w:tcPr>
          <w:p w14:paraId="1795EA77" w14:textId="0FFCD51B" w:rsidR="00846816" w:rsidRPr="005909D5" w:rsidRDefault="00B65D8A" w:rsidP="00FB118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970" w:type="dxa"/>
          </w:tcPr>
          <w:p w14:paraId="74FDE2EB" w14:textId="3F645B28" w:rsidR="00846816" w:rsidRPr="0007662E" w:rsidRDefault="00B73749" w:rsidP="00333A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62E">
              <w:rPr>
                <w:rFonts w:ascii="Times New Roman" w:hAnsi="Times New Roman" w:cs="Times New Roman"/>
                <w:sz w:val="24"/>
                <w:szCs w:val="24"/>
              </w:rPr>
              <w:t>CRP</w:t>
            </w:r>
            <w:r w:rsidR="000E1783" w:rsidRPr="0007662E">
              <w:rPr>
                <w:rFonts w:ascii="Times New Roman" w:hAnsi="Times New Roman" w:cs="Times New Roman"/>
                <w:sz w:val="24"/>
                <w:szCs w:val="24"/>
              </w:rPr>
              <w:t>, Cliente y CIE</w:t>
            </w:r>
          </w:p>
        </w:tc>
        <w:tc>
          <w:tcPr>
            <w:tcW w:w="3984" w:type="dxa"/>
          </w:tcPr>
          <w:p w14:paraId="4AF73EEA" w14:textId="2350A1FE" w:rsidR="00846816" w:rsidRPr="00C539AF" w:rsidRDefault="00AA4AC2" w:rsidP="00333A80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 el cliente</w:t>
            </w:r>
            <w:r w:rsidR="003D297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esea asesoría para incubar</w:t>
            </w:r>
            <w:r w:rsidR="000E178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una empresa, se canaliza a la c</w:t>
            </w:r>
            <w:r w:rsidR="003D2972">
              <w:rPr>
                <w:rFonts w:ascii="Times New Roman" w:eastAsia="Times New Roman" w:hAnsi="Times New Roman" w:cs="Times New Roman"/>
                <w:sz w:val="24"/>
                <w:szCs w:val="24"/>
              </w:rPr>
              <w:t>oordinaci</w:t>
            </w:r>
            <w:r w:rsidR="000C2943">
              <w:rPr>
                <w:rFonts w:ascii="Times New Roman" w:eastAsia="Times New Roman" w:hAnsi="Times New Roman" w:cs="Times New Roman"/>
                <w:sz w:val="24"/>
                <w:szCs w:val="24"/>
              </w:rPr>
              <w:t>ón correspondiente</w:t>
            </w:r>
            <w:r w:rsidR="003D297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0C294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ara </w:t>
            </w:r>
            <w:r w:rsidR="00631C3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llevar a cabo el subproceso de </w:t>
            </w:r>
            <w:r w:rsidR="00631C35" w:rsidRPr="00EB79B1">
              <w:rPr>
                <w:rFonts w:ascii="Times New Roman" w:eastAsia="Times New Roman" w:hAnsi="Times New Roman" w:cs="Times New Roman"/>
                <w:b/>
                <w:sz w:val="24"/>
                <w:szCs w:val="24"/>
                <w:highlight w:val="yellow"/>
              </w:rPr>
              <w:t xml:space="preserve"> </w:t>
            </w:r>
            <w:r w:rsidR="00631C35" w:rsidRPr="009F1A2D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Incubadora de E</w:t>
            </w:r>
            <w:r w:rsidR="000C2943" w:rsidRPr="009F1A2D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mpresas</w:t>
            </w:r>
            <w:r w:rsidR="007F1708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0A35866E" w14:textId="205718DD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B73749" w14:paraId="04108753" w14:textId="77777777" w:rsidTr="00333A80">
        <w:tc>
          <w:tcPr>
            <w:tcW w:w="704" w:type="dxa"/>
          </w:tcPr>
          <w:p w14:paraId="2B215910" w14:textId="540AE1BB" w:rsidR="00B73749" w:rsidRPr="00C539AF" w:rsidRDefault="00B65D8A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970" w:type="dxa"/>
          </w:tcPr>
          <w:p w14:paraId="396275C8" w14:textId="7634C7FE" w:rsidR="00B73749" w:rsidRPr="0007662E" w:rsidRDefault="00B73749" w:rsidP="00333A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62E">
              <w:rPr>
                <w:rFonts w:ascii="Times New Roman" w:hAnsi="Times New Roman" w:cs="Times New Roman"/>
                <w:sz w:val="24"/>
                <w:szCs w:val="24"/>
              </w:rPr>
              <w:t>CIE</w:t>
            </w:r>
            <w:r w:rsidR="001B5D6F" w:rsidRPr="0007662E">
              <w:rPr>
                <w:rFonts w:ascii="Times New Roman" w:hAnsi="Times New Roman" w:cs="Times New Roman"/>
                <w:sz w:val="24"/>
                <w:szCs w:val="24"/>
              </w:rPr>
              <w:t xml:space="preserve"> y Cliente</w:t>
            </w:r>
          </w:p>
        </w:tc>
        <w:tc>
          <w:tcPr>
            <w:tcW w:w="3984" w:type="dxa"/>
          </w:tcPr>
          <w:p w14:paraId="114D51A0" w14:textId="64182551" w:rsidR="00B73749" w:rsidRDefault="006712FB" w:rsidP="002B2C61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 Coordinación de I</w:t>
            </w:r>
            <w:r w:rsidR="00B73749">
              <w:rPr>
                <w:rFonts w:ascii="Times New Roman" w:eastAsia="Times New Roman" w:hAnsi="Times New Roman" w:cs="Times New Roman"/>
                <w:sz w:val="24"/>
                <w:szCs w:val="24"/>
              </w:rPr>
              <w:t>ncubador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 de E</w:t>
            </w:r>
            <w:r w:rsidR="000E1783">
              <w:rPr>
                <w:rFonts w:ascii="Times New Roman" w:eastAsia="Times New Roman" w:hAnsi="Times New Roman" w:cs="Times New Roman"/>
                <w:sz w:val="24"/>
                <w:szCs w:val="24"/>
              </w:rPr>
              <w:t>mpresas, recibe al cliente</w:t>
            </w:r>
            <w:r w:rsidR="00B73749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y le brinda asesoría</w:t>
            </w:r>
            <w:r w:rsidR="00AA1C4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en cuanto a </w:t>
            </w:r>
            <w:r w:rsidR="00B73749" w:rsidRPr="00AA1C4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convocatorias vigentes existentes, </w:t>
            </w:r>
            <w:r w:rsidR="009F1A2D" w:rsidRPr="004D5B7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así como de los </w:t>
            </w:r>
            <w:r w:rsidR="001B5D6F" w:rsidRPr="004D5B7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ervicios</w:t>
            </w:r>
            <w:r w:rsidR="00EB79B1" w:rsidRPr="004D5B7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e</w:t>
            </w:r>
            <w:r w:rsidR="00B73749" w:rsidRPr="004D5B7D">
              <w:rPr>
                <w:rFonts w:ascii="Times New Roman" w:eastAsia="Times New Roman" w:hAnsi="Times New Roman" w:cs="Times New Roman"/>
                <w:sz w:val="24"/>
                <w:szCs w:val="24"/>
              </w:rPr>
              <w:t>: elaboración de planes de n</w:t>
            </w:r>
            <w:r w:rsidR="009F1A2D" w:rsidRPr="004D5B7D">
              <w:rPr>
                <w:rFonts w:ascii="Times New Roman" w:eastAsia="Times New Roman" w:hAnsi="Times New Roman" w:cs="Times New Roman"/>
                <w:sz w:val="24"/>
                <w:szCs w:val="24"/>
              </w:rPr>
              <w:t>e</w:t>
            </w:r>
            <w:r w:rsidR="002B2C61" w:rsidRPr="004D5B7D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gocio, asesorías, consultorías </w:t>
            </w:r>
            <w:r w:rsidR="00B73749" w:rsidRPr="004D5B7D">
              <w:rPr>
                <w:rFonts w:ascii="Times New Roman" w:eastAsia="Times New Roman" w:hAnsi="Times New Roman" w:cs="Times New Roman"/>
                <w:sz w:val="24"/>
                <w:szCs w:val="24"/>
              </w:rPr>
              <w:t>entre otros</w:t>
            </w:r>
            <w:r w:rsidR="009F1A2D" w:rsidRPr="004D5B7D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5E41240A" w14:textId="77777777" w:rsidR="00B73749" w:rsidRPr="00C539AF" w:rsidRDefault="00B73749" w:rsidP="00333A8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46816" w14:paraId="1AD089EC" w14:textId="77777777" w:rsidTr="00333A80">
        <w:tc>
          <w:tcPr>
            <w:tcW w:w="704" w:type="dxa"/>
          </w:tcPr>
          <w:p w14:paraId="4C387CC3" w14:textId="2A7E1D89" w:rsidR="00846816" w:rsidRPr="00C539AF" w:rsidRDefault="00B65D8A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970" w:type="dxa"/>
          </w:tcPr>
          <w:p w14:paraId="2E17323D" w14:textId="040CF0BF" w:rsidR="00846816" w:rsidRPr="0007662E" w:rsidRDefault="009E6719" w:rsidP="00111B3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62E">
              <w:rPr>
                <w:rFonts w:ascii="Times New Roman" w:hAnsi="Times New Roman" w:cs="Times New Roman"/>
                <w:sz w:val="24"/>
                <w:szCs w:val="24"/>
              </w:rPr>
              <w:t>CIE</w:t>
            </w:r>
            <w:r w:rsidR="000E1783" w:rsidRPr="0007662E">
              <w:rPr>
                <w:rFonts w:ascii="Times New Roman" w:hAnsi="Times New Roman" w:cs="Times New Roman"/>
                <w:sz w:val="24"/>
                <w:szCs w:val="24"/>
              </w:rPr>
              <w:t>, Cliente y CGEF</w:t>
            </w:r>
          </w:p>
        </w:tc>
        <w:tc>
          <w:tcPr>
            <w:tcW w:w="3984" w:type="dxa"/>
          </w:tcPr>
          <w:p w14:paraId="4AEF0921" w14:textId="69A3B3AE" w:rsidR="00846816" w:rsidRPr="00C539AF" w:rsidRDefault="000C2943" w:rsidP="00631C3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C2943">
              <w:rPr>
                <w:rFonts w:ascii="Times New Roman" w:eastAsia="Times New Roman" w:hAnsi="Times New Roman" w:cs="Times New Roman"/>
                <w:sz w:val="24"/>
                <w:szCs w:val="24"/>
              </w:rPr>
              <w:t>Si la convocatoria, programa y/o proyecto requiere asesoría en gestión de bolsas de financiamiento, l</w:t>
            </w:r>
            <w:r w:rsidR="006712FB">
              <w:rPr>
                <w:rFonts w:ascii="Times New Roman" w:eastAsia="Times New Roman" w:hAnsi="Times New Roman" w:cs="Times New Roman"/>
                <w:sz w:val="24"/>
                <w:szCs w:val="24"/>
              </w:rPr>
              <w:t>a Coordinación de I</w:t>
            </w:r>
            <w:r w:rsidR="00771F2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ncubadora </w:t>
            </w:r>
            <w:r w:rsidR="009214D0">
              <w:rPr>
                <w:rFonts w:ascii="Times New Roman" w:eastAsia="Times New Roman" w:hAnsi="Times New Roman" w:cs="Times New Roman"/>
                <w:sz w:val="24"/>
                <w:szCs w:val="24"/>
              </w:rPr>
              <w:t>de empresas, canaliza al cliente</w:t>
            </w:r>
            <w:r w:rsidR="00771F2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a la </w:t>
            </w:r>
            <w:r w:rsidR="006712FB">
              <w:rPr>
                <w:rFonts w:ascii="Times New Roman" w:eastAsia="Times New Roman" w:hAnsi="Times New Roman" w:cs="Times New Roman"/>
                <w:sz w:val="24"/>
                <w:szCs w:val="24"/>
              </w:rPr>
              <w:t>Coordinación de Gestión y Enlace F</w:t>
            </w:r>
            <w:r w:rsidR="00771F2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nanciero </w:t>
            </w:r>
            <w:r w:rsidR="00BB0E8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ara llevar a cabo el subproceso de </w:t>
            </w:r>
            <w:r w:rsidR="00BB0E8F" w:rsidRPr="001F0C6B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Asesoría y Gestión de Recursos financieros</w:t>
            </w:r>
            <w:r w:rsidR="007F1708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4F3E0EF4" w14:textId="77777777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9E6719" w14:paraId="60B701EF" w14:textId="77777777" w:rsidTr="00333A80">
        <w:tc>
          <w:tcPr>
            <w:tcW w:w="704" w:type="dxa"/>
          </w:tcPr>
          <w:p w14:paraId="767D1487" w14:textId="6E4868F1" w:rsidR="009E6719" w:rsidRPr="00C539AF" w:rsidRDefault="00B65D8A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70" w:type="dxa"/>
          </w:tcPr>
          <w:p w14:paraId="37896CE4" w14:textId="5187BE07" w:rsidR="001E4D02" w:rsidRPr="0007662E" w:rsidRDefault="009E6719" w:rsidP="0007662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62E">
              <w:rPr>
                <w:rFonts w:ascii="Times New Roman" w:hAnsi="Times New Roman" w:cs="Times New Roman"/>
                <w:sz w:val="24"/>
                <w:szCs w:val="24"/>
              </w:rPr>
              <w:t>CGEF</w:t>
            </w:r>
            <w:r w:rsidR="000E1783" w:rsidRPr="0007662E">
              <w:rPr>
                <w:rFonts w:ascii="Times New Roman" w:hAnsi="Times New Roman" w:cs="Times New Roman"/>
                <w:sz w:val="24"/>
                <w:szCs w:val="24"/>
              </w:rPr>
              <w:t xml:space="preserve"> y Cliente</w:t>
            </w:r>
          </w:p>
        </w:tc>
        <w:tc>
          <w:tcPr>
            <w:tcW w:w="3984" w:type="dxa"/>
          </w:tcPr>
          <w:p w14:paraId="45EF52D9" w14:textId="6DEF2C6B" w:rsidR="009E6719" w:rsidRDefault="006712FB" w:rsidP="00AA1C4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 Coordinación de Gestión y Enlace F</w:t>
            </w:r>
            <w:r w:rsidR="009E6719" w:rsidRPr="00AA1C4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nanciero recibe </w:t>
            </w:r>
            <w:r w:rsidR="000E1783">
              <w:rPr>
                <w:rFonts w:ascii="Times New Roman" w:eastAsia="Times New Roman" w:hAnsi="Times New Roman" w:cs="Times New Roman"/>
                <w:sz w:val="24"/>
                <w:szCs w:val="24"/>
              </w:rPr>
              <w:t>al cliente</w:t>
            </w:r>
            <w:r w:rsidR="00AA1C4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y brinda </w:t>
            </w:r>
            <w:r w:rsidR="00AA1C45" w:rsidRPr="00AA1C4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asesoría necesaria para la gestión y </w:t>
            </w:r>
            <w:r w:rsidR="00AA1C45" w:rsidRPr="00AA1C45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obtenci</w:t>
            </w:r>
            <w:r w:rsidR="007B39B3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ón del financiamiento y/o apoyo. la CGEF es también la responsable de llevar a cabo el subproceso de </w:t>
            </w:r>
            <w:r w:rsidR="007B39B3" w:rsidRPr="007B39B3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Gestión de </w:t>
            </w:r>
            <w:r w:rsidR="00B32F49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Recursos Financieros para la Dirección del Centro de Negocios</w:t>
            </w:r>
            <w:r w:rsidR="007F1708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  <w:p w14:paraId="2E232565" w14:textId="4F8762C2" w:rsidR="001D405D" w:rsidRPr="000C2943" w:rsidRDefault="001D405D" w:rsidP="00FB177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B01E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Registro: </w:t>
            </w:r>
            <w:r w:rsidR="00B65D8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“</w:t>
            </w:r>
            <w:r w:rsidRPr="00B65D8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Bitácora de </w:t>
            </w:r>
            <w:r w:rsidR="00CD791B" w:rsidRPr="00B65D8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B65D8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Asesoría</w:t>
            </w:r>
            <w:r w:rsidR="00FB491A" w:rsidRPr="00B65D8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FB1776" w:rsidRPr="00B65D8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 Financiera CGEF</w:t>
            </w:r>
            <w:r w:rsidR="00B65D8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”</w:t>
            </w:r>
            <w:r w:rsidR="007F1708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155E60DF" w14:textId="2529C25B" w:rsidR="00EF6327" w:rsidRPr="00C539AF" w:rsidRDefault="00EF6327" w:rsidP="0007662E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46816" w14:paraId="7FAC2915" w14:textId="77777777" w:rsidTr="00333A80">
        <w:tc>
          <w:tcPr>
            <w:tcW w:w="704" w:type="dxa"/>
          </w:tcPr>
          <w:p w14:paraId="4D47F00F" w14:textId="14DF4F11" w:rsidR="00846816" w:rsidRPr="00C539AF" w:rsidRDefault="00B65D8A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70" w:type="dxa"/>
          </w:tcPr>
          <w:p w14:paraId="5BD15AAC" w14:textId="66890919" w:rsidR="00531F50" w:rsidRPr="0007662E" w:rsidRDefault="00AA1C45" w:rsidP="007F1708">
            <w:pPr>
              <w:tabs>
                <w:tab w:val="left" w:pos="851"/>
                <w:tab w:val="left" w:pos="1134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62E">
              <w:rPr>
                <w:rFonts w:ascii="Times New Roman" w:eastAsia="Times New Roman" w:hAnsi="Times New Roman" w:cs="Times New Roman"/>
                <w:sz w:val="24"/>
                <w:szCs w:val="24"/>
              </w:rPr>
              <w:t>CIE</w:t>
            </w:r>
            <w:r w:rsidR="000E1783" w:rsidRPr="0007662E">
              <w:rPr>
                <w:rFonts w:ascii="Times New Roman" w:eastAsia="Times New Roman" w:hAnsi="Times New Roman" w:cs="Times New Roman"/>
                <w:sz w:val="24"/>
                <w:szCs w:val="24"/>
              </w:rPr>
              <w:t>, Cliente y CAL</w:t>
            </w:r>
          </w:p>
        </w:tc>
        <w:tc>
          <w:tcPr>
            <w:tcW w:w="3984" w:type="dxa"/>
          </w:tcPr>
          <w:p w14:paraId="09904F8E" w14:textId="3BBEFB86" w:rsidR="00846816" w:rsidRPr="00C539AF" w:rsidRDefault="009E6719" w:rsidP="004A7B00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 no requiere asesoría en gestió</w:t>
            </w:r>
            <w:r w:rsidR="006712FB">
              <w:rPr>
                <w:rFonts w:ascii="Times New Roman" w:eastAsia="Times New Roman" w:hAnsi="Times New Roman" w:cs="Times New Roman"/>
                <w:sz w:val="24"/>
                <w:szCs w:val="24"/>
              </w:rPr>
              <w:t>n de recurso financieros</w:t>
            </w:r>
            <w:r w:rsidR="006712FB" w:rsidRPr="00150F9F">
              <w:rPr>
                <w:rFonts w:ascii="Times New Roman" w:eastAsia="Times New Roman" w:hAnsi="Times New Roman" w:cs="Times New Roman"/>
                <w:sz w:val="24"/>
                <w:szCs w:val="24"/>
              </w:rPr>
              <w:t>, la Coordinación de Incubadora de E</w:t>
            </w:r>
            <w:r w:rsidR="00771F20" w:rsidRPr="00150F9F">
              <w:rPr>
                <w:rFonts w:ascii="Times New Roman" w:eastAsia="Times New Roman" w:hAnsi="Times New Roman" w:cs="Times New Roman"/>
                <w:sz w:val="24"/>
                <w:szCs w:val="24"/>
              </w:rPr>
              <w:t>mpresas</w:t>
            </w:r>
            <w:r w:rsidR="000E1783">
              <w:rPr>
                <w:rFonts w:ascii="Times New Roman" w:eastAsia="Times New Roman" w:hAnsi="Times New Roman" w:cs="Times New Roman"/>
                <w:sz w:val="24"/>
                <w:szCs w:val="24"/>
              </w:rPr>
              <w:t>, canaliza al cliente</w:t>
            </w:r>
            <w:r w:rsidR="006712FB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a la Coordinación del Área L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egal para </w:t>
            </w:r>
            <w:r w:rsidR="00631C3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llevar a cabo el subproceso de </w:t>
            </w:r>
            <w:r w:rsidR="00631C35" w:rsidRPr="00631C3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A</w:t>
            </w:r>
            <w:r w:rsidR="006712FB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sesoría L</w:t>
            </w:r>
            <w:r w:rsidR="009E510A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egal.</w:t>
            </w:r>
          </w:p>
        </w:tc>
        <w:tc>
          <w:tcPr>
            <w:tcW w:w="2268" w:type="dxa"/>
          </w:tcPr>
          <w:p w14:paraId="0048B09D" w14:textId="60069F1E" w:rsidR="00846816" w:rsidRPr="00C539AF" w:rsidRDefault="00846816" w:rsidP="00B32F4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31C35" w14:paraId="2D67E766" w14:textId="77777777" w:rsidTr="00333A80">
        <w:tc>
          <w:tcPr>
            <w:tcW w:w="704" w:type="dxa"/>
          </w:tcPr>
          <w:p w14:paraId="6D1FEA79" w14:textId="4EF095F1" w:rsidR="00631C35" w:rsidRPr="00C539AF" w:rsidRDefault="00B65D8A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970" w:type="dxa"/>
          </w:tcPr>
          <w:p w14:paraId="74D5CA28" w14:textId="45F23EEA" w:rsidR="00631C35" w:rsidRPr="0007662E" w:rsidRDefault="000E22D5" w:rsidP="007F1708">
            <w:pPr>
              <w:tabs>
                <w:tab w:val="left" w:pos="851"/>
                <w:tab w:val="left" w:pos="1134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07662E">
              <w:rPr>
                <w:rFonts w:ascii="Times New Roman" w:eastAsia="Times New Roman" w:hAnsi="Times New Roman" w:cs="Times New Roman"/>
                <w:sz w:val="24"/>
                <w:szCs w:val="24"/>
              </w:rPr>
              <w:t>CAL</w:t>
            </w:r>
            <w:r w:rsidR="001B5D6F" w:rsidRPr="0007662E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y Cliente</w:t>
            </w:r>
          </w:p>
        </w:tc>
        <w:tc>
          <w:tcPr>
            <w:tcW w:w="3984" w:type="dxa"/>
          </w:tcPr>
          <w:p w14:paraId="2B16D422" w14:textId="77777777" w:rsidR="00381116" w:rsidRDefault="006712FB" w:rsidP="00F82095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 Coordinación de Asesoría L</w:t>
            </w:r>
            <w:r w:rsidR="000E22D5">
              <w:rPr>
                <w:rFonts w:ascii="Times New Roman" w:eastAsia="Times New Roman" w:hAnsi="Times New Roman" w:cs="Times New Roman"/>
                <w:sz w:val="24"/>
                <w:szCs w:val="24"/>
              </w:rPr>
              <w:t>egal,</w:t>
            </w:r>
            <w:r w:rsidR="001B5D6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recibe al cliente</w:t>
            </w:r>
            <w:r w:rsidR="009E510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y lo orienta legalmente en base a sus necesidades</w:t>
            </w:r>
          </w:p>
          <w:p w14:paraId="538A3D35" w14:textId="009D7D66" w:rsidR="00381116" w:rsidRPr="00C51685" w:rsidRDefault="00815A6B" w:rsidP="00F82095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C5168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Registro: </w:t>
            </w:r>
            <w:r w:rsidR="00C51685" w:rsidRPr="00C5168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“</w:t>
            </w:r>
            <w:r w:rsidR="00381116" w:rsidRPr="00C5168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Asesoría Legal a Emprendedores y/o Pymes y Coordinaciones del </w:t>
            </w:r>
            <w:r w:rsidR="00C51685" w:rsidRPr="00C5168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Centro de Negocios” </w:t>
            </w:r>
          </w:p>
          <w:p w14:paraId="66C39BB6" w14:textId="57111FB5" w:rsidR="00381116" w:rsidRDefault="004B01E2" w:rsidP="00F82095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5168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Registro: </w:t>
            </w:r>
            <w:r w:rsidR="00381116" w:rsidRPr="00C5168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“Evaluación de la Asesoría Legal”.</w:t>
            </w:r>
          </w:p>
        </w:tc>
        <w:tc>
          <w:tcPr>
            <w:tcW w:w="2268" w:type="dxa"/>
          </w:tcPr>
          <w:p w14:paraId="79397C71" w14:textId="6224259E" w:rsidR="00815A6B" w:rsidRPr="004B01E2" w:rsidRDefault="00815A6B" w:rsidP="008F013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46816" w14:paraId="7E9CB76E" w14:textId="77777777" w:rsidTr="00333A80">
        <w:tc>
          <w:tcPr>
            <w:tcW w:w="704" w:type="dxa"/>
          </w:tcPr>
          <w:p w14:paraId="5CF4BA52" w14:textId="7DF69C82" w:rsidR="00846816" w:rsidRPr="00C539AF" w:rsidRDefault="00B65D8A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970" w:type="dxa"/>
          </w:tcPr>
          <w:p w14:paraId="339CB28F" w14:textId="58DF3A5B" w:rsidR="00846816" w:rsidRPr="0007662E" w:rsidRDefault="006650C0" w:rsidP="00333A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62E">
              <w:rPr>
                <w:rFonts w:ascii="Times New Roman" w:hAnsi="Times New Roman" w:cs="Times New Roman"/>
                <w:sz w:val="24"/>
                <w:szCs w:val="24"/>
              </w:rPr>
              <w:t>CRP</w:t>
            </w:r>
            <w:r w:rsidR="001B5D6F" w:rsidRPr="0007662E">
              <w:rPr>
                <w:rFonts w:ascii="Times New Roman" w:hAnsi="Times New Roman" w:cs="Times New Roman"/>
                <w:sz w:val="24"/>
                <w:szCs w:val="24"/>
              </w:rPr>
              <w:t>, Cliente y CAM</w:t>
            </w:r>
          </w:p>
        </w:tc>
        <w:tc>
          <w:tcPr>
            <w:tcW w:w="3984" w:type="dxa"/>
          </w:tcPr>
          <w:p w14:paraId="1D7AD877" w14:textId="32D675C5" w:rsidR="00836304" w:rsidRPr="00836304" w:rsidRDefault="00EB24D1" w:rsidP="00150F9F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EB24D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Si </w:t>
            </w:r>
            <w:r w:rsidR="001B5D6F">
              <w:rPr>
                <w:rFonts w:ascii="Times New Roman" w:eastAsia="Times New Roman" w:hAnsi="Times New Roman" w:cs="Times New Roman"/>
                <w:sz w:val="24"/>
                <w:szCs w:val="24"/>
              </w:rPr>
              <w:t>el cliente</w:t>
            </w:r>
            <w:r w:rsidR="0041380C" w:rsidRPr="00EB24D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olicita</w:t>
            </w:r>
            <w:r w:rsidRPr="00EB24D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asesoría de análisis de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6712FB">
              <w:rPr>
                <w:rFonts w:ascii="Times New Roman" w:eastAsia="Times New Roman" w:hAnsi="Times New Roman" w:cs="Times New Roman"/>
                <w:sz w:val="24"/>
                <w:szCs w:val="24"/>
              </w:rPr>
              <w:t>mercado, la Coordinación de Relaciones P</w:t>
            </w:r>
            <w:r w:rsidR="006650C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úblicas lo </w:t>
            </w:r>
            <w:r w:rsidRPr="00EB24D1">
              <w:rPr>
                <w:rFonts w:ascii="Times New Roman" w:eastAsia="Times New Roman" w:hAnsi="Times New Roman" w:cs="Times New Roman"/>
                <w:sz w:val="24"/>
                <w:szCs w:val="24"/>
              </w:rPr>
              <w:t>canaliza a l</w:t>
            </w:r>
            <w:r w:rsidR="00150F9F">
              <w:rPr>
                <w:rFonts w:ascii="Times New Roman" w:eastAsia="Times New Roman" w:hAnsi="Times New Roman" w:cs="Times New Roman"/>
                <w:sz w:val="24"/>
                <w:szCs w:val="24"/>
              </w:rPr>
              <w:t>a</w:t>
            </w:r>
            <w:r w:rsidRPr="00EB24D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Pr="00EB24D1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 xml:space="preserve">coordinación correspondiente para desarrollar </w:t>
            </w:r>
            <w:r w:rsidR="00836304">
              <w:rPr>
                <w:rFonts w:ascii="Times New Roman" w:eastAsia="Times New Roman" w:hAnsi="Times New Roman" w:cs="Times New Roman"/>
                <w:sz w:val="24"/>
                <w:szCs w:val="24"/>
              </w:rPr>
              <w:t>el subpr</w:t>
            </w:r>
            <w:r w:rsidR="006650C0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oceso de </w:t>
            </w:r>
            <w:r w:rsidR="006650C0" w:rsidRPr="006650C0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A</w:t>
            </w:r>
            <w:r w:rsidR="00836304" w:rsidRPr="006650C0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sesoría y </w:t>
            </w:r>
            <w:r w:rsidR="006650C0" w:rsidRPr="006650C0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Análisis de M</w:t>
            </w:r>
            <w:r w:rsidRPr="006650C0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ercado</w:t>
            </w:r>
            <w:r w:rsidR="007F1708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0CCF0FC5" w14:textId="77777777" w:rsidR="00846816" w:rsidRPr="00C539AF" w:rsidRDefault="00846816" w:rsidP="004B01E2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650C0" w14:paraId="73B6BE80" w14:textId="77777777" w:rsidTr="00333A80">
        <w:tc>
          <w:tcPr>
            <w:tcW w:w="704" w:type="dxa"/>
          </w:tcPr>
          <w:p w14:paraId="0A1BC937" w14:textId="72A1C193" w:rsidR="006650C0" w:rsidRDefault="00B65D8A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970" w:type="dxa"/>
          </w:tcPr>
          <w:p w14:paraId="6702FA5A" w14:textId="70662D70" w:rsidR="006650C0" w:rsidRPr="0007662E" w:rsidRDefault="006650C0" w:rsidP="00333A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62E">
              <w:rPr>
                <w:rFonts w:ascii="Times New Roman" w:hAnsi="Times New Roman" w:cs="Times New Roman"/>
                <w:sz w:val="24"/>
                <w:szCs w:val="24"/>
              </w:rPr>
              <w:t>CAM</w:t>
            </w:r>
            <w:r w:rsidR="00C62435" w:rsidRPr="0007662E">
              <w:rPr>
                <w:rFonts w:ascii="Times New Roman" w:hAnsi="Times New Roman" w:cs="Times New Roman"/>
                <w:sz w:val="24"/>
                <w:szCs w:val="24"/>
              </w:rPr>
              <w:t>, DCN y</w:t>
            </w:r>
            <w:r w:rsidR="001B5D6F" w:rsidRPr="0007662E">
              <w:rPr>
                <w:rFonts w:ascii="Times New Roman" w:hAnsi="Times New Roman" w:cs="Times New Roman"/>
                <w:sz w:val="24"/>
                <w:szCs w:val="24"/>
              </w:rPr>
              <w:t xml:space="preserve"> Cliente</w:t>
            </w:r>
          </w:p>
        </w:tc>
        <w:tc>
          <w:tcPr>
            <w:tcW w:w="3984" w:type="dxa"/>
          </w:tcPr>
          <w:p w14:paraId="784B3173" w14:textId="79D99619" w:rsidR="006650C0" w:rsidRPr="00EB24D1" w:rsidRDefault="006712FB" w:rsidP="00EB24D1">
            <w:pPr>
              <w:tabs>
                <w:tab w:val="left" w:pos="851"/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 Coordinación de Análisis de M</w:t>
            </w:r>
            <w:r w:rsidR="006650C0">
              <w:rPr>
                <w:rFonts w:ascii="Times New Roman" w:eastAsia="Times New Roman" w:hAnsi="Times New Roman" w:cs="Times New Roman"/>
                <w:sz w:val="24"/>
                <w:szCs w:val="24"/>
              </w:rPr>
              <w:t>er</w:t>
            </w:r>
            <w:r w:rsidR="001B5D6F">
              <w:rPr>
                <w:rFonts w:ascii="Times New Roman" w:eastAsia="Times New Roman" w:hAnsi="Times New Roman" w:cs="Times New Roman"/>
                <w:sz w:val="24"/>
                <w:szCs w:val="24"/>
              </w:rPr>
              <w:t>cado, recibe clientes</w:t>
            </w:r>
            <w:r w:rsidR="009E510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y/o solicitudes de estudio</w:t>
            </w:r>
            <w:r w:rsidR="00C62435">
              <w:rPr>
                <w:rFonts w:ascii="Times New Roman" w:eastAsia="Times New Roman" w:hAnsi="Times New Roman" w:cs="Times New Roman"/>
                <w:sz w:val="24"/>
                <w:szCs w:val="24"/>
              </w:rPr>
              <w:t>s de mercado por parte de la D</w:t>
            </w:r>
            <w:r w:rsidR="009E510A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irección del </w:t>
            </w:r>
            <w:r w:rsidR="00C62435">
              <w:rPr>
                <w:rFonts w:ascii="Times New Roman" w:eastAsia="Times New Roman" w:hAnsi="Times New Roman" w:cs="Times New Roman"/>
                <w:sz w:val="24"/>
                <w:szCs w:val="24"/>
              </w:rPr>
              <w:t>Centro de N</w:t>
            </w:r>
            <w:r w:rsidR="00500ED4">
              <w:rPr>
                <w:rFonts w:ascii="Times New Roman" w:eastAsia="Times New Roman" w:hAnsi="Times New Roman" w:cs="Times New Roman"/>
                <w:sz w:val="24"/>
                <w:szCs w:val="24"/>
              </w:rPr>
              <w:t>egocios y las ejecuta</w:t>
            </w:r>
            <w:r w:rsidR="007F1708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77B4F20C" w14:textId="77777777" w:rsidR="006650C0" w:rsidRPr="00C539AF" w:rsidRDefault="006650C0" w:rsidP="0041380C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46816" w14:paraId="608F6930" w14:textId="77777777" w:rsidTr="00333A80">
        <w:tc>
          <w:tcPr>
            <w:tcW w:w="704" w:type="dxa"/>
          </w:tcPr>
          <w:p w14:paraId="5D35E002" w14:textId="0A066CE5" w:rsidR="00846816" w:rsidRPr="00C539AF" w:rsidRDefault="00B65D8A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5</w:t>
            </w:r>
          </w:p>
        </w:tc>
        <w:tc>
          <w:tcPr>
            <w:tcW w:w="1970" w:type="dxa"/>
          </w:tcPr>
          <w:p w14:paraId="76DFA00A" w14:textId="3DBFDA0E" w:rsidR="00846816" w:rsidRPr="0007662E" w:rsidRDefault="00983F57" w:rsidP="00333A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62E">
              <w:rPr>
                <w:rFonts w:ascii="Times New Roman" w:hAnsi="Times New Roman" w:cs="Times New Roman"/>
                <w:sz w:val="24"/>
                <w:szCs w:val="24"/>
              </w:rPr>
              <w:t>CRP</w:t>
            </w:r>
            <w:r w:rsidR="001B5D6F" w:rsidRPr="0007662E">
              <w:rPr>
                <w:rFonts w:ascii="Times New Roman" w:hAnsi="Times New Roman" w:cs="Times New Roman"/>
                <w:sz w:val="24"/>
                <w:szCs w:val="24"/>
              </w:rPr>
              <w:t>, Cliente y CI</w:t>
            </w:r>
          </w:p>
        </w:tc>
        <w:tc>
          <w:tcPr>
            <w:tcW w:w="3984" w:type="dxa"/>
          </w:tcPr>
          <w:p w14:paraId="7C0B8E60" w14:textId="789C3B4E" w:rsidR="00846816" w:rsidRPr="00C539AF" w:rsidRDefault="006712FB" w:rsidP="00333A80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</w:t>
            </w:r>
            <w:r w:rsidR="001B5D6F">
              <w:rPr>
                <w:rFonts w:ascii="Times New Roman" w:eastAsia="Times New Roman" w:hAnsi="Times New Roman" w:cs="Times New Roman"/>
                <w:sz w:val="24"/>
                <w:szCs w:val="24"/>
              </w:rPr>
              <w:t>i el cliente</w:t>
            </w:r>
            <w:r w:rsidR="00E268E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solicita asesoría en internacionalización,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la Coordinación de Relaciones P</w:t>
            </w:r>
            <w:r w:rsidR="00983F5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úblicas, lo </w:t>
            </w:r>
            <w:r w:rsidR="00E268EF">
              <w:rPr>
                <w:rFonts w:ascii="Times New Roman" w:eastAsia="Times New Roman" w:hAnsi="Times New Roman" w:cs="Times New Roman"/>
                <w:sz w:val="24"/>
                <w:szCs w:val="24"/>
              </w:rPr>
              <w:t>canaliza al área c</w:t>
            </w:r>
            <w:r w:rsidR="00500ED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orrespondiente para llevar a cabo el subproceso de </w:t>
            </w:r>
            <w:r w:rsidR="00500ED4" w:rsidRPr="00500ED4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Atención a Emprendedores y </w:t>
            </w:r>
            <w:r w:rsidR="00500ED4" w:rsidRPr="00150F9F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Empresas para Asesoría en Investigación Comercial (importación y exportación)</w:t>
            </w:r>
            <w:r w:rsidR="007F1708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6261E4B2" w14:textId="77777777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500ED4" w14:paraId="089D6CF7" w14:textId="77777777" w:rsidTr="00333A80">
        <w:tc>
          <w:tcPr>
            <w:tcW w:w="704" w:type="dxa"/>
          </w:tcPr>
          <w:p w14:paraId="05C3537E" w14:textId="102D3B6D" w:rsidR="00500ED4" w:rsidRDefault="00B65D8A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1970" w:type="dxa"/>
          </w:tcPr>
          <w:p w14:paraId="3166CF82" w14:textId="66A9856A" w:rsidR="00500ED4" w:rsidRPr="0007662E" w:rsidRDefault="00983F57" w:rsidP="00333A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62E">
              <w:rPr>
                <w:rFonts w:ascii="Times New Roman" w:hAnsi="Times New Roman" w:cs="Times New Roman"/>
                <w:sz w:val="24"/>
                <w:szCs w:val="24"/>
              </w:rPr>
              <w:t>CI</w:t>
            </w:r>
            <w:r w:rsidR="00EA009E" w:rsidRPr="0007662E">
              <w:rPr>
                <w:rFonts w:ascii="Times New Roman" w:hAnsi="Times New Roman" w:cs="Times New Roman"/>
                <w:sz w:val="24"/>
                <w:szCs w:val="24"/>
              </w:rPr>
              <w:t xml:space="preserve"> y</w:t>
            </w:r>
            <w:r w:rsidR="007F1708">
              <w:rPr>
                <w:rFonts w:ascii="Times New Roman" w:hAnsi="Times New Roman" w:cs="Times New Roman"/>
                <w:sz w:val="24"/>
                <w:szCs w:val="24"/>
              </w:rPr>
              <w:t xml:space="preserve"> Cliente</w:t>
            </w:r>
          </w:p>
        </w:tc>
        <w:tc>
          <w:tcPr>
            <w:tcW w:w="3984" w:type="dxa"/>
          </w:tcPr>
          <w:p w14:paraId="2E09E6F5" w14:textId="77777777" w:rsidR="00500ED4" w:rsidRDefault="00BA1AD6" w:rsidP="00333A80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 Coordinación de I</w:t>
            </w:r>
            <w:r w:rsidR="00500ED4">
              <w:rPr>
                <w:rFonts w:ascii="Times New Roman" w:eastAsia="Times New Roman" w:hAnsi="Times New Roman" w:cs="Times New Roman"/>
                <w:sz w:val="24"/>
                <w:szCs w:val="24"/>
              </w:rPr>
              <w:t>ntern</w:t>
            </w:r>
            <w:r w:rsidR="001B5D6F">
              <w:rPr>
                <w:rFonts w:ascii="Times New Roman" w:eastAsia="Times New Roman" w:hAnsi="Times New Roman" w:cs="Times New Roman"/>
                <w:sz w:val="24"/>
                <w:szCs w:val="24"/>
              </w:rPr>
              <w:t>acionalización recibe al cliente</w:t>
            </w:r>
            <w:r w:rsidR="00500ED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y brinda </w:t>
            </w:r>
            <w:r w:rsidR="00500ED4" w:rsidRPr="00150F9F">
              <w:rPr>
                <w:rFonts w:ascii="Times New Roman" w:eastAsia="Times New Roman" w:hAnsi="Times New Roman" w:cs="Times New Roman"/>
                <w:sz w:val="24"/>
                <w:szCs w:val="24"/>
              </w:rPr>
              <w:t>asesoría en asuntos de importación y/o exportación</w:t>
            </w:r>
            <w:r w:rsidR="00381116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14:paraId="39BC9931" w14:textId="0873DBAC" w:rsidR="00381116" w:rsidRPr="00C51685" w:rsidRDefault="00BE7511" w:rsidP="00333A80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</w:pPr>
            <w:r w:rsidRPr="00C5168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Registro: </w:t>
            </w:r>
            <w:r w:rsidRPr="00C5168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“Encuesta de Perfil”</w:t>
            </w:r>
          </w:p>
          <w:p w14:paraId="503373AF" w14:textId="2551109F" w:rsidR="00BE7511" w:rsidRDefault="00BE7511" w:rsidP="00333A80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5168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Registro: </w:t>
            </w:r>
            <w:r w:rsidRPr="00C5168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“Parámetro de Clasificación”</w:t>
            </w:r>
            <w:r w:rsidR="007F1708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60E9E906" w14:textId="067BE951" w:rsidR="00500ED4" w:rsidRPr="00C539AF" w:rsidRDefault="00500ED4" w:rsidP="00333A8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46816" w14:paraId="29CBFDDB" w14:textId="77777777" w:rsidTr="00333A80">
        <w:tc>
          <w:tcPr>
            <w:tcW w:w="704" w:type="dxa"/>
          </w:tcPr>
          <w:p w14:paraId="78C33F2F" w14:textId="09F428F2" w:rsidR="00846816" w:rsidRPr="00C539AF" w:rsidRDefault="00B65D8A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1970" w:type="dxa"/>
          </w:tcPr>
          <w:p w14:paraId="755BEBBA" w14:textId="11699F18" w:rsidR="00846816" w:rsidRPr="0007662E" w:rsidRDefault="00983F57" w:rsidP="00333A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62E">
              <w:rPr>
                <w:rFonts w:ascii="Times New Roman" w:hAnsi="Times New Roman" w:cs="Times New Roman"/>
                <w:sz w:val="24"/>
                <w:szCs w:val="24"/>
              </w:rPr>
              <w:t>CRP</w:t>
            </w:r>
            <w:r w:rsidR="00642755" w:rsidRPr="0007662E">
              <w:rPr>
                <w:rFonts w:ascii="Times New Roman" w:hAnsi="Times New Roman" w:cs="Times New Roman"/>
                <w:sz w:val="24"/>
                <w:szCs w:val="24"/>
              </w:rPr>
              <w:t>, Cliente y CAR</w:t>
            </w:r>
          </w:p>
        </w:tc>
        <w:tc>
          <w:tcPr>
            <w:tcW w:w="3984" w:type="dxa"/>
          </w:tcPr>
          <w:p w14:paraId="626F2FEF" w14:textId="03BF6DA9" w:rsidR="00E268EF" w:rsidRPr="00C539AF" w:rsidRDefault="00E268EF" w:rsidP="004C23EF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</w:t>
            </w:r>
            <w:r w:rsidR="001B5D6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el cliente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DA0C27">
              <w:rPr>
                <w:rFonts w:ascii="Times New Roman" w:eastAsia="Times New Roman" w:hAnsi="Times New Roman" w:cs="Times New Roman"/>
                <w:sz w:val="24"/>
                <w:szCs w:val="24"/>
              </w:rPr>
              <w:t>requiere servicio en asuntos regulatorios,</w:t>
            </w:r>
            <w:r w:rsidR="001B5D6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6712FB">
              <w:rPr>
                <w:rFonts w:ascii="Times New Roman" w:eastAsia="Times New Roman" w:hAnsi="Times New Roman" w:cs="Times New Roman"/>
                <w:sz w:val="24"/>
                <w:szCs w:val="24"/>
              </w:rPr>
              <w:t>la Coordinación de R</w:t>
            </w:r>
            <w:r w:rsidR="00983F57">
              <w:rPr>
                <w:rFonts w:ascii="Times New Roman" w:eastAsia="Times New Roman" w:hAnsi="Times New Roman" w:cs="Times New Roman"/>
                <w:sz w:val="24"/>
                <w:szCs w:val="24"/>
              </w:rPr>
              <w:t>elacione</w:t>
            </w:r>
            <w:r w:rsidR="00C62435">
              <w:rPr>
                <w:rFonts w:ascii="Times New Roman" w:eastAsia="Times New Roman" w:hAnsi="Times New Roman" w:cs="Times New Roman"/>
                <w:sz w:val="24"/>
                <w:szCs w:val="24"/>
              </w:rPr>
              <w:t>s</w:t>
            </w:r>
            <w:r w:rsidR="00983F5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6712FB">
              <w:rPr>
                <w:rFonts w:ascii="Times New Roman" w:eastAsia="Times New Roman" w:hAnsi="Times New Roman" w:cs="Times New Roman"/>
                <w:sz w:val="24"/>
                <w:szCs w:val="24"/>
              </w:rPr>
              <w:t>P</w:t>
            </w:r>
            <w:r w:rsidR="00C62435">
              <w:rPr>
                <w:rFonts w:ascii="Times New Roman" w:eastAsia="Times New Roman" w:hAnsi="Times New Roman" w:cs="Times New Roman"/>
                <w:sz w:val="24"/>
                <w:szCs w:val="24"/>
              </w:rPr>
              <w:t>úblicas</w:t>
            </w:r>
            <w:r w:rsidR="00983F5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lo</w:t>
            </w:r>
            <w:r w:rsidR="0064275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DA0C2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canaliza al </w:t>
            </w:r>
            <w:r w:rsidR="00DA0C27">
              <w:rPr>
                <w:rFonts w:ascii="Times New Roman" w:eastAsia="Times New Roman" w:hAnsi="Times New Roman" w:cs="Times New Roman"/>
                <w:sz w:val="24"/>
                <w:szCs w:val="24"/>
              </w:rPr>
              <w:lastRenderedPageBreak/>
              <w:t>área</w:t>
            </w:r>
            <w:r w:rsidR="00500ED4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correspondiente y s</w:t>
            </w:r>
            <w:r w:rsidR="00C349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e lleva a cabo el subproceso de </w:t>
            </w:r>
            <w:r w:rsidR="00C3499C" w:rsidRPr="00C3499C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Asuntos Regulatorios de Productos</w:t>
            </w:r>
            <w:r w:rsidR="007F1708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5E8EDD48" w14:textId="77777777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C3499C" w14:paraId="527C072D" w14:textId="77777777" w:rsidTr="00333A80">
        <w:tc>
          <w:tcPr>
            <w:tcW w:w="704" w:type="dxa"/>
          </w:tcPr>
          <w:p w14:paraId="3E232EB9" w14:textId="582AC909" w:rsidR="00C3499C" w:rsidRDefault="00B65D8A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8</w:t>
            </w:r>
          </w:p>
        </w:tc>
        <w:tc>
          <w:tcPr>
            <w:tcW w:w="1970" w:type="dxa"/>
          </w:tcPr>
          <w:p w14:paraId="66C43C9B" w14:textId="6D699C3A" w:rsidR="00C3499C" w:rsidRPr="0007662E" w:rsidRDefault="00983F57" w:rsidP="00333A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62E">
              <w:rPr>
                <w:rFonts w:ascii="Times New Roman" w:hAnsi="Times New Roman" w:cs="Times New Roman"/>
                <w:sz w:val="24"/>
                <w:szCs w:val="24"/>
              </w:rPr>
              <w:t>CAR</w:t>
            </w:r>
            <w:r w:rsidR="00642755" w:rsidRPr="0007662E">
              <w:rPr>
                <w:rFonts w:ascii="Times New Roman" w:hAnsi="Times New Roman" w:cs="Times New Roman"/>
                <w:sz w:val="24"/>
                <w:szCs w:val="24"/>
              </w:rPr>
              <w:t xml:space="preserve"> y Cliente</w:t>
            </w:r>
          </w:p>
        </w:tc>
        <w:tc>
          <w:tcPr>
            <w:tcW w:w="3984" w:type="dxa"/>
          </w:tcPr>
          <w:p w14:paraId="67EB937B" w14:textId="77777777" w:rsidR="00C3499C" w:rsidRDefault="006712FB" w:rsidP="006712FB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 Coordinación de A</w:t>
            </w:r>
            <w:r w:rsidR="00C3499C">
              <w:rPr>
                <w:rFonts w:ascii="Times New Roman" w:eastAsia="Times New Roman" w:hAnsi="Times New Roman" w:cs="Times New Roman"/>
                <w:sz w:val="24"/>
                <w:szCs w:val="24"/>
              </w:rPr>
              <w:t>sunto</w:t>
            </w:r>
            <w:r w:rsidR="0064275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s 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</w:t>
            </w:r>
            <w:r w:rsidR="00642755">
              <w:rPr>
                <w:rFonts w:ascii="Times New Roman" w:eastAsia="Times New Roman" w:hAnsi="Times New Roman" w:cs="Times New Roman"/>
                <w:sz w:val="24"/>
                <w:szCs w:val="24"/>
              </w:rPr>
              <w:t>egulatorios recibe al cliente</w:t>
            </w:r>
            <w:r w:rsidR="00C349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r w:rsidR="00C3499C" w:rsidRPr="00C3499C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para atender sus inquietudes de </w:t>
            </w:r>
            <w:r w:rsidR="005C456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etiquetado de productos y </w:t>
            </w:r>
            <w:r w:rsidR="00C3499C" w:rsidRPr="00C3499C">
              <w:rPr>
                <w:rFonts w:ascii="Times New Roman" w:eastAsia="Times New Roman" w:hAnsi="Times New Roman" w:cs="Times New Roman"/>
                <w:sz w:val="24"/>
                <w:szCs w:val="24"/>
              </w:rPr>
              <w:t>diseño de etiqueta</w:t>
            </w:r>
            <w:r w:rsidR="005C456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además de </w:t>
            </w:r>
            <w:r w:rsidR="00C3499C" w:rsidRPr="00C3499C">
              <w:rPr>
                <w:rFonts w:ascii="Times New Roman" w:eastAsia="Times New Roman" w:hAnsi="Times New Roman" w:cs="Times New Roman"/>
                <w:sz w:val="24"/>
                <w:szCs w:val="24"/>
              </w:rPr>
              <w:t>ofrecer los servicios que vayan de acuerdo a sus necesidades</w:t>
            </w:r>
            <w:r w:rsidR="00BE7511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14:paraId="1155F881" w14:textId="5D6D2CA5" w:rsidR="00BE7511" w:rsidRDefault="00C51685" w:rsidP="006712FB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C51685">
              <w:rPr>
                <w:rFonts w:ascii="Times New Roman" w:eastAsia="Times New Roman" w:hAnsi="Times New Roman" w:cs="Times New Roman"/>
                <w:sz w:val="24"/>
                <w:szCs w:val="24"/>
              </w:rPr>
              <w:t>Registro</w:t>
            </w:r>
            <w:r w:rsidRPr="00C5168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 xml:space="preserve">: “Formato </w:t>
            </w:r>
            <w:r w:rsidR="00BE7511" w:rsidRPr="00C51685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Requisición”</w:t>
            </w:r>
            <w:r w:rsidR="007F1708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A2B1973" w14:textId="5AB26A84" w:rsidR="00C3499C" w:rsidRPr="00C539AF" w:rsidRDefault="00C3499C" w:rsidP="00333A8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91525" w14:paraId="1A5D4BBB" w14:textId="77777777" w:rsidTr="00333A80">
        <w:tc>
          <w:tcPr>
            <w:tcW w:w="704" w:type="dxa"/>
          </w:tcPr>
          <w:p w14:paraId="5E036AA1" w14:textId="60549A2C" w:rsidR="00691525" w:rsidRDefault="00B65D8A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9</w:t>
            </w:r>
          </w:p>
        </w:tc>
        <w:tc>
          <w:tcPr>
            <w:tcW w:w="1970" w:type="dxa"/>
          </w:tcPr>
          <w:p w14:paraId="441E8EFC" w14:textId="3CEA2180" w:rsidR="00691525" w:rsidRPr="0007662E" w:rsidRDefault="00E843F6" w:rsidP="00333A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62E">
              <w:rPr>
                <w:rFonts w:ascii="Times New Roman" w:hAnsi="Times New Roman" w:cs="Times New Roman"/>
                <w:sz w:val="24"/>
                <w:szCs w:val="24"/>
              </w:rPr>
              <w:t>Coordinaciones de la DCN,</w:t>
            </w:r>
            <w:r w:rsidR="00642755" w:rsidRPr="0007662E">
              <w:rPr>
                <w:rFonts w:ascii="Times New Roman" w:hAnsi="Times New Roman" w:cs="Times New Roman"/>
                <w:sz w:val="24"/>
                <w:szCs w:val="24"/>
              </w:rPr>
              <w:t xml:space="preserve"> Cliente</w:t>
            </w:r>
            <w:r w:rsidRPr="0007662E">
              <w:rPr>
                <w:rFonts w:ascii="Times New Roman" w:hAnsi="Times New Roman" w:cs="Times New Roman"/>
                <w:sz w:val="24"/>
                <w:szCs w:val="24"/>
              </w:rPr>
              <w:t>s y CA</w:t>
            </w:r>
          </w:p>
        </w:tc>
        <w:tc>
          <w:tcPr>
            <w:tcW w:w="3984" w:type="dxa"/>
          </w:tcPr>
          <w:p w14:paraId="636033FC" w14:textId="433FB092" w:rsidR="00691525" w:rsidRDefault="00691525" w:rsidP="00333A80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n caso de que los servicios que ofrecen las diferentes coordinacione</w:t>
            </w:r>
            <w:r w:rsidR="00642755">
              <w:rPr>
                <w:rFonts w:ascii="Times New Roman" w:eastAsia="Times New Roman" w:hAnsi="Times New Roman" w:cs="Times New Roman"/>
                <w:sz w:val="24"/>
                <w:szCs w:val="24"/>
              </w:rPr>
              <w:t>s, tenga algún costo, el cliente</w:t>
            </w:r>
            <w:r w:rsidR="00C62435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ebe acudir a </w:t>
            </w:r>
            <w:r w:rsidR="006712FB">
              <w:rPr>
                <w:rFonts w:ascii="Times New Roman" w:eastAsia="Times New Roman" w:hAnsi="Times New Roman" w:cs="Times New Roman"/>
                <w:sz w:val="24"/>
                <w:szCs w:val="24"/>
              </w:rPr>
              <w:t>la Coordinación A</w:t>
            </w: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dministrativa donde </w:t>
            </w:r>
            <w:r w:rsidR="00C62435">
              <w:rPr>
                <w:rFonts w:ascii="Times New Roman" w:eastAsia="Times New Roman" w:hAnsi="Times New Roman" w:cs="Times New Roman"/>
                <w:sz w:val="24"/>
                <w:szCs w:val="24"/>
              </w:rPr>
              <w:t>será orientado sobre los</w:t>
            </w:r>
            <w:r w:rsidR="006F059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requisitos de pago de servicios.</w:t>
            </w:r>
          </w:p>
        </w:tc>
        <w:tc>
          <w:tcPr>
            <w:tcW w:w="2268" w:type="dxa"/>
          </w:tcPr>
          <w:p w14:paraId="7CB72D99" w14:textId="77777777" w:rsidR="00691525" w:rsidRPr="00C539AF" w:rsidRDefault="00691525" w:rsidP="00333A80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46816" w14:paraId="47674EE6" w14:textId="77777777" w:rsidTr="00333A80">
        <w:tc>
          <w:tcPr>
            <w:tcW w:w="704" w:type="dxa"/>
          </w:tcPr>
          <w:p w14:paraId="11D68737" w14:textId="7EB1DA0E" w:rsidR="00846816" w:rsidRPr="00C539AF" w:rsidRDefault="00B65D8A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0</w:t>
            </w:r>
          </w:p>
        </w:tc>
        <w:tc>
          <w:tcPr>
            <w:tcW w:w="1970" w:type="dxa"/>
          </w:tcPr>
          <w:p w14:paraId="6E0DF57C" w14:textId="0226D318" w:rsidR="00846816" w:rsidRPr="0007662E" w:rsidRDefault="00983F57" w:rsidP="00333A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7662E">
              <w:rPr>
                <w:rFonts w:ascii="Times New Roman" w:hAnsi="Times New Roman" w:cs="Times New Roman"/>
                <w:sz w:val="24"/>
                <w:szCs w:val="24"/>
              </w:rPr>
              <w:t>CA</w:t>
            </w:r>
            <w:r w:rsidR="00840348" w:rsidRPr="0007662E">
              <w:rPr>
                <w:rFonts w:ascii="Times New Roman" w:hAnsi="Times New Roman" w:cs="Times New Roman"/>
                <w:sz w:val="24"/>
                <w:szCs w:val="24"/>
              </w:rPr>
              <w:t xml:space="preserve"> y Cliente</w:t>
            </w:r>
          </w:p>
        </w:tc>
        <w:tc>
          <w:tcPr>
            <w:tcW w:w="3984" w:type="dxa"/>
          </w:tcPr>
          <w:p w14:paraId="288F9234" w14:textId="49100E2F" w:rsidR="00846816" w:rsidRPr="00C539AF" w:rsidRDefault="006712FB" w:rsidP="006712FB">
            <w:pPr>
              <w:tabs>
                <w:tab w:val="left" w:pos="1418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 Coordinación Ad</w:t>
            </w:r>
            <w:r w:rsidR="009E510A" w:rsidRPr="00C62435">
              <w:rPr>
                <w:rFonts w:ascii="Times New Roman" w:eastAsia="Times New Roman" w:hAnsi="Times New Roman" w:cs="Times New Roman"/>
                <w:sz w:val="24"/>
                <w:szCs w:val="24"/>
              </w:rPr>
              <w:t>ministrativa, recibe a los usuarios que requieren hacer el pago de los servicios que recibieron, además de llevar a cabo los trámites financieros qu</w:t>
            </w:r>
            <w:r w:rsidR="006F0592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e se requieren dentro de la Dirección del Centro de Negocios ejecutando así, </w:t>
            </w:r>
            <w:r w:rsidR="006F0592" w:rsidRPr="00150F9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el subproceso de  </w:t>
            </w:r>
            <w:r w:rsidRPr="00150F9F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Trá</w:t>
            </w:r>
            <w:r w:rsidR="006F0592" w:rsidRPr="00150F9F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mites Financieros</w:t>
            </w:r>
            <w:r w:rsidR="007F1708">
              <w:rPr>
                <w:rFonts w:ascii="Times New Roman" w:eastAsia="Times New Roman" w:hAnsi="Times New Roman" w:cs="Times New Roman"/>
                <w:b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6E8ADFB" w14:textId="77777777" w:rsidR="00846816" w:rsidRPr="00C539AF" w:rsidRDefault="00846816" w:rsidP="00333A80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</w:p>
        </w:tc>
      </w:tr>
    </w:tbl>
    <w:p w14:paraId="02A8E729" w14:textId="1C804F73" w:rsidR="0029023A" w:rsidRDefault="0029023A" w:rsidP="00846816"/>
    <w:p w14:paraId="0174A148" w14:textId="77777777" w:rsidR="0029023A" w:rsidRDefault="0029023A">
      <w:r>
        <w:br w:type="page"/>
      </w:r>
    </w:p>
    <w:p w14:paraId="02550D31" w14:textId="1595DE81" w:rsidR="00846816" w:rsidRDefault="00846816" w:rsidP="00FB1181">
      <w:pPr>
        <w:pStyle w:val="Ttulo1"/>
        <w:numPr>
          <w:ilvl w:val="3"/>
          <w:numId w:val="3"/>
        </w:numPr>
      </w:pPr>
      <w:bookmarkStart w:id="13" w:name="_Toc115083103"/>
      <w:r>
        <w:lastRenderedPageBreak/>
        <w:t>Diagrama de Flujo</w:t>
      </w:r>
      <w:bookmarkEnd w:id="13"/>
    </w:p>
    <w:p w14:paraId="2188BF27" w14:textId="3185B409" w:rsidR="0029023A" w:rsidRDefault="00634750">
      <w:r>
        <w:rPr>
          <w:noProof/>
        </w:rPr>
        <w:object w:dxaOrig="1440" w:dyaOrig="1440" w14:anchorId="17E6DE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56" type="#_x0000_t75" style="position:absolute;margin-left:-3.55pt;margin-top:20.65pt;width:448.95pt;height:411.75pt;z-index:-251655168;mso-position-horizontal-relative:text;mso-position-vertical-relative:text">
            <v:imagedata r:id="rId11" o:title=""/>
          </v:shape>
          <o:OLEObject Type="Embed" ProgID="Visio.Drawing.15" ShapeID="_x0000_s1056" DrawAspect="Content" ObjectID="_1750062383" r:id="rId12"/>
        </w:object>
      </w:r>
      <w:r w:rsidR="0029023A">
        <w:br w:type="page"/>
      </w:r>
    </w:p>
    <w:p w14:paraId="5922AE2B" w14:textId="27370A72" w:rsidR="00846816" w:rsidRDefault="00846816" w:rsidP="00FB1181">
      <w:pPr>
        <w:pStyle w:val="Ttulo1"/>
        <w:numPr>
          <w:ilvl w:val="3"/>
          <w:numId w:val="3"/>
        </w:numPr>
      </w:pPr>
      <w:bookmarkStart w:id="14" w:name="_Toc115083104"/>
      <w:r w:rsidRPr="00846816">
        <w:lastRenderedPageBreak/>
        <w:t>Formatos</w:t>
      </w:r>
      <w:bookmarkEnd w:id="14"/>
    </w:p>
    <w:p w14:paraId="66E3C6B9" w14:textId="1238A96D" w:rsidR="00A6256B" w:rsidRPr="0007662E" w:rsidRDefault="00A6256B" w:rsidP="00A6256B">
      <w:pPr>
        <w:ind w:left="1416"/>
        <w:rPr>
          <w:rFonts w:ascii="Times New Roman" w:hAnsi="Times New Roman" w:cs="Times New Roman"/>
          <w:sz w:val="24"/>
          <w:szCs w:val="24"/>
        </w:rPr>
      </w:pPr>
      <w:r w:rsidRPr="0007662E">
        <w:rPr>
          <w:rFonts w:ascii="Times New Roman" w:hAnsi="Times New Roman" w:cs="Times New Roman"/>
          <w:sz w:val="24"/>
          <w:szCs w:val="24"/>
        </w:rPr>
        <w:t>No Apli</w:t>
      </w:r>
      <w:r w:rsidR="00BC7345" w:rsidRPr="0007662E">
        <w:rPr>
          <w:rFonts w:ascii="Times New Roman" w:hAnsi="Times New Roman" w:cs="Times New Roman"/>
          <w:sz w:val="24"/>
          <w:szCs w:val="24"/>
        </w:rPr>
        <w:t>ca (</w:t>
      </w:r>
      <w:r w:rsidRPr="0007662E">
        <w:rPr>
          <w:rFonts w:ascii="Times New Roman" w:hAnsi="Times New Roman" w:cs="Times New Roman"/>
          <w:sz w:val="24"/>
          <w:szCs w:val="24"/>
        </w:rPr>
        <w:t>N/A)</w:t>
      </w:r>
      <w:r w:rsidR="004B01E2">
        <w:rPr>
          <w:rFonts w:ascii="Times New Roman" w:hAnsi="Times New Roman" w:cs="Times New Roman"/>
          <w:sz w:val="24"/>
          <w:szCs w:val="24"/>
        </w:rPr>
        <w:t>.</w:t>
      </w:r>
    </w:p>
    <w:p w14:paraId="30FAF934" w14:textId="245EEE18" w:rsidR="00846816" w:rsidRDefault="00846816" w:rsidP="00FB1181">
      <w:pPr>
        <w:pStyle w:val="Ttulo1"/>
        <w:numPr>
          <w:ilvl w:val="3"/>
          <w:numId w:val="3"/>
        </w:numPr>
      </w:pPr>
      <w:bookmarkStart w:id="15" w:name="_Toc115083105"/>
      <w:r>
        <w:t>Diagrama de Proceso</w:t>
      </w:r>
      <w:bookmarkEnd w:id="15"/>
    </w:p>
    <w:tbl>
      <w:tblPr>
        <w:tblW w:w="8898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88"/>
        <w:gridCol w:w="1896"/>
        <w:gridCol w:w="3130"/>
        <w:gridCol w:w="1641"/>
        <w:gridCol w:w="143"/>
      </w:tblGrid>
      <w:tr w:rsidR="00846816" w:rsidRPr="00267B10" w14:paraId="71C6DCE7" w14:textId="77777777" w:rsidTr="0082016B">
        <w:trPr>
          <w:gridAfter w:val="1"/>
          <w:wAfter w:w="143" w:type="dxa"/>
          <w:trHeight w:val="414"/>
          <w:jc w:val="center"/>
        </w:trPr>
        <w:tc>
          <w:tcPr>
            <w:tcW w:w="8755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3D228EA3" w14:textId="271351EB" w:rsidR="00846816" w:rsidRPr="00111B36" w:rsidRDefault="005B18AA" w:rsidP="0007662E">
            <w:pPr>
              <w:spacing w:after="0"/>
              <w:ind w:left="-80"/>
              <w:jc w:val="center"/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</w:pPr>
            <w:r>
              <w:rPr>
                <w:b/>
                <w:sz w:val="24"/>
                <w:szCs w:val="24"/>
              </w:rPr>
              <w:t>ATENCIÓN A MiPy M</w:t>
            </w:r>
            <w:r w:rsidR="00CF71D3">
              <w:rPr>
                <w:b/>
                <w:sz w:val="24"/>
                <w:szCs w:val="24"/>
              </w:rPr>
              <w:t>E</w:t>
            </w:r>
            <w:r>
              <w:rPr>
                <w:b/>
                <w:sz w:val="24"/>
                <w:szCs w:val="24"/>
              </w:rPr>
              <w:t xml:space="preserve">s </w:t>
            </w:r>
            <w:r w:rsidR="00786706">
              <w:rPr>
                <w:b/>
                <w:sz w:val="24"/>
                <w:szCs w:val="24"/>
              </w:rPr>
              <w:t xml:space="preserve">y </w:t>
            </w:r>
            <w:r w:rsidR="00786706" w:rsidRPr="00111B36">
              <w:rPr>
                <w:b/>
                <w:sz w:val="24"/>
                <w:szCs w:val="24"/>
              </w:rPr>
              <w:t>CULTURA EMPRE</w:t>
            </w:r>
            <w:r w:rsidR="00786706">
              <w:rPr>
                <w:b/>
                <w:sz w:val="24"/>
                <w:szCs w:val="24"/>
              </w:rPr>
              <w:t>NDEDORA</w:t>
            </w:r>
          </w:p>
        </w:tc>
      </w:tr>
      <w:tr w:rsidR="00846816" w:rsidRPr="00267B10" w14:paraId="3FB3DC8B" w14:textId="77777777" w:rsidTr="0082016B">
        <w:trPr>
          <w:gridAfter w:val="1"/>
          <w:wAfter w:w="143" w:type="dxa"/>
          <w:trHeight w:val="1110"/>
          <w:jc w:val="center"/>
        </w:trPr>
        <w:tc>
          <w:tcPr>
            <w:tcW w:w="208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5157403" w14:textId="77777777" w:rsidR="00846816" w:rsidRPr="00267B10" w:rsidRDefault="00846816" w:rsidP="00111B36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6667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52761FF" w14:textId="77777777" w:rsidR="004B01E2" w:rsidRDefault="00846816" w:rsidP="00111B36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Equipo de cómputo y transporte</w:t>
            </w:r>
          </w:p>
          <w:p w14:paraId="223C771D" w14:textId="77777777" w:rsidR="004B01E2" w:rsidRDefault="00846816" w:rsidP="00111B36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Papelería</w:t>
            </w:r>
          </w:p>
          <w:p w14:paraId="101991C0" w14:textId="05717024" w:rsidR="004B01E2" w:rsidRDefault="004B01E2" w:rsidP="00111B36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Aplicación de Microsoft Office,</w:t>
            </w:r>
          </w:p>
          <w:p w14:paraId="634E4D4D" w14:textId="4894D0C3" w:rsidR="004B01E2" w:rsidRDefault="00846816" w:rsidP="00111B36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Visio</w:t>
            </w:r>
          </w:p>
          <w:p w14:paraId="24786CF0" w14:textId="76317B26" w:rsidR="00846816" w:rsidRPr="00A11FB7" w:rsidRDefault="00846816" w:rsidP="00111B36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Internet</w:t>
            </w:r>
          </w:p>
          <w:p w14:paraId="48B5AB51" w14:textId="77777777" w:rsidR="00DF53C8" w:rsidRPr="00A11FB7" w:rsidRDefault="002B2C61" w:rsidP="00111B36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Plataforma</w:t>
            </w:r>
            <w:r w:rsidR="00DF53C8"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 Métrica Empresarial</w:t>
            </w:r>
          </w:p>
          <w:p w14:paraId="53109F15" w14:textId="44B8FA45" w:rsidR="00F64605" w:rsidRPr="00BE2915" w:rsidRDefault="004B01E2" w:rsidP="00111B36">
            <w:pPr>
              <w:spacing w:after="0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P</w:t>
            </w:r>
            <w:r w:rsidR="00F64605" w:rsidRPr="00A11FB7">
              <w:rPr>
                <w:rFonts w:ascii="Times New Roman" w:hAnsi="Times New Roman" w:cs="Times New Roman"/>
                <w:color w:val="000000"/>
                <w:lang w:eastAsia="es-MX"/>
              </w:rPr>
              <w:t>lataformas de información y tecnología</w:t>
            </w:r>
            <w:r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5F3232" w:rsidRPr="00267B10" w14:paraId="42FBFEF3" w14:textId="77777777" w:rsidTr="0082016B">
        <w:trPr>
          <w:gridAfter w:val="1"/>
          <w:wAfter w:w="143" w:type="dxa"/>
          <w:trHeight w:val="355"/>
          <w:jc w:val="center"/>
        </w:trPr>
        <w:tc>
          <w:tcPr>
            <w:tcW w:w="2088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2209A42" w14:textId="77777777" w:rsidR="005F3232" w:rsidRPr="00267B10" w:rsidRDefault="005F3232" w:rsidP="00111B36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18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7CAC70B" w14:textId="77777777" w:rsidR="005F3232" w:rsidRPr="00267B10" w:rsidRDefault="005F3232" w:rsidP="00111B36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ersonal</w:t>
            </w:r>
          </w:p>
        </w:tc>
        <w:tc>
          <w:tcPr>
            <w:tcW w:w="477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6942CE94" w14:textId="77777777" w:rsidR="005F3232" w:rsidRPr="00267B10" w:rsidRDefault="005F3232" w:rsidP="00111B36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A01F8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ompetencia</w:t>
            </w:r>
          </w:p>
        </w:tc>
      </w:tr>
      <w:tr w:rsidR="005F3232" w:rsidRPr="00267B10" w14:paraId="3493F685" w14:textId="77777777" w:rsidTr="008559B4">
        <w:trPr>
          <w:gridAfter w:val="1"/>
          <w:wAfter w:w="143" w:type="dxa"/>
          <w:trHeight w:val="187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58707B6E" w14:textId="77777777" w:rsidR="005F3232" w:rsidRPr="00267B10" w:rsidRDefault="005F3232" w:rsidP="00A0638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6E3C0BEA" w14:textId="5357836C" w:rsidR="005F3232" w:rsidRPr="0007662E" w:rsidRDefault="005F3232" w:rsidP="00A0638B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07662E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Director del Centro de Negocios</w:t>
            </w:r>
          </w:p>
        </w:tc>
        <w:tc>
          <w:tcPr>
            <w:tcW w:w="477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0A211DD" w14:textId="3E254524" w:rsidR="005F3232" w:rsidRPr="00A11FB7" w:rsidRDefault="005F3232" w:rsidP="005C50E4">
            <w:pPr>
              <w:spacing w:after="0"/>
              <w:jc w:val="both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EC0401 Liderazgo en el servicio público</w:t>
            </w:r>
            <w:r w:rsidR="007F1708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5F3232" w:rsidRPr="00267B10" w14:paraId="416B364F" w14:textId="77777777" w:rsidTr="0082016B">
        <w:trPr>
          <w:gridAfter w:val="1"/>
          <w:wAfter w:w="143" w:type="dxa"/>
          <w:trHeight w:val="355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2B651EBD" w14:textId="77777777" w:rsidR="005F3232" w:rsidRPr="00267B10" w:rsidRDefault="005F3232" w:rsidP="00A0638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right w:val="single" w:sz="4" w:space="0" w:color="auto"/>
            </w:tcBorders>
            <w:shd w:val="clear" w:color="auto" w:fill="auto"/>
            <w:vAlign w:val="center"/>
          </w:tcPr>
          <w:p w14:paraId="61590B01" w14:textId="77777777" w:rsidR="005F3232" w:rsidRPr="0007662E" w:rsidRDefault="005F3232" w:rsidP="00A0638B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477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008171B" w14:textId="6E599251" w:rsidR="005F3232" w:rsidRPr="00A11FB7" w:rsidRDefault="005F3232" w:rsidP="005C50E4">
            <w:pPr>
              <w:spacing w:after="0"/>
              <w:jc w:val="both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EC068</w:t>
            </w:r>
            <w:r w:rsidR="005C50E4">
              <w:rPr>
                <w:rFonts w:ascii="Times New Roman" w:hAnsi="Times New Roman" w:cs="Times New Roman"/>
                <w:color w:val="000000"/>
                <w:lang w:eastAsia="es-MX"/>
              </w:rPr>
              <w:t>2</w:t>
            </w: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 xml:space="preserve"> Dirección de planeación, ejecución y gestión de estrategias en organizaciones privadas y públicas</w:t>
            </w:r>
            <w:r w:rsidR="007F1708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5F3232" w:rsidRPr="00267B10" w14:paraId="14F2C74E" w14:textId="77777777" w:rsidTr="0082016B">
        <w:trPr>
          <w:gridAfter w:val="1"/>
          <w:wAfter w:w="143" w:type="dxa"/>
          <w:trHeight w:val="355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</w:tcPr>
          <w:p w14:paraId="490F43D3" w14:textId="77777777" w:rsidR="005F3232" w:rsidRPr="00267B10" w:rsidRDefault="005F3232" w:rsidP="00A0638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A9C84C" w14:textId="77777777" w:rsidR="005F3232" w:rsidRPr="0007662E" w:rsidRDefault="005F3232" w:rsidP="00A0638B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477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175F2DD" w14:textId="755A3988" w:rsidR="005F3232" w:rsidRPr="00A11FB7" w:rsidRDefault="005F3232" w:rsidP="005C50E4">
            <w:pPr>
              <w:spacing w:after="0"/>
              <w:jc w:val="both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EC0566</w:t>
            </w:r>
            <w:r w:rsidR="005C50E4">
              <w:rPr>
                <w:rFonts w:ascii="Times New Roman" w:hAnsi="Times New Roman" w:cs="Times New Roman"/>
                <w:color w:val="000000"/>
                <w:lang w:eastAsia="es-MX"/>
              </w:rPr>
              <w:t xml:space="preserve"> </w:t>
            </w: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Prestación de servicios de</w:t>
            </w:r>
            <w:r w:rsidRPr="00A11FB7">
              <w:rPr>
                <w:rFonts w:ascii="Times New Roman" w:eastAsiaTheme="minorHAnsi" w:hAnsi="Times New Roman" w:cs="Times New Roman"/>
              </w:rPr>
              <w:t xml:space="preserve"> </w:t>
            </w: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consultoría en negocios</w:t>
            </w:r>
            <w:r w:rsidR="007F1708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5F3232" w:rsidRPr="00267B10" w14:paraId="02AC9CBA" w14:textId="77777777" w:rsidTr="0082016B">
        <w:trPr>
          <w:gridAfter w:val="1"/>
          <w:wAfter w:w="143" w:type="dxa"/>
          <w:trHeight w:val="264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40D4A599" w14:textId="77777777" w:rsidR="005F3232" w:rsidRPr="00267B10" w:rsidRDefault="005F3232" w:rsidP="00EA5251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38E1A324" w14:textId="1C8B97B9" w:rsidR="005F3232" w:rsidRPr="0007662E" w:rsidRDefault="005F3232" w:rsidP="00EA5251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07662E">
              <w:rPr>
                <w:rFonts w:ascii="Times New Roman" w:hAnsi="Times New Roman" w:cs="Times New Roman"/>
                <w:color w:val="000000"/>
                <w:lang w:eastAsia="es-MX"/>
              </w:rPr>
              <w:t>Coordi</w:t>
            </w:r>
            <w:r w:rsidR="00B65D8A" w:rsidRPr="0007662E">
              <w:rPr>
                <w:rFonts w:ascii="Times New Roman" w:hAnsi="Times New Roman" w:cs="Times New Roman"/>
                <w:color w:val="000000"/>
                <w:lang w:eastAsia="es-MX"/>
              </w:rPr>
              <w:t xml:space="preserve">nador </w:t>
            </w:r>
            <w:r w:rsidRPr="0007662E">
              <w:rPr>
                <w:rFonts w:ascii="Times New Roman" w:hAnsi="Times New Roman" w:cs="Times New Roman"/>
                <w:color w:val="000000"/>
                <w:lang w:eastAsia="es-MX"/>
              </w:rPr>
              <w:t xml:space="preserve">de Relaciones Públicas </w:t>
            </w: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433C7DA3" w14:textId="7FF99313" w:rsidR="005F3232" w:rsidRPr="00A11FB7" w:rsidRDefault="005F3232" w:rsidP="005C50E4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EC0566 Prestación de servicios de consultoría en negocios</w:t>
            </w:r>
            <w:r w:rsidR="007F1708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5F3232" w:rsidRPr="00267B10" w14:paraId="783F174C" w14:textId="77777777" w:rsidTr="0082016B">
        <w:trPr>
          <w:gridAfter w:val="1"/>
          <w:wAfter w:w="143" w:type="dxa"/>
          <w:trHeight w:val="269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33053C20" w14:textId="77777777" w:rsidR="005F3232" w:rsidRPr="00267B10" w:rsidRDefault="005F3232" w:rsidP="00EA5251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6AE06613" w14:textId="77777777" w:rsidR="005F3232" w:rsidRPr="0007662E" w:rsidRDefault="005F3232" w:rsidP="00EA5251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3DB8DE90" w14:textId="510A3A70" w:rsidR="005F3232" w:rsidRPr="00A11FB7" w:rsidRDefault="005F3232" w:rsidP="00EA5251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</w:rPr>
              <w:t>EC0553 Comunicación efectiva en el trabajo</w:t>
            </w:r>
            <w:r w:rsidR="007F1708">
              <w:rPr>
                <w:rFonts w:ascii="Times New Roman" w:hAnsi="Times New Roman" w:cs="Times New Roman"/>
              </w:rPr>
              <w:t>.</w:t>
            </w:r>
          </w:p>
        </w:tc>
      </w:tr>
      <w:tr w:rsidR="005F3232" w:rsidRPr="00267B10" w14:paraId="03B2C90A" w14:textId="77777777" w:rsidTr="008559B4">
        <w:trPr>
          <w:gridAfter w:val="1"/>
          <w:wAfter w:w="143" w:type="dxa"/>
          <w:trHeight w:val="307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276DA869" w14:textId="77777777" w:rsidR="005F3232" w:rsidRPr="00267B10" w:rsidRDefault="005F3232" w:rsidP="00EA5251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34E289E7" w14:textId="77777777" w:rsidR="005F3232" w:rsidRPr="0007662E" w:rsidRDefault="005F3232" w:rsidP="00EA5251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1D140E0" w14:textId="2E647137" w:rsidR="005F3232" w:rsidRPr="00A11FB7" w:rsidRDefault="007F1708" w:rsidP="005C50E4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EC0554 Trabajo en equipo.</w:t>
            </w:r>
          </w:p>
        </w:tc>
      </w:tr>
      <w:tr w:rsidR="005F3232" w:rsidRPr="00267B10" w14:paraId="03D05CAB" w14:textId="77777777" w:rsidTr="0082016B">
        <w:trPr>
          <w:gridAfter w:val="1"/>
          <w:wAfter w:w="143" w:type="dxa"/>
          <w:trHeight w:val="547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7CD73B41" w14:textId="77777777" w:rsidR="005F3232" w:rsidRPr="00267B10" w:rsidRDefault="005F3232" w:rsidP="00EB6A7D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14:paraId="68091669" w14:textId="7CC9346F" w:rsidR="005F3232" w:rsidRPr="0007662E" w:rsidRDefault="00B65D8A" w:rsidP="00EB6A7D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07662E">
              <w:rPr>
                <w:rFonts w:ascii="Times New Roman" w:hAnsi="Times New Roman" w:cs="Times New Roman"/>
                <w:color w:val="000000"/>
                <w:lang w:eastAsia="es-MX"/>
              </w:rPr>
              <w:t>Coordinador</w:t>
            </w:r>
            <w:r w:rsidR="009A5FBB" w:rsidRPr="0007662E">
              <w:rPr>
                <w:rFonts w:ascii="Times New Roman" w:hAnsi="Times New Roman" w:cs="Times New Roman"/>
                <w:color w:val="000000"/>
                <w:lang w:eastAsia="es-MX"/>
              </w:rPr>
              <w:t xml:space="preserve"> </w:t>
            </w:r>
            <w:r w:rsidR="005F3232" w:rsidRPr="0007662E">
              <w:rPr>
                <w:rFonts w:ascii="Times New Roman" w:hAnsi="Times New Roman" w:cs="Times New Roman"/>
                <w:color w:val="000000"/>
                <w:lang w:eastAsia="es-MX"/>
              </w:rPr>
              <w:t xml:space="preserve">de Plataformas Empresariales y Redes Sociales </w:t>
            </w: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FADA644" w14:textId="05C321C9" w:rsidR="005F3232" w:rsidRPr="00A11FB7" w:rsidRDefault="005F71B1" w:rsidP="00EB6A7D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eastAsia="Times New Roman" w:hAnsi="Times New Roman" w:cs="Times New Roman"/>
              </w:rPr>
              <w:t>EC0076 Evaluación de la competencia</w:t>
            </w:r>
            <w:r w:rsidR="004C23EF">
              <w:rPr>
                <w:rFonts w:ascii="Times New Roman" w:eastAsia="Times New Roman" w:hAnsi="Times New Roman" w:cs="Times New Roman"/>
              </w:rPr>
              <w:t xml:space="preserve"> de candidatos con base </w:t>
            </w:r>
            <w:r w:rsidR="004C23EF" w:rsidRPr="0082016B">
              <w:rPr>
                <w:rFonts w:ascii="Times New Roman" w:eastAsia="Times New Roman" w:hAnsi="Times New Roman" w:cs="Times New Roman"/>
              </w:rPr>
              <w:t>en estándares de c</w:t>
            </w:r>
            <w:r w:rsidRPr="0082016B">
              <w:rPr>
                <w:rFonts w:ascii="Times New Roman" w:eastAsia="Times New Roman" w:hAnsi="Times New Roman" w:cs="Times New Roman"/>
              </w:rPr>
              <w:t>ompetencia</w:t>
            </w:r>
            <w:r w:rsidRPr="00A11FB7">
              <w:rPr>
                <w:rFonts w:ascii="Times New Roman" w:eastAsia="Times New Roman" w:hAnsi="Times New Roman" w:cs="Times New Roman"/>
              </w:rPr>
              <w:t>.</w:t>
            </w:r>
          </w:p>
        </w:tc>
      </w:tr>
      <w:tr w:rsidR="005F3232" w:rsidRPr="00267B10" w14:paraId="6BA2D242" w14:textId="77777777" w:rsidTr="0082016B">
        <w:trPr>
          <w:gridAfter w:val="1"/>
          <w:wAfter w:w="143" w:type="dxa"/>
          <w:trHeight w:val="271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07330177" w14:textId="77777777" w:rsidR="005F3232" w:rsidRPr="00267B10" w:rsidRDefault="005F3232" w:rsidP="00EB6A7D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14:paraId="4ACBF12B" w14:textId="77777777" w:rsidR="005F3232" w:rsidRPr="0007662E" w:rsidRDefault="005F3232" w:rsidP="00EB6A7D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0CEFEEA4" w14:textId="74C84E90" w:rsidR="005F3232" w:rsidRPr="00A11FB7" w:rsidRDefault="005F71B1" w:rsidP="007F1708">
            <w:pPr>
              <w:spacing w:after="0"/>
              <w:ind w:right="168"/>
              <w:jc w:val="both"/>
              <w:rPr>
                <w:rFonts w:ascii="Times New Roman" w:eastAsia="Times New Roman" w:hAnsi="Times New Roman" w:cs="Times New Roman"/>
              </w:rPr>
            </w:pPr>
            <w:r w:rsidRPr="00A11FB7">
              <w:rPr>
                <w:rFonts w:ascii="Times New Roman" w:eastAsia="Times New Roman" w:hAnsi="Times New Roman" w:cs="Times New Roman"/>
              </w:rPr>
              <w:t>EC0603 Aplicación de herramientas de comunicación</w:t>
            </w:r>
            <w:r w:rsidR="007F1708">
              <w:rPr>
                <w:rFonts w:ascii="Times New Roman" w:eastAsia="Times New Roman" w:hAnsi="Times New Roman" w:cs="Times New Roman"/>
              </w:rPr>
              <w:t xml:space="preserve"> </w:t>
            </w:r>
            <w:r w:rsidRPr="00A11FB7">
              <w:rPr>
                <w:rFonts w:ascii="Times New Roman" w:eastAsia="Times New Roman" w:hAnsi="Times New Roman" w:cs="Times New Roman"/>
              </w:rPr>
              <w:t>digital.</w:t>
            </w:r>
          </w:p>
        </w:tc>
      </w:tr>
      <w:tr w:rsidR="005F3232" w:rsidRPr="00267B10" w14:paraId="51E1827B" w14:textId="77777777" w:rsidTr="0082016B">
        <w:trPr>
          <w:gridAfter w:val="1"/>
          <w:wAfter w:w="143" w:type="dxa"/>
          <w:trHeight w:val="276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54DD962A" w14:textId="77777777" w:rsidR="005F3232" w:rsidRPr="00267B10" w:rsidRDefault="005F3232" w:rsidP="00EB6A7D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53D6B4EE" w14:textId="77777777" w:rsidR="005F3232" w:rsidRPr="0007662E" w:rsidRDefault="005F3232" w:rsidP="00EB6A7D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6EE7E8F9" w14:textId="1AD67114" w:rsidR="005F3232" w:rsidRPr="00A11FB7" w:rsidRDefault="007F1708" w:rsidP="005C50E4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EC0554 Trabajo en equipo.</w:t>
            </w:r>
          </w:p>
        </w:tc>
      </w:tr>
      <w:tr w:rsidR="005F3232" w:rsidRPr="00267B10" w14:paraId="5C7ACA79" w14:textId="77777777" w:rsidTr="0082016B">
        <w:trPr>
          <w:gridAfter w:val="1"/>
          <w:wAfter w:w="143" w:type="dxa"/>
          <w:trHeight w:val="359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6B7FB70D" w14:textId="77777777" w:rsidR="005F3232" w:rsidRPr="00267B10" w:rsidRDefault="005F3232" w:rsidP="00EB6A7D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1D9E7100" w14:textId="167FAA54" w:rsidR="005F3232" w:rsidRPr="0007662E" w:rsidRDefault="00B65D8A" w:rsidP="005F71B1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07662E">
              <w:rPr>
                <w:rFonts w:ascii="Times New Roman" w:hAnsi="Times New Roman" w:cs="Times New Roman"/>
                <w:color w:val="000000"/>
                <w:lang w:eastAsia="es-MX"/>
              </w:rPr>
              <w:t xml:space="preserve">Coordinador </w:t>
            </w:r>
            <w:r w:rsidR="005F3232" w:rsidRPr="0007662E">
              <w:rPr>
                <w:rFonts w:ascii="Times New Roman" w:hAnsi="Times New Roman" w:cs="Times New Roman"/>
                <w:color w:val="000000"/>
                <w:lang w:eastAsia="es-MX"/>
              </w:rPr>
              <w:t>de</w:t>
            </w:r>
            <w:r w:rsidR="005F71B1" w:rsidRPr="0007662E">
              <w:rPr>
                <w:rFonts w:ascii="Times New Roman" w:hAnsi="Times New Roman" w:cs="Times New Roman"/>
                <w:color w:val="000000"/>
                <w:lang w:eastAsia="es-MX"/>
              </w:rPr>
              <w:t xml:space="preserve"> Cultura  Emprendedora</w:t>
            </w: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261C977" w14:textId="3D0A1068" w:rsidR="005F3232" w:rsidRPr="00A11FB7" w:rsidRDefault="004C23EF" w:rsidP="00EB6A7D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 xml:space="preserve">ECO996 Elaboración de </w:t>
            </w:r>
            <w:r w:rsidRPr="0082016B">
              <w:rPr>
                <w:rFonts w:ascii="Times New Roman" w:hAnsi="Times New Roman" w:cs="Times New Roman"/>
                <w:color w:val="000000"/>
                <w:lang w:eastAsia="es-MX"/>
              </w:rPr>
              <w:t>proyectos de emprendimiento con b</w:t>
            </w:r>
            <w:r w:rsidR="005F3232" w:rsidRPr="0082016B">
              <w:rPr>
                <w:rFonts w:ascii="Times New Roman" w:hAnsi="Times New Roman" w:cs="Times New Roman"/>
                <w:color w:val="000000"/>
                <w:lang w:eastAsia="es-MX"/>
              </w:rPr>
              <w:t>ase en el modelo de emprendedores de educación media superior</w:t>
            </w:r>
            <w:r w:rsidR="007F1708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5F3232" w:rsidRPr="00267B10" w14:paraId="4A2E0330" w14:textId="77777777" w:rsidTr="0082016B">
        <w:trPr>
          <w:gridAfter w:val="1"/>
          <w:wAfter w:w="143" w:type="dxa"/>
          <w:trHeight w:val="201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1CDE06B2" w14:textId="77777777" w:rsidR="005F3232" w:rsidRPr="00267B10" w:rsidRDefault="005F3232" w:rsidP="00577B23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0CB3AC44" w14:textId="77777777" w:rsidR="005F3232" w:rsidRPr="0007662E" w:rsidRDefault="005F3232" w:rsidP="00577B23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63E458C2" w14:textId="753C8594" w:rsidR="005F3232" w:rsidRPr="00A11FB7" w:rsidRDefault="005F71B1" w:rsidP="00577B23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eastAsia="Times New Roman" w:hAnsi="Times New Roman" w:cs="Times New Roman"/>
              </w:rPr>
              <w:t xml:space="preserve">EC0076 Evaluación de la competencia de candidatos con base en </w:t>
            </w:r>
            <w:r w:rsidR="004C23EF" w:rsidRPr="0082016B">
              <w:rPr>
                <w:rFonts w:ascii="Times New Roman" w:eastAsia="Times New Roman" w:hAnsi="Times New Roman" w:cs="Times New Roman"/>
              </w:rPr>
              <w:t>e</w:t>
            </w:r>
            <w:r w:rsidRPr="0082016B">
              <w:rPr>
                <w:rFonts w:ascii="Times New Roman" w:eastAsia="Times New Roman" w:hAnsi="Times New Roman" w:cs="Times New Roman"/>
              </w:rPr>
              <w:t xml:space="preserve">stándares de </w:t>
            </w:r>
            <w:r w:rsidR="004C23EF" w:rsidRPr="0082016B">
              <w:rPr>
                <w:rFonts w:ascii="Times New Roman" w:eastAsia="Times New Roman" w:hAnsi="Times New Roman" w:cs="Times New Roman"/>
              </w:rPr>
              <w:t>c</w:t>
            </w:r>
            <w:r w:rsidRPr="0082016B">
              <w:rPr>
                <w:rFonts w:ascii="Times New Roman" w:eastAsia="Times New Roman" w:hAnsi="Times New Roman" w:cs="Times New Roman"/>
              </w:rPr>
              <w:t>ompetencia</w:t>
            </w:r>
            <w:r w:rsidRPr="00A11FB7">
              <w:rPr>
                <w:rFonts w:ascii="Times New Roman" w:eastAsia="Times New Roman" w:hAnsi="Times New Roman" w:cs="Times New Roman"/>
              </w:rPr>
              <w:t>.</w:t>
            </w:r>
          </w:p>
        </w:tc>
      </w:tr>
      <w:tr w:rsidR="005F3232" w:rsidRPr="00267B10" w14:paraId="1C22E7DB" w14:textId="77777777" w:rsidTr="0082016B">
        <w:trPr>
          <w:gridAfter w:val="1"/>
          <w:wAfter w:w="143" w:type="dxa"/>
          <w:trHeight w:val="248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623D13D0" w14:textId="77777777" w:rsidR="005F3232" w:rsidRPr="00267B10" w:rsidRDefault="005F3232" w:rsidP="00577B23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vAlign w:val="center"/>
          </w:tcPr>
          <w:p w14:paraId="5C2E086C" w14:textId="77777777" w:rsidR="005F3232" w:rsidRPr="0007662E" w:rsidRDefault="005F3232" w:rsidP="00577B23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D060CB8" w14:textId="3F15E69C" w:rsidR="005F3232" w:rsidRPr="00A11FB7" w:rsidRDefault="007F1708" w:rsidP="005C50E4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EC0554 Trabajo en equipo.</w:t>
            </w:r>
          </w:p>
        </w:tc>
      </w:tr>
      <w:tr w:rsidR="005F3232" w:rsidRPr="00267B10" w14:paraId="3582EF47" w14:textId="77777777" w:rsidTr="0082016B">
        <w:trPr>
          <w:gridAfter w:val="1"/>
          <w:wAfter w:w="143" w:type="dxa"/>
          <w:trHeight w:val="404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02257D87" w14:textId="77777777" w:rsidR="005F3232" w:rsidRPr="00267B10" w:rsidRDefault="005F3232" w:rsidP="00BB27D7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4D43A9" w14:textId="142CFA04" w:rsidR="005F3232" w:rsidRPr="0007662E" w:rsidRDefault="00B65D8A" w:rsidP="00BB27D7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07662E">
              <w:rPr>
                <w:rFonts w:ascii="Times New Roman" w:hAnsi="Times New Roman" w:cs="Times New Roman"/>
                <w:color w:val="000000"/>
                <w:lang w:eastAsia="es-MX"/>
              </w:rPr>
              <w:t xml:space="preserve">Coordinador </w:t>
            </w:r>
            <w:r w:rsidR="005F3232" w:rsidRPr="0007662E">
              <w:rPr>
                <w:rFonts w:ascii="Times New Roman" w:hAnsi="Times New Roman" w:cs="Times New Roman"/>
                <w:color w:val="000000"/>
                <w:lang w:eastAsia="es-MX"/>
              </w:rPr>
              <w:t xml:space="preserve">de Incubadora de Empresas </w:t>
            </w: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6299D42" w14:textId="1AD826EB" w:rsidR="005F3232" w:rsidRPr="00A11FB7" w:rsidRDefault="009A5FBB" w:rsidP="00BB27D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color w:val="000000"/>
              </w:rPr>
              <w:t>EC0359 Proporcionar servicios de consultoría a MiPyMEs</w:t>
            </w:r>
            <w:r w:rsidR="004B01E2">
              <w:rPr>
                <w:rFonts w:ascii="Times New Roman" w:hAnsi="Times New Roman" w:cs="Times New Roman"/>
                <w:color w:val="000000"/>
              </w:rPr>
              <w:t>.</w:t>
            </w:r>
          </w:p>
        </w:tc>
      </w:tr>
      <w:tr w:rsidR="005F3232" w:rsidRPr="00267B10" w14:paraId="2124EACD" w14:textId="77777777" w:rsidTr="008559B4">
        <w:trPr>
          <w:gridAfter w:val="1"/>
          <w:wAfter w:w="143" w:type="dxa"/>
          <w:trHeight w:val="217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3F632CFE" w14:textId="77777777" w:rsidR="005F3232" w:rsidRPr="00267B10" w:rsidRDefault="005F3232" w:rsidP="00BB27D7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AC1E344" w14:textId="77777777" w:rsidR="005F3232" w:rsidRPr="0007662E" w:rsidRDefault="005F3232" w:rsidP="00BB27D7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5B387D1F" w14:textId="73A33D68" w:rsidR="005F3232" w:rsidRPr="00A11FB7" w:rsidRDefault="009A5FBB" w:rsidP="008559B4">
            <w:pPr>
              <w:tabs>
                <w:tab w:val="left" w:pos="5445"/>
              </w:tabs>
              <w:spacing w:after="0"/>
              <w:jc w:val="both"/>
              <w:rPr>
                <w:rFonts w:ascii="Times New Roman" w:eastAsia="Times New Roman" w:hAnsi="Times New Roman" w:cs="Times New Roman"/>
                <w:lang w:val="es-ES" w:eastAsia="es-ES"/>
              </w:rPr>
            </w:pPr>
            <w:r w:rsidRPr="00A11FB7">
              <w:rPr>
                <w:rFonts w:ascii="Times New Roman" w:eastAsia="Times New Roman" w:hAnsi="Times New Roman" w:cs="Times New Roman"/>
                <w:lang w:val="es-ES" w:eastAsia="es-ES"/>
              </w:rPr>
              <w:t>EC0105 Atención al ciudadano en el sector público</w:t>
            </w:r>
            <w:r w:rsidR="007F1708">
              <w:rPr>
                <w:rFonts w:ascii="Times New Roman" w:eastAsia="Times New Roman" w:hAnsi="Times New Roman" w:cs="Times New Roman"/>
                <w:lang w:val="es-ES" w:eastAsia="es-ES"/>
              </w:rPr>
              <w:t>.</w:t>
            </w:r>
          </w:p>
        </w:tc>
      </w:tr>
      <w:tr w:rsidR="005F3232" w:rsidRPr="00267B10" w14:paraId="55B32CEA" w14:textId="77777777" w:rsidTr="0082016B">
        <w:trPr>
          <w:gridAfter w:val="1"/>
          <w:wAfter w:w="143" w:type="dxa"/>
          <w:trHeight w:val="386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39CF9BE4" w14:textId="77777777" w:rsidR="005F3232" w:rsidRPr="00267B10" w:rsidRDefault="005F3232" w:rsidP="00BB27D7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C9C553D" w14:textId="77777777" w:rsidR="005F3232" w:rsidRPr="0007662E" w:rsidRDefault="005F3232" w:rsidP="00BB27D7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447EF614" w14:textId="6D471354" w:rsidR="005F3232" w:rsidRPr="00A11FB7" w:rsidRDefault="009A5FBB" w:rsidP="008559B4">
            <w:pPr>
              <w:spacing w:after="0"/>
              <w:jc w:val="both"/>
              <w:rPr>
                <w:rFonts w:ascii="Times New Roman" w:eastAsia="Times New Roman" w:hAnsi="Times New Roman" w:cs="Times New Roman"/>
                <w:lang w:val="es-ES" w:eastAsia="es-ES"/>
              </w:rPr>
            </w:pPr>
            <w:r w:rsidRPr="00A11FB7">
              <w:rPr>
                <w:rFonts w:ascii="Times New Roman" w:eastAsia="Times New Roman" w:hAnsi="Times New Roman" w:cs="Times New Roman"/>
                <w:lang w:val="es-ES" w:eastAsia="es-ES"/>
              </w:rPr>
              <w:t>EC0076 Evaluación de la compete</w:t>
            </w:r>
            <w:r w:rsidR="004C23EF">
              <w:rPr>
                <w:rFonts w:ascii="Times New Roman" w:eastAsia="Times New Roman" w:hAnsi="Times New Roman" w:cs="Times New Roman"/>
                <w:lang w:val="es-ES" w:eastAsia="es-ES"/>
              </w:rPr>
              <w:t xml:space="preserve">ncia de candidatos con base en </w:t>
            </w:r>
            <w:r w:rsidR="004C23EF" w:rsidRPr="0082016B">
              <w:rPr>
                <w:rFonts w:ascii="Times New Roman" w:eastAsia="Times New Roman" w:hAnsi="Times New Roman" w:cs="Times New Roman"/>
                <w:lang w:val="es-ES" w:eastAsia="es-ES"/>
              </w:rPr>
              <w:t>estándares de c</w:t>
            </w:r>
            <w:r w:rsidRPr="0082016B">
              <w:rPr>
                <w:rFonts w:ascii="Times New Roman" w:eastAsia="Times New Roman" w:hAnsi="Times New Roman" w:cs="Times New Roman"/>
                <w:lang w:val="es-ES" w:eastAsia="es-ES"/>
              </w:rPr>
              <w:t>ompetencia</w:t>
            </w:r>
            <w:r w:rsidRPr="00A11FB7">
              <w:rPr>
                <w:rFonts w:ascii="Times New Roman" w:eastAsia="Times New Roman" w:hAnsi="Times New Roman" w:cs="Times New Roman"/>
                <w:lang w:val="es-ES" w:eastAsia="es-ES"/>
              </w:rPr>
              <w:t>.</w:t>
            </w:r>
          </w:p>
        </w:tc>
      </w:tr>
      <w:tr w:rsidR="005F3232" w:rsidRPr="00267B10" w14:paraId="77B68B35" w14:textId="77777777" w:rsidTr="0082016B">
        <w:trPr>
          <w:gridAfter w:val="1"/>
          <w:wAfter w:w="143" w:type="dxa"/>
          <w:trHeight w:val="325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20507A77" w14:textId="77777777" w:rsidR="005F3232" w:rsidRPr="00267B10" w:rsidRDefault="005F3232" w:rsidP="00253D33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shd w:val="clear" w:color="auto" w:fill="auto"/>
            <w:vAlign w:val="center"/>
          </w:tcPr>
          <w:p w14:paraId="4A76DF5A" w14:textId="2AD865E6" w:rsidR="005F3232" w:rsidRPr="0007662E" w:rsidRDefault="00684704" w:rsidP="00253D33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07662E">
              <w:rPr>
                <w:rFonts w:ascii="Times New Roman" w:hAnsi="Times New Roman" w:cs="Times New Roman"/>
                <w:color w:val="000000"/>
                <w:lang w:eastAsia="es-MX"/>
              </w:rPr>
              <w:t xml:space="preserve">Coordinador </w:t>
            </w:r>
            <w:r w:rsidR="005F3232" w:rsidRPr="0007662E">
              <w:rPr>
                <w:rFonts w:ascii="Times New Roman" w:hAnsi="Times New Roman" w:cs="Times New Roman"/>
                <w:color w:val="000000"/>
                <w:lang w:eastAsia="es-MX"/>
              </w:rPr>
              <w:t>de Análisis de Mercado</w:t>
            </w: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D635B68" w14:textId="0D38F3F8" w:rsidR="005F3232" w:rsidRPr="00A11FB7" w:rsidRDefault="005F3232" w:rsidP="00253D33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EC0566 Prestación de servicios de consultoría en negocios</w:t>
            </w:r>
            <w:r w:rsidR="007F1708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5F3232" w:rsidRPr="00267B10" w14:paraId="0ABDD149" w14:textId="77777777" w:rsidTr="004B01E2">
        <w:trPr>
          <w:gridAfter w:val="1"/>
          <w:wAfter w:w="143" w:type="dxa"/>
          <w:trHeight w:val="234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310755B5" w14:textId="77777777" w:rsidR="005F3232" w:rsidRPr="00267B10" w:rsidRDefault="005F3232" w:rsidP="00253D33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016FD880" w14:textId="77777777" w:rsidR="005F3232" w:rsidRPr="0007662E" w:rsidRDefault="005F3232" w:rsidP="00253D33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3AD14E83" w14:textId="466D17A1" w:rsidR="005F3232" w:rsidRPr="00A11FB7" w:rsidRDefault="009A5FBB" w:rsidP="00253D33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color w:val="000000"/>
              </w:rPr>
              <w:t>EC0731 Elaboración de estudios de mercado.</w:t>
            </w:r>
          </w:p>
        </w:tc>
      </w:tr>
      <w:tr w:rsidR="005F3232" w:rsidRPr="00267B10" w14:paraId="64A9CBDC" w14:textId="77777777" w:rsidTr="0082016B">
        <w:trPr>
          <w:gridAfter w:val="1"/>
          <w:wAfter w:w="143" w:type="dxa"/>
          <w:trHeight w:val="340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2F12865B" w14:textId="77777777" w:rsidR="005F3232" w:rsidRPr="00267B10" w:rsidRDefault="005F3232" w:rsidP="00253D33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top w:val="nil"/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74B92AAC" w14:textId="77777777" w:rsidR="005F3232" w:rsidRPr="0007662E" w:rsidRDefault="005F3232" w:rsidP="00253D33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14:paraId="7EA6EB9C" w14:textId="1BAAABB5" w:rsidR="005F3232" w:rsidRPr="00A11FB7" w:rsidRDefault="009A5FBB" w:rsidP="00253D33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eastAsia="Times New Roman" w:hAnsi="Times New Roman" w:cs="Times New Roman"/>
                <w:lang w:val="es-ES" w:eastAsia="es-ES"/>
              </w:rPr>
              <w:t>EC0076 Evaluación de la compete</w:t>
            </w:r>
            <w:r w:rsidR="004C23EF">
              <w:rPr>
                <w:rFonts w:ascii="Times New Roman" w:eastAsia="Times New Roman" w:hAnsi="Times New Roman" w:cs="Times New Roman"/>
                <w:lang w:val="es-ES" w:eastAsia="es-ES"/>
              </w:rPr>
              <w:t xml:space="preserve">ncia de candidatos con base </w:t>
            </w:r>
            <w:r w:rsidR="004C23EF" w:rsidRPr="0082016B">
              <w:rPr>
                <w:rFonts w:ascii="Times New Roman" w:eastAsia="Times New Roman" w:hAnsi="Times New Roman" w:cs="Times New Roman"/>
                <w:lang w:val="es-ES" w:eastAsia="es-ES"/>
              </w:rPr>
              <w:t>en estándares de c</w:t>
            </w:r>
            <w:r w:rsidRPr="0082016B">
              <w:rPr>
                <w:rFonts w:ascii="Times New Roman" w:eastAsia="Times New Roman" w:hAnsi="Times New Roman" w:cs="Times New Roman"/>
                <w:lang w:val="es-ES" w:eastAsia="es-ES"/>
              </w:rPr>
              <w:t>ompetencia</w:t>
            </w:r>
            <w:r w:rsidR="007F1708">
              <w:rPr>
                <w:rFonts w:ascii="Times New Roman" w:eastAsia="Times New Roman" w:hAnsi="Times New Roman" w:cs="Times New Roman"/>
                <w:lang w:val="es-ES" w:eastAsia="es-ES"/>
              </w:rPr>
              <w:t>.</w:t>
            </w:r>
          </w:p>
        </w:tc>
      </w:tr>
      <w:tr w:rsidR="005F3232" w:rsidRPr="00267B10" w14:paraId="746EC1CE" w14:textId="77777777" w:rsidTr="004B01E2">
        <w:trPr>
          <w:gridAfter w:val="1"/>
          <w:wAfter w:w="143" w:type="dxa"/>
          <w:trHeight w:val="219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6C9F3186" w14:textId="77777777" w:rsidR="005F3232" w:rsidRPr="00267B10" w:rsidRDefault="005F3232" w:rsidP="002E101F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vAlign w:val="center"/>
          </w:tcPr>
          <w:p w14:paraId="323BD67E" w14:textId="1A8351EB" w:rsidR="005F3232" w:rsidRPr="0007662E" w:rsidRDefault="00684704" w:rsidP="002E101F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07662E">
              <w:rPr>
                <w:rFonts w:ascii="Times New Roman" w:hAnsi="Times New Roman" w:cs="Times New Roman"/>
                <w:color w:val="000000"/>
                <w:lang w:eastAsia="es-MX"/>
              </w:rPr>
              <w:t xml:space="preserve">Coordinador </w:t>
            </w:r>
            <w:r w:rsidR="005F3232" w:rsidRPr="0007662E">
              <w:rPr>
                <w:rFonts w:ascii="Times New Roman" w:hAnsi="Times New Roman" w:cs="Times New Roman"/>
                <w:color w:val="000000"/>
                <w:lang w:eastAsia="es-MX"/>
              </w:rPr>
              <w:t>de Gestión y Enlace Financiero</w:t>
            </w: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14:paraId="3CA08082" w14:textId="6140F98F" w:rsidR="005F3232" w:rsidRPr="00A11FB7" w:rsidRDefault="00A46D5D" w:rsidP="002E101F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color w:val="000000"/>
              </w:rPr>
              <w:t>EC0105 Atención al ciudadano en el sector público</w:t>
            </w:r>
            <w:r w:rsidR="007F1708">
              <w:rPr>
                <w:rFonts w:ascii="Times New Roman" w:hAnsi="Times New Roman" w:cs="Times New Roman"/>
                <w:color w:val="000000"/>
              </w:rPr>
              <w:t>.</w:t>
            </w:r>
          </w:p>
        </w:tc>
      </w:tr>
      <w:tr w:rsidR="005F3232" w:rsidRPr="00267B10" w14:paraId="753DBBBE" w14:textId="77777777" w:rsidTr="0082016B">
        <w:trPr>
          <w:gridAfter w:val="1"/>
          <w:wAfter w:w="143" w:type="dxa"/>
          <w:trHeight w:val="340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53402A3A" w14:textId="77777777" w:rsidR="005F3232" w:rsidRPr="00267B10" w:rsidRDefault="005F3232" w:rsidP="002E101F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5FA0DCB8" w14:textId="77777777" w:rsidR="005F3232" w:rsidRPr="0007662E" w:rsidRDefault="005F3232" w:rsidP="002E101F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14:paraId="39405D08" w14:textId="3EDC0DCD" w:rsidR="005F3232" w:rsidRPr="00A11FB7" w:rsidRDefault="00A46D5D" w:rsidP="008559B4">
            <w:pPr>
              <w:spacing w:after="0"/>
              <w:ind w:right="-250"/>
              <w:jc w:val="both"/>
              <w:rPr>
                <w:rFonts w:ascii="Times New Roman" w:hAnsi="Times New Roman" w:cs="Times New Roman"/>
                <w:color w:val="000000"/>
                <w:lang w:val="es-ES" w:eastAsia="es-MX"/>
              </w:rPr>
            </w:pPr>
            <w:r w:rsidRPr="00A11FB7">
              <w:rPr>
                <w:rFonts w:ascii="Times New Roman" w:eastAsia="Times New Roman" w:hAnsi="Times New Roman" w:cs="Times New Roman"/>
                <w:lang w:val="es-ES" w:eastAsia="es-ES"/>
              </w:rPr>
              <w:t>EC0076 Evaluación de la compete</w:t>
            </w:r>
            <w:r w:rsidR="004C23EF">
              <w:rPr>
                <w:rFonts w:ascii="Times New Roman" w:eastAsia="Times New Roman" w:hAnsi="Times New Roman" w:cs="Times New Roman"/>
                <w:lang w:val="es-ES" w:eastAsia="es-ES"/>
              </w:rPr>
              <w:t xml:space="preserve">ncia de candidatos con base en </w:t>
            </w:r>
            <w:r w:rsidR="004C23EF" w:rsidRPr="0082016B">
              <w:rPr>
                <w:rFonts w:ascii="Times New Roman" w:eastAsia="Times New Roman" w:hAnsi="Times New Roman" w:cs="Times New Roman"/>
                <w:lang w:val="es-ES" w:eastAsia="es-ES"/>
              </w:rPr>
              <w:t>estándares de c</w:t>
            </w:r>
            <w:r w:rsidRPr="0082016B">
              <w:rPr>
                <w:rFonts w:ascii="Times New Roman" w:eastAsia="Times New Roman" w:hAnsi="Times New Roman" w:cs="Times New Roman"/>
                <w:lang w:val="es-ES" w:eastAsia="es-ES"/>
              </w:rPr>
              <w:t>ompetencia</w:t>
            </w:r>
            <w:r w:rsidRPr="00A11FB7">
              <w:rPr>
                <w:rFonts w:ascii="Times New Roman" w:eastAsia="Times New Roman" w:hAnsi="Times New Roman" w:cs="Times New Roman"/>
                <w:lang w:val="es-ES" w:eastAsia="es-ES"/>
              </w:rPr>
              <w:t>.</w:t>
            </w:r>
          </w:p>
        </w:tc>
      </w:tr>
      <w:tr w:rsidR="005F3232" w:rsidRPr="00267B10" w14:paraId="0D9F85BE" w14:textId="77777777" w:rsidTr="008559B4">
        <w:trPr>
          <w:gridAfter w:val="1"/>
          <w:wAfter w:w="143" w:type="dxa"/>
          <w:trHeight w:val="191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2A72257B" w14:textId="77777777" w:rsidR="005F3232" w:rsidRPr="00267B10" w:rsidRDefault="005F3232" w:rsidP="002E101F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7814BA7E" w14:textId="77777777" w:rsidR="005F3232" w:rsidRPr="0007662E" w:rsidRDefault="005F3232" w:rsidP="002E101F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14:paraId="4E4379AB" w14:textId="1758D827" w:rsidR="005F3232" w:rsidRPr="00A11FB7" w:rsidRDefault="005F3232" w:rsidP="002E101F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eastAsia="Times New Roman" w:hAnsi="Times New Roman" w:cs="Times New Roman"/>
                <w:lang w:val="es-ES" w:eastAsia="es-ES"/>
              </w:rPr>
              <w:t>ECO554 Trabajo en equipo</w:t>
            </w:r>
            <w:r w:rsidR="007F1708">
              <w:rPr>
                <w:rFonts w:ascii="Times New Roman" w:eastAsia="Times New Roman" w:hAnsi="Times New Roman" w:cs="Times New Roman"/>
                <w:lang w:val="es-ES" w:eastAsia="es-ES"/>
              </w:rPr>
              <w:t>.</w:t>
            </w:r>
          </w:p>
        </w:tc>
      </w:tr>
      <w:tr w:rsidR="005F3232" w:rsidRPr="00267B10" w14:paraId="0AC2F5AD" w14:textId="77777777" w:rsidTr="0082016B">
        <w:trPr>
          <w:gridAfter w:val="1"/>
          <w:wAfter w:w="143" w:type="dxa"/>
          <w:trHeight w:val="340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7D54CD02" w14:textId="77777777" w:rsidR="005F3232" w:rsidRPr="00267B10" w:rsidRDefault="005F3232" w:rsidP="002E101F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949C3D5" w14:textId="78277320" w:rsidR="005F3232" w:rsidRPr="0007662E" w:rsidRDefault="00684704" w:rsidP="002E101F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07662E">
              <w:rPr>
                <w:rFonts w:ascii="Times New Roman" w:hAnsi="Times New Roman" w:cs="Times New Roman"/>
                <w:color w:val="000000"/>
                <w:lang w:eastAsia="es-MX"/>
              </w:rPr>
              <w:t>Coordinador</w:t>
            </w:r>
            <w:r w:rsidR="005F3232" w:rsidRPr="0007662E">
              <w:rPr>
                <w:rFonts w:ascii="Times New Roman" w:hAnsi="Times New Roman" w:cs="Times New Roman"/>
                <w:color w:val="000000"/>
                <w:lang w:eastAsia="es-MX"/>
              </w:rPr>
              <w:t xml:space="preserve"> de Área Legal</w:t>
            </w: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DEA90D4" w14:textId="00783F55" w:rsidR="005F3232" w:rsidRPr="00A11FB7" w:rsidRDefault="008559B4" w:rsidP="005C50E4">
            <w:pPr>
              <w:spacing w:after="0"/>
              <w:jc w:val="both"/>
              <w:rPr>
                <w:rFonts w:ascii="Times New Roman" w:eastAsia="Times New Roman" w:hAnsi="Times New Roman" w:cs="Times New Roman"/>
                <w:lang w:val="es-ES" w:eastAsia="es-ES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 xml:space="preserve">EC0614 </w:t>
            </w:r>
            <w:r w:rsidR="005F3232" w:rsidRPr="00A11FB7">
              <w:rPr>
                <w:rFonts w:ascii="Times New Roman" w:hAnsi="Times New Roman" w:cs="Times New Roman"/>
                <w:color w:val="000000"/>
                <w:lang w:eastAsia="es-MX"/>
              </w:rPr>
              <w:t>Dirección de centros de incub</w:t>
            </w:r>
            <w:r w:rsidR="007F1708">
              <w:rPr>
                <w:rFonts w:ascii="Times New Roman" w:hAnsi="Times New Roman" w:cs="Times New Roman"/>
                <w:color w:val="000000"/>
                <w:lang w:eastAsia="es-MX"/>
              </w:rPr>
              <w:t>ación y desarrollo empresarial.</w:t>
            </w:r>
          </w:p>
        </w:tc>
      </w:tr>
      <w:tr w:rsidR="005F3232" w:rsidRPr="00267B10" w14:paraId="12B5D260" w14:textId="77777777" w:rsidTr="0082016B">
        <w:trPr>
          <w:gridAfter w:val="1"/>
          <w:wAfter w:w="143" w:type="dxa"/>
          <w:trHeight w:val="340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039FFB13" w14:textId="77777777" w:rsidR="005F3232" w:rsidRPr="00267B10" w:rsidRDefault="005F3232" w:rsidP="002E101F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2B6FB23D" w14:textId="77777777" w:rsidR="005F3232" w:rsidRPr="0007662E" w:rsidRDefault="005F3232" w:rsidP="002E101F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14:paraId="771599AF" w14:textId="2D3AE227" w:rsidR="005F3232" w:rsidRPr="00A11FB7" w:rsidRDefault="005F3232" w:rsidP="002E101F">
            <w:pPr>
              <w:spacing w:after="0"/>
              <w:jc w:val="both"/>
              <w:rPr>
                <w:rFonts w:ascii="Times New Roman" w:eastAsia="Times New Roman" w:hAnsi="Times New Roman" w:cs="Times New Roman"/>
                <w:lang w:val="es-ES" w:eastAsia="es-ES"/>
              </w:rPr>
            </w:pP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ECO359 Proporcionar servicios de consultoría a MiPyMEs</w:t>
            </w:r>
            <w:r w:rsidR="004B01E2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5F3232" w:rsidRPr="00267B10" w14:paraId="4E2EB931" w14:textId="77777777" w:rsidTr="008559B4">
        <w:trPr>
          <w:gridAfter w:val="1"/>
          <w:wAfter w:w="143" w:type="dxa"/>
          <w:trHeight w:val="139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32C8E214" w14:textId="77777777" w:rsidR="005F3232" w:rsidRPr="00267B10" w:rsidRDefault="005F3232" w:rsidP="002E101F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5F95EA1D" w14:textId="77777777" w:rsidR="005F3232" w:rsidRPr="0007662E" w:rsidRDefault="005F3232" w:rsidP="002E101F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14:paraId="15433401" w14:textId="738920D4" w:rsidR="005F3232" w:rsidRPr="00A11FB7" w:rsidRDefault="007F1708" w:rsidP="005C50E4">
            <w:pPr>
              <w:spacing w:after="0"/>
              <w:jc w:val="both"/>
              <w:rPr>
                <w:rFonts w:ascii="Times New Roman" w:eastAsia="Times New Roman" w:hAnsi="Times New Roman" w:cs="Times New Roman"/>
                <w:lang w:val="es-ES" w:eastAsia="es-ES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EC0554 Trabajo en equipo.</w:t>
            </w:r>
          </w:p>
        </w:tc>
      </w:tr>
      <w:tr w:rsidR="005F3232" w:rsidRPr="00267B10" w14:paraId="4437E596" w14:textId="77777777" w:rsidTr="0082016B">
        <w:trPr>
          <w:gridAfter w:val="1"/>
          <w:wAfter w:w="143" w:type="dxa"/>
          <w:trHeight w:val="340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3DD033E8" w14:textId="77777777" w:rsidR="005F3232" w:rsidRPr="00267B10" w:rsidRDefault="005F3232" w:rsidP="002E101F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764238B" w14:textId="7AFA85FA" w:rsidR="005F3232" w:rsidRPr="0007662E" w:rsidRDefault="00684704" w:rsidP="00A46D5D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07662E">
              <w:rPr>
                <w:rFonts w:ascii="Times New Roman" w:hAnsi="Times New Roman" w:cs="Times New Roman"/>
                <w:color w:val="000000"/>
                <w:lang w:eastAsia="es-MX"/>
              </w:rPr>
              <w:t xml:space="preserve">Coordinador </w:t>
            </w:r>
            <w:r w:rsidR="005F3232" w:rsidRPr="0007662E">
              <w:rPr>
                <w:rFonts w:ascii="Times New Roman" w:hAnsi="Times New Roman" w:cs="Times New Roman"/>
                <w:color w:val="000000"/>
                <w:lang w:eastAsia="es-MX"/>
              </w:rPr>
              <w:t>de Internacionalización</w:t>
            </w: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14:paraId="57B48AA6" w14:textId="2DCD4328" w:rsidR="005F3232" w:rsidRPr="00A11FB7" w:rsidRDefault="00A46D5D" w:rsidP="008559B4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color w:val="000000"/>
              </w:rPr>
              <w:t>EC0432 Clasificación arancelaria de mercancías de comercio exterior</w:t>
            </w:r>
            <w:r w:rsidR="007F1708">
              <w:rPr>
                <w:rFonts w:ascii="Times New Roman" w:hAnsi="Times New Roman" w:cs="Times New Roman"/>
                <w:color w:val="000000"/>
              </w:rPr>
              <w:t>.</w:t>
            </w:r>
          </w:p>
        </w:tc>
      </w:tr>
      <w:tr w:rsidR="005F3232" w:rsidRPr="00267B10" w14:paraId="20ABC3C1" w14:textId="77777777" w:rsidTr="0082016B">
        <w:trPr>
          <w:gridAfter w:val="1"/>
          <w:wAfter w:w="143" w:type="dxa"/>
          <w:trHeight w:val="340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1DCBEC67" w14:textId="77777777" w:rsidR="005F3232" w:rsidRPr="00267B10" w:rsidRDefault="005F3232" w:rsidP="002E101F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3338DD79" w14:textId="77777777" w:rsidR="005F3232" w:rsidRPr="0007662E" w:rsidRDefault="005F3232" w:rsidP="002E101F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14:paraId="27952B52" w14:textId="34D9670B" w:rsidR="005F3232" w:rsidRPr="00A11FB7" w:rsidRDefault="00A46D5D" w:rsidP="008559B4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color w:val="000000"/>
              </w:rPr>
              <w:t>EC01445 Asesoría en operaciones de comercio exterior y aduanas.</w:t>
            </w:r>
          </w:p>
        </w:tc>
      </w:tr>
      <w:tr w:rsidR="005F3232" w:rsidRPr="00267B10" w14:paraId="0881F577" w14:textId="77777777" w:rsidTr="0082016B">
        <w:trPr>
          <w:gridAfter w:val="1"/>
          <w:wAfter w:w="143" w:type="dxa"/>
          <w:trHeight w:val="340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07E999AE" w14:textId="77777777" w:rsidR="005F3232" w:rsidRPr="00267B10" w:rsidRDefault="005F3232" w:rsidP="002E101F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27B94BA7" w14:textId="77777777" w:rsidR="005F3232" w:rsidRPr="0007662E" w:rsidRDefault="005F3232" w:rsidP="002E101F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14:paraId="0A981C4A" w14:textId="1A7B5062" w:rsidR="005F3232" w:rsidRPr="00A11FB7" w:rsidRDefault="00A46D5D" w:rsidP="002E101F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color w:val="000000"/>
              </w:rPr>
              <w:t>EC0076 Evaluación de la competencia de candidat</w:t>
            </w:r>
            <w:r w:rsidR="004C23EF">
              <w:rPr>
                <w:rFonts w:ascii="Times New Roman" w:hAnsi="Times New Roman" w:cs="Times New Roman"/>
                <w:color w:val="000000"/>
              </w:rPr>
              <w:t xml:space="preserve">os con base en </w:t>
            </w:r>
            <w:r w:rsidR="004C23EF" w:rsidRPr="0082016B">
              <w:rPr>
                <w:rFonts w:ascii="Times New Roman" w:hAnsi="Times New Roman" w:cs="Times New Roman"/>
                <w:color w:val="000000"/>
              </w:rPr>
              <w:t>estándares de c</w:t>
            </w:r>
            <w:r w:rsidRPr="0082016B">
              <w:rPr>
                <w:rFonts w:ascii="Times New Roman" w:hAnsi="Times New Roman" w:cs="Times New Roman"/>
                <w:color w:val="000000"/>
              </w:rPr>
              <w:t>ompetencia</w:t>
            </w:r>
            <w:r w:rsidR="007F1708">
              <w:rPr>
                <w:rFonts w:ascii="Times New Roman" w:hAnsi="Times New Roman" w:cs="Times New Roman"/>
                <w:color w:val="000000"/>
              </w:rPr>
              <w:t>.</w:t>
            </w:r>
          </w:p>
        </w:tc>
      </w:tr>
      <w:tr w:rsidR="005F3232" w:rsidRPr="00267B10" w14:paraId="4B9A74ED" w14:textId="77777777" w:rsidTr="0082016B">
        <w:trPr>
          <w:gridAfter w:val="1"/>
          <w:wAfter w:w="143" w:type="dxa"/>
          <w:trHeight w:val="340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24EB7325" w14:textId="77777777" w:rsidR="005F3232" w:rsidRPr="00267B10" w:rsidRDefault="005F3232" w:rsidP="00BE376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77AD247C" w14:textId="229F882B" w:rsidR="005F3232" w:rsidRPr="0007662E" w:rsidRDefault="00684704" w:rsidP="005F3232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07662E">
              <w:rPr>
                <w:rFonts w:ascii="Times New Roman" w:hAnsi="Times New Roman" w:cs="Times New Roman"/>
                <w:color w:val="000000"/>
                <w:lang w:eastAsia="es-MX"/>
              </w:rPr>
              <w:t xml:space="preserve">Coordinador </w:t>
            </w:r>
            <w:r w:rsidR="005F3232" w:rsidRPr="0007662E">
              <w:rPr>
                <w:rFonts w:ascii="Times New Roman" w:hAnsi="Times New Roman" w:cs="Times New Roman"/>
                <w:color w:val="000000"/>
                <w:lang w:eastAsia="es-MX"/>
              </w:rPr>
              <w:t>de Asuntos Regulatorios</w:t>
            </w: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85DA547" w14:textId="6B5DE305" w:rsidR="005F3232" w:rsidRPr="00A11FB7" w:rsidRDefault="00E06A56" w:rsidP="00BE3769">
            <w:pPr>
              <w:spacing w:after="0"/>
              <w:jc w:val="both"/>
              <w:rPr>
                <w:rFonts w:ascii="Times New Roman" w:eastAsia="Times New Roman" w:hAnsi="Times New Roman" w:cs="Times New Roman"/>
                <w:lang w:val="es-ES" w:eastAsia="es-ES"/>
              </w:rPr>
            </w:pPr>
            <w:r w:rsidRPr="00A11FB7">
              <w:rPr>
                <w:rFonts w:ascii="Times New Roman" w:hAnsi="Times New Roman" w:cs="Times New Roman"/>
                <w:color w:val="000000"/>
              </w:rPr>
              <w:t>EC0105 Atención al ciudadano en el sector público</w:t>
            </w:r>
            <w:r w:rsidR="007F1708">
              <w:rPr>
                <w:rFonts w:ascii="Times New Roman" w:hAnsi="Times New Roman" w:cs="Times New Roman"/>
                <w:color w:val="000000"/>
              </w:rPr>
              <w:t>.</w:t>
            </w:r>
          </w:p>
        </w:tc>
      </w:tr>
      <w:tr w:rsidR="005F3232" w:rsidRPr="00267B10" w14:paraId="2087B37A" w14:textId="77777777" w:rsidTr="0082016B">
        <w:trPr>
          <w:gridAfter w:val="1"/>
          <w:wAfter w:w="143" w:type="dxa"/>
          <w:trHeight w:val="340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7DF559D2" w14:textId="77777777" w:rsidR="005F3232" w:rsidRPr="00267B10" w:rsidRDefault="005F3232" w:rsidP="00BE376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4883B703" w14:textId="77777777" w:rsidR="005F3232" w:rsidRPr="0007662E" w:rsidRDefault="005F3232" w:rsidP="00BE3769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14:paraId="0010D352" w14:textId="34DCE180" w:rsidR="005F3232" w:rsidRPr="00A11FB7" w:rsidRDefault="00EE7B10" w:rsidP="00BE3769">
            <w:pPr>
              <w:spacing w:after="0"/>
              <w:jc w:val="both"/>
              <w:rPr>
                <w:rFonts w:ascii="Times New Roman" w:eastAsia="Times New Roman" w:hAnsi="Times New Roman" w:cs="Times New Roman"/>
                <w:lang w:val="es-ES" w:eastAsia="es-ES"/>
              </w:rPr>
            </w:pPr>
            <w:r w:rsidRPr="00A11FB7">
              <w:rPr>
                <w:rFonts w:ascii="Times New Roman" w:eastAsia="Times New Roman" w:hAnsi="Times New Roman" w:cs="Times New Roman"/>
                <w:lang w:val="es-ES" w:eastAsia="es-ES"/>
              </w:rPr>
              <w:t>EC0076 Evaluación de la compete</w:t>
            </w:r>
            <w:r w:rsidR="004C23EF">
              <w:rPr>
                <w:rFonts w:ascii="Times New Roman" w:eastAsia="Times New Roman" w:hAnsi="Times New Roman" w:cs="Times New Roman"/>
                <w:lang w:val="es-ES" w:eastAsia="es-ES"/>
              </w:rPr>
              <w:t xml:space="preserve">ncia de candidatos con base en </w:t>
            </w:r>
            <w:r w:rsidR="004C23EF" w:rsidRPr="0082016B">
              <w:rPr>
                <w:rFonts w:ascii="Times New Roman" w:eastAsia="Times New Roman" w:hAnsi="Times New Roman" w:cs="Times New Roman"/>
                <w:lang w:val="es-ES" w:eastAsia="es-ES"/>
              </w:rPr>
              <w:t>estándares de c</w:t>
            </w:r>
            <w:r w:rsidRPr="0082016B">
              <w:rPr>
                <w:rFonts w:ascii="Times New Roman" w:eastAsia="Times New Roman" w:hAnsi="Times New Roman" w:cs="Times New Roman"/>
                <w:lang w:val="es-ES" w:eastAsia="es-ES"/>
              </w:rPr>
              <w:t>ompetencia</w:t>
            </w:r>
            <w:r w:rsidRPr="00A11FB7">
              <w:rPr>
                <w:rFonts w:ascii="Times New Roman" w:eastAsia="Times New Roman" w:hAnsi="Times New Roman" w:cs="Times New Roman"/>
                <w:lang w:val="es-ES" w:eastAsia="es-ES"/>
              </w:rPr>
              <w:t>.</w:t>
            </w:r>
          </w:p>
        </w:tc>
      </w:tr>
      <w:tr w:rsidR="005F3232" w:rsidRPr="00267B10" w14:paraId="64E63337" w14:textId="77777777" w:rsidTr="008559B4">
        <w:trPr>
          <w:gridAfter w:val="1"/>
          <w:wAfter w:w="143" w:type="dxa"/>
          <w:trHeight w:val="249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7442D638" w14:textId="77777777" w:rsidR="005F3232" w:rsidRPr="00267B10" w:rsidRDefault="005F3232" w:rsidP="00BE376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43210ADE" w14:textId="77777777" w:rsidR="005F3232" w:rsidRPr="0007662E" w:rsidRDefault="005F3232" w:rsidP="00BE3769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14:paraId="65AACF79" w14:textId="7AE589B9" w:rsidR="005F3232" w:rsidRPr="00A11FB7" w:rsidRDefault="005F3232" w:rsidP="00BE3769">
            <w:pPr>
              <w:spacing w:after="0"/>
              <w:jc w:val="both"/>
              <w:rPr>
                <w:rFonts w:ascii="Times New Roman" w:eastAsia="Times New Roman" w:hAnsi="Times New Roman" w:cs="Times New Roman"/>
                <w:lang w:val="es-ES" w:eastAsia="es-ES"/>
              </w:rPr>
            </w:pP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ECO554</w:t>
            </w:r>
            <w:r w:rsidR="005C50E4">
              <w:rPr>
                <w:rFonts w:ascii="Times New Roman" w:hAnsi="Times New Roman" w:cs="Times New Roman"/>
                <w:color w:val="000000"/>
                <w:lang w:eastAsia="es-MX"/>
              </w:rPr>
              <w:t xml:space="preserve"> </w:t>
            </w: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Trabajo en equipo</w:t>
            </w:r>
            <w:r w:rsidR="007F1708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5F3232" w:rsidRPr="00267B10" w14:paraId="41D0A2B4" w14:textId="77777777" w:rsidTr="0082016B">
        <w:trPr>
          <w:gridAfter w:val="1"/>
          <w:wAfter w:w="143" w:type="dxa"/>
          <w:trHeight w:val="340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6C0187AD" w14:textId="77777777" w:rsidR="005F3232" w:rsidRPr="00267B10" w:rsidRDefault="005F3232" w:rsidP="005F3232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 w:val="restart"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11BEFBA6" w14:textId="6065D219" w:rsidR="005F3232" w:rsidRPr="0007662E" w:rsidRDefault="00EE7B10" w:rsidP="00EE7B10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07662E">
              <w:rPr>
                <w:rFonts w:ascii="Times New Roman" w:hAnsi="Times New Roman" w:cs="Times New Roman"/>
                <w:color w:val="000000"/>
                <w:lang w:eastAsia="es-MX"/>
              </w:rPr>
              <w:t>Coor</w:t>
            </w:r>
            <w:r w:rsidR="004B01E2">
              <w:rPr>
                <w:rFonts w:ascii="Times New Roman" w:hAnsi="Times New Roman" w:cs="Times New Roman"/>
                <w:color w:val="000000"/>
                <w:lang w:eastAsia="es-MX"/>
              </w:rPr>
              <w:t>dinador</w:t>
            </w:r>
            <w:r w:rsidR="005F3232" w:rsidRPr="0007662E">
              <w:rPr>
                <w:rFonts w:ascii="Times New Roman" w:hAnsi="Times New Roman" w:cs="Times New Roman"/>
                <w:color w:val="000000"/>
                <w:lang w:eastAsia="es-MX"/>
              </w:rPr>
              <w:t xml:space="preserve"> de Administración</w:t>
            </w: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6C8D642" w14:textId="1241BE05" w:rsidR="005F3232" w:rsidRPr="00A11FB7" w:rsidRDefault="00EE7B10" w:rsidP="005F3232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eastAsia="Times New Roman" w:hAnsi="Times New Roman" w:cs="Times New Roman"/>
              </w:rPr>
              <w:t>EC07</w:t>
            </w:r>
            <w:r w:rsidR="004C23EF">
              <w:rPr>
                <w:rFonts w:ascii="Times New Roman" w:eastAsia="Times New Roman" w:hAnsi="Times New Roman" w:cs="Times New Roman"/>
              </w:rPr>
              <w:t xml:space="preserve">04 Proporcionar el servicio de </w:t>
            </w:r>
            <w:r w:rsidR="004C23EF" w:rsidRPr="0082016B">
              <w:rPr>
                <w:rFonts w:ascii="Times New Roman" w:eastAsia="Times New Roman" w:hAnsi="Times New Roman" w:cs="Times New Roman"/>
              </w:rPr>
              <w:t>al</w:t>
            </w:r>
            <w:r w:rsidR="004C23EF">
              <w:rPr>
                <w:rFonts w:ascii="Times New Roman" w:eastAsia="Times New Roman" w:hAnsi="Times New Roman" w:cs="Times New Roman"/>
              </w:rPr>
              <w:t>macenes e i</w:t>
            </w:r>
            <w:r w:rsidRPr="00A11FB7">
              <w:rPr>
                <w:rFonts w:ascii="Times New Roman" w:eastAsia="Times New Roman" w:hAnsi="Times New Roman" w:cs="Times New Roman"/>
              </w:rPr>
              <w:t>nventarios.</w:t>
            </w:r>
          </w:p>
        </w:tc>
      </w:tr>
      <w:tr w:rsidR="005F3232" w:rsidRPr="00267B10" w14:paraId="27D3B7D8" w14:textId="77777777" w:rsidTr="004B01E2">
        <w:trPr>
          <w:gridAfter w:val="1"/>
          <w:wAfter w:w="143" w:type="dxa"/>
          <w:trHeight w:val="285"/>
          <w:jc w:val="center"/>
        </w:trPr>
        <w:tc>
          <w:tcPr>
            <w:tcW w:w="2088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280F1BEA" w14:textId="77777777" w:rsidR="005F3232" w:rsidRPr="00267B10" w:rsidRDefault="005F3232" w:rsidP="005F3232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14:paraId="66AE95CE" w14:textId="77777777" w:rsidR="005F3232" w:rsidRPr="00A11FB7" w:rsidRDefault="005F3232" w:rsidP="005F3232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14:paraId="52B5E9B5" w14:textId="0D0CFAD3" w:rsidR="005F3232" w:rsidRPr="00A11FB7" w:rsidRDefault="00EE7B10" w:rsidP="005F3232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eastAsia="Times New Roman" w:hAnsi="Times New Roman" w:cs="Times New Roman"/>
              </w:rPr>
              <w:t>EC01</w:t>
            </w:r>
            <w:r w:rsidR="00FB12E9">
              <w:rPr>
                <w:rFonts w:ascii="Times New Roman" w:eastAsia="Times New Roman" w:hAnsi="Times New Roman" w:cs="Times New Roman"/>
              </w:rPr>
              <w:t xml:space="preserve">05 Atención al ciudadano en el </w:t>
            </w:r>
            <w:r w:rsidR="00FB12E9" w:rsidRPr="0082016B">
              <w:rPr>
                <w:rFonts w:ascii="Times New Roman" w:eastAsia="Times New Roman" w:hAnsi="Times New Roman" w:cs="Times New Roman"/>
              </w:rPr>
              <w:t>sector p</w:t>
            </w:r>
            <w:r w:rsidRPr="00A11FB7">
              <w:rPr>
                <w:rFonts w:ascii="Times New Roman" w:eastAsia="Times New Roman" w:hAnsi="Times New Roman" w:cs="Times New Roman"/>
              </w:rPr>
              <w:t>úblico</w:t>
            </w:r>
            <w:r w:rsidR="007F1708">
              <w:rPr>
                <w:rFonts w:ascii="Times New Roman" w:eastAsia="Times New Roman" w:hAnsi="Times New Roman" w:cs="Times New Roman"/>
              </w:rPr>
              <w:t>.</w:t>
            </w:r>
          </w:p>
        </w:tc>
      </w:tr>
      <w:tr w:rsidR="005F3232" w:rsidRPr="00267B10" w14:paraId="591BE1E4" w14:textId="77777777" w:rsidTr="0082016B">
        <w:trPr>
          <w:gridAfter w:val="1"/>
          <w:wAfter w:w="143" w:type="dxa"/>
          <w:trHeight w:val="340"/>
          <w:jc w:val="center"/>
        </w:trPr>
        <w:tc>
          <w:tcPr>
            <w:tcW w:w="2088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1A38287" w14:textId="77777777" w:rsidR="005F3232" w:rsidRPr="00267B10" w:rsidRDefault="005F3232" w:rsidP="005F3232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vMerge/>
            <w:tcBorders>
              <w:left w:val="single" w:sz="4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58D3625D" w14:textId="77777777" w:rsidR="005F3232" w:rsidRPr="00A11FB7" w:rsidRDefault="005F3232" w:rsidP="005F3232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4771" w:type="dxa"/>
            <w:gridSpan w:val="2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</w:tcPr>
          <w:p w14:paraId="40716426" w14:textId="40FB7725" w:rsidR="005F3232" w:rsidRPr="00A11FB7" w:rsidRDefault="00B17094" w:rsidP="005F3232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eastAsia="Times New Roman" w:hAnsi="Times New Roman" w:cs="Times New Roman"/>
              </w:rPr>
              <w:t>EC</w:t>
            </w:r>
            <w:r w:rsidR="00FB12E9">
              <w:rPr>
                <w:rFonts w:ascii="Times New Roman" w:eastAsia="Times New Roman" w:hAnsi="Times New Roman" w:cs="Times New Roman"/>
              </w:rPr>
              <w:t>1018 Operación del sistema de contabilidad en las organizaciones p</w:t>
            </w:r>
            <w:r w:rsidR="00EE7B10" w:rsidRPr="00A11FB7">
              <w:rPr>
                <w:rFonts w:ascii="Times New Roman" w:eastAsia="Times New Roman" w:hAnsi="Times New Roman" w:cs="Times New Roman"/>
              </w:rPr>
              <w:t>roductivas y de</w:t>
            </w:r>
            <w:r w:rsidR="008D5024">
              <w:rPr>
                <w:rFonts w:ascii="Times New Roman" w:eastAsia="Times New Roman" w:hAnsi="Times New Roman" w:cs="Times New Roman"/>
              </w:rPr>
              <w:t xml:space="preserve"> </w:t>
            </w:r>
            <w:r w:rsidR="008D5024" w:rsidRPr="0082016B">
              <w:rPr>
                <w:rFonts w:ascii="Times New Roman" w:eastAsia="Times New Roman" w:hAnsi="Times New Roman" w:cs="Times New Roman"/>
              </w:rPr>
              <w:t>s</w:t>
            </w:r>
            <w:r w:rsidR="00EE7B10" w:rsidRPr="00A11FB7">
              <w:rPr>
                <w:rFonts w:ascii="Times New Roman" w:eastAsia="Times New Roman" w:hAnsi="Times New Roman" w:cs="Times New Roman"/>
              </w:rPr>
              <w:t>ervicio.</w:t>
            </w:r>
          </w:p>
        </w:tc>
      </w:tr>
      <w:tr w:rsidR="005F3232" w:rsidRPr="00267B10" w14:paraId="0EFD8550" w14:textId="77777777" w:rsidTr="004B01E2">
        <w:trPr>
          <w:gridAfter w:val="1"/>
          <w:wAfter w:w="143" w:type="dxa"/>
          <w:trHeight w:val="312"/>
          <w:jc w:val="center"/>
        </w:trPr>
        <w:tc>
          <w:tcPr>
            <w:tcW w:w="208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0FEB16E" w14:textId="77777777" w:rsidR="005F3232" w:rsidRPr="00267B10" w:rsidRDefault="005F3232" w:rsidP="005F3232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6667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F36D570" w14:textId="77777777" w:rsidR="00EF6F60" w:rsidRPr="00A11FB7" w:rsidRDefault="00252AF4" w:rsidP="004B01E2">
            <w:pPr>
              <w:spacing w:after="0"/>
              <w:jc w:val="both"/>
              <w:rPr>
                <w:rFonts w:ascii="Times New Roman" w:eastAsia="Tahoma" w:hAnsi="Times New Roman" w:cs="Times New Roman"/>
                <w:color w:val="000000"/>
              </w:rPr>
            </w:pPr>
            <w:r w:rsidRPr="00A11FB7">
              <w:rPr>
                <w:rFonts w:ascii="Times New Roman" w:eastAsia="Tahoma" w:hAnsi="Times New Roman" w:cs="Times New Roman"/>
                <w:color w:val="000000"/>
              </w:rPr>
              <w:t>Solicitud de programas, convocatorias, actividades y portafolios de servicios a difundir</w:t>
            </w:r>
            <w:r w:rsidR="00EF6F60" w:rsidRPr="00A11FB7">
              <w:rPr>
                <w:rFonts w:ascii="Times New Roman" w:eastAsia="Tahoma" w:hAnsi="Times New Roman" w:cs="Times New Roman"/>
                <w:color w:val="000000"/>
              </w:rPr>
              <w:t>.</w:t>
            </w:r>
          </w:p>
          <w:p w14:paraId="6EA9A9AC" w14:textId="5E3EDD02" w:rsidR="006476B5" w:rsidRPr="00A11FB7" w:rsidRDefault="00EF6F60" w:rsidP="004B01E2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>Oficios de solicitud de apoyo para el desarrollo de los programas, actividades y materia de emprendimiento</w:t>
            </w:r>
            <w:r w:rsidR="00B157F5" w:rsidRPr="00A11FB7">
              <w:rPr>
                <w:rFonts w:ascii="Times New Roman" w:hAnsi="Times New Roman" w:cs="Times New Roman"/>
              </w:rPr>
              <w:t>.</w:t>
            </w:r>
          </w:p>
          <w:p w14:paraId="2CB18C31" w14:textId="5F79A709" w:rsidR="00291440" w:rsidRPr="00A11FB7" w:rsidRDefault="00291440" w:rsidP="004B01E2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>Cliente</w:t>
            </w:r>
          </w:p>
          <w:p w14:paraId="60C8B0FB" w14:textId="575FA61F" w:rsidR="00EF6F60" w:rsidRPr="00A11FB7" w:rsidRDefault="00BE7511" w:rsidP="004B01E2">
            <w:pPr>
              <w:pStyle w:val="TableParagraph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MX"/>
              </w:rPr>
            </w:pPr>
            <w:r w:rsidRPr="00A11FB7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I</w:t>
            </w:r>
            <w:r w:rsidR="00EF6F60" w:rsidRPr="00A11FB7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dea de negocio a incubar</w:t>
            </w:r>
            <w:r w:rsidR="00B157F5" w:rsidRPr="00A11FB7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.</w:t>
            </w:r>
          </w:p>
          <w:p w14:paraId="5FD575C1" w14:textId="4EFC1073" w:rsidR="00B157F5" w:rsidRPr="00A11FB7" w:rsidRDefault="008D5024" w:rsidP="004B01E2">
            <w:pPr>
              <w:pStyle w:val="TableParagraph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 w:eastAsia="es-MX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s-MX" w:eastAsia="es-MX"/>
              </w:rPr>
              <w:t xml:space="preserve">Solicitudes de </w:t>
            </w:r>
            <w:r w:rsidRPr="0082016B">
              <w:rPr>
                <w:rFonts w:ascii="Times New Roman" w:hAnsi="Times New Roman" w:cs="Times New Roman"/>
                <w:sz w:val="20"/>
                <w:szCs w:val="20"/>
                <w:lang w:val="es-MX" w:eastAsia="es-MX"/>
              </w:rPr>
              <w:t>análisis de m</w:t>
            </w:r>
            <w:r w:rsidR="00B157F5" w:rsidRPr="0082016B">
              <w:rPr>
                <w:rFonts w:ascii="Times New Roman" w:hAnsi="Times New Roman" w:cs="Times New Roman"/>
                <w:sz w:val="20"/>
                <w:szCs w:val="20"/>
                <w:lang w:val="es-MX" w:eastAsia="es-MX"/>
              </w:rPr>
              <w:t>ercado</w:t>
            </w:r>
            <w:r w:rsidR="00B157F5" w:rsidRPr="00A11FB7">
              <w:rPr>
                <w:rFonts w:ascii="Times New Roman" w:hAnsi="Times New Roman" w:cs="Times New Roman"/>
                <w:sz w:val="20"/>
                <w:szCs w:val="20"/>
                <w:lang w:val="es-MX" w:eastAsia="es-MX"/>
              </w:rPr>
              <w:t>.</w:t>
            </w:r>
          </w:p>
          <w:p w14:paraId="1B1361DB" w14:textId="232EB332" w:rsidR="00B157F5" w:rsidRPr="00A11FB7" w:rsidRDefault="00BE7511" w:rsidP="004B01E2">
            <w:pPr>
              <w:pStyle w:val="TableParagraph"/>
              <w:spacing w:line="193" w:lineRule="exact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A11FB7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P</w:t>
            </w:r>
            <w:r w:rsidR="00B157F5" w:rsidRPr="00A11FB7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 xml:space="preserve">royectos y/o MiPyMEs que buscan financiamiento y/o apoyo económico. </w:t>
            </w:r>
          </w:p>
          <w:p w14:paraId="32F2AA10" w14:textId="77777777" w:rsidR="00B157F5" w:rsidRPr="00A11FB7" w:rsidRDefault="00B157F5" w:rsidP="004B01E2">
            <w:pPr>
              <w:pStyle w:val="TableParagraph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A11FB7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Programas y convocatorias para financiamiento y/o apoyo económico.</w:t>
            </w:r>
          </w:p>
          <w:p w14:paraId="2F73862E" w14:textId="774118FF" w:rsidR="00B157F5" w:rsidRPr="00A11FB7" w:rsidRDefault="00B157F5" w:rsidP="004B01E2">
            <w:pPr>
              <w:pStyle w:val="TableParagraph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A11FB7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Formato de solicitud de servicio de atención del área legal RCAL01, A</w:t>
            </w:r>
            <w:r w:rsidR="00403216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.</w:t>
            </w:r>
          </w:p>
          <w:p w14:paraId="28CFD022" w14:textId="6EC8C8F4" w:rsidR="003B495F" w:rsidRPr="00A11FB7" w:rsidRDefault="00BE7511" w:rsidP="004B01E2">
            <w:pPr>
              <w:pStyle w:val="TableParagraph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A11FB7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Proyectos de importación y</w:t>
            </w:r>
            <w:r w:rsidR="003B495F" w:rsidRPr="00A11FB7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/o exportar</w:t>
            </w:r>
            <w:r w:rsidR="00403216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.</w:t>
            </w:r>
          </w:p>
          <w:p w14:paraId="08F3B7EB" w14:textId="77777777" w:rsidR="00811035" w:rsidRPr="00A11FB7" w:rsidRDefault="00811035" w:rsidP="004B01E2">
            <w:pPr>
              <w:pStyle w:val="TableParagraph"/>
              <w:ind w:left="0"/>
              <w:jc w:val="both"/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s-MX"/>
              </w:rPr>
            </w:pPr>
            <w:r w:rsidRPr="00A11FB7">
              <w:rPr>
                <w:rFonts w:ascii="Times New Roman" w:hAnsi="Times New Roman" w:cs="Times New Roman"/>
                <w:color w:val="000000" w:themeColor="text1"/>
                <w:sz w:val="20"/>
                <w:szCs w:val="20"/>
                <w:lang w:val="es-MX"/>
              </w:rPr>
              <w:t>Solicitudes de asesoría para el etiquetado del producto y/o para el diseño de etiqueta.</w:t>
            </w:r>
          </w:p>
          <w:p w14:paraId="273837D8" w14:textId="77777777" w:rsidR="00291440" w:rsidRPr="00A11FB7" w:rsidRDefault="00291440" w:rsidP="004B01E2">
            <w:pPr>
              <w:pStyle w:val="TableParagraph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A11FB7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Solicitud de pago.</w:t>
            </w:r>
          </w:p>
          <w:p w14:paraId="25E9A221" w14:textId="5F430CC2" w:rsidR="00291540" w:rsidRPr="00A11FB7" w:rsidRDefault="00291540" w:rsidP="00B157F5">
            <w:pPr>
              <w:pStyle w:val="TableParagraph"/>
              <w:ind w:left="0"/>
              <w:rPr>
                <w:rFonts w:ascii="Times New Roman" w:eastAsia="Times New Roman" w:hAnsi="Times New Roman" w:cs="Times New Roman"/>
                <w:sz w:val="20"/>
                <w:szCs w:val="20"/>
                <w:lang w:val="es-MX"/>
              </w:rPr>
            </w:pPr>
            <w:r w:rsidRPr="00A11FB7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lastRenderedPageBreak/>
              <w:t xml:space="preserve"> Pagos de clientes de la Dirección</w:t>
            </w:r>
            <w:r w:rsidR="00403216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 xml:space="preserve"> del Centro de Negocios</w:t>
            </w:r>
            <w:r w:rsidR="00291440" w:rsidRPr="00A11FB7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.</w:t>
            </w:r>
          </w:p>
        </w:tc>
      </w:tr>
      <w:tr w:rsidR="005F3232" w:rsidRPr="00267B10" w14:paraId="510B20BD" w14:textId="77777777" w:rsidTr="0082016B">
        <w:trPr>
          <w:gridAfter w:val="1"/>
          <w:wAfter w:w="143" w:type="dxa"/>
          <w:trHeight w:val="1613"/>
          <w:jc w:val="center"/>
        </w:trPr>
        <w:tc>
          <w:tcPr>
            <w:tcW w:w="208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EEFFFD1" w14:textId="75A72B3C" w:rsidR="005F3232" w:rsidRPr="00267B10" w:rsidRDefault="005F3232" w:rsidP="005F3232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lastRenderedPageBreak/>
              <w:t>Proveedor</w:t>
            </w:r>
          </w:p>
        </w:tc>
        <w:tc>
          <w:tcPr>
            <w:tcW w:w="6667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54CB0FE" w14:textId="77777777" w:rsidR="00291540" w:rsidRPr="00A11FB7" w:rsidRDefault="00291540" w:rsidP="0029154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Director del Centro de Negocios.</w:t>
            </w:r>
          </w:p>
          <w:p w14:paraId="2A2ECDD3" w14:textId="4D6793CC" w:rsidR="00291540" w:rsidRPr="00A11FB7" w:rsidRDefault="00291540" w:rsidP="0029154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Coordinaciones de la Dirección de Centro de Negocios</w:t>
            </w:r>
            <w:r w:rsidR="00403216">
              <w:rPr>
                <w:rFonts w:ascii="Times New Roman" w:eastAsia="Tahoma" w:hAnsi="Times New Roman" w:cs="Times New Roman"/>
              </w:rPr>
              <w:t>.</w:t>
            </w:r>
          </w:p>
          <w:p w14:paraId="609AF16A" w14:textId="0392D414" w:rsidR="00291540" w:rsidRPr="00A11FB7" w:rsidRDefault="00F17B37" w:rsidP="0029154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Escuelas y f</w:t>
            </w:r>
            <w:r w:rsidR="00291540" w:rsidRPr="00A11FB7">
              <w:rPr>
                <w:rFonts w:ascii="Times New Roman" w:eastAsia="Tahoma" w:hAnsi="Times New Roman" w:cs="Times New Roman"/>
              </w:rPr>
              <w:t>acultades de la UJED.</w:t>
            </w:r>
          </w:p>
          <w:p w14:paraId="3EE42D2B" w14:textId="44EF4B76" w:rsidR="00F17B37" w:rsidRPr="00A11FB7" w:rsidRDefault="00F17B37" w:rsidP="00291540">
            <w:pPr>
              <w:spacing w:after="0"/>
              <w:jc w:val="both"/>
              <w:rPr>
                <w:rFonts w:ascii="Times New Roman" w:eastAsia="Times New Roman" w:hAnsi="Times New Roman" w:cs="Times New Roman"/>
                <w:lang w:val="es-ES" w:eastAsia="es-ES"/>
              </w:rPr>
            </w:pPr>
            <w:r w:rsidRPr="00A11FB7">
              <w:rPr>
                <w:rFonts w:ascii="Times New Roman" w:eastAsia="Times New Roman" w:hAnsi="Times New Roman" w:cs="Times New Roman"/>
                <w:lang w:val="es-ES" w:eastAsia="es-ES"/>
              </w:rPr>
              <w:t>Personal docente y a</w:t>
            </w:r>
            <w:r w:rsidR="00AD66DA" w:rsidRPr="00A11FB7">
              <w:rPr>
                <w:rFonts w:ascii="Times New Roman" w:eastAsia="Times New Roman" w:hAnsi="Times New Roman" w:cs="Times New Roman"/>
                <w:lang w:val="es-ES" w:eastAsia="es-ES"/>
              </w:rPr>
              <w:t>lumnos de la UJED</w:t>
            </w:r>
            <w:r w:rsidR="008D5024">
              <w:rPr>
                <w:rFonts w:ascii="Times New Roman" w:eastAsia="Times New Roman" w:hAnsi="Times New Roman" w:cs="Times New Roman"/>
                <w:lang w:val="es-ES" w:eastAsia="es-ES"/>
              </w:rPr>
              <w:t xml:space="preserve"> </w:t>
            </w:r>
            <w:r w:rsidR="004B01E2" w:rsidRPr="00A11FB7">
              <w:rPr>
                <w:rFonts w:ascii="Times New Roman" w:eastAsia="Tahoma" w:hAnsi="Times New Roman" w:cs="Times New Roman"/>
              </w:rPr>
              <w:t>MiPyMEs (</w:t>
            </w:r>
            <w:r w:rsidR="004D3E95" w:rsidRPr="00A11FB7">
              <w:rPr>
                <w:rFonts w:ascii="Times New Roman" w:eastAsia="Tahoma" w:hAnsi="Times New Roman" w:cs="Times New Roman"/>
              </w:rPr>
              <w:t>Micro, pequeñas y medianas empresas)</w:t>
            </w:r>
            <w:r w:rsidRPr="00A11FB7">
              <w:rPr>
                <w:rFonts w:ascii="Times New Roman" w:eastAsia="Tahoma" w:hAnsi="Times New Roman" w:cs="Times New Roman"/>
              </w:rPr>
              <w:t xml:space="preserve"> y emprendedores</w:t>
            </w:r>
            <w:r w:rsidR="00403216">
              <w:rPr>
                <w:rFonts w:ascii="Times New Roman" w:eastAsia="Tahoma" w:hAnsi="Times New Roman" w:cs="Times New Roman"/>
              </w:rPr>
              <w:t>.</w:t>
            </w:r>
          </w:p>
          <w:p w14:paraId="332C6093" w14:textId="27756F71" w:rsidR="00291540" w:rsidRPr="00A11FB7" w:rsidRDefault="00F17B37" w:rsidP="0029154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Instituciones públicas y p</w:t>
            </w:r>
            <w:r w:rsidR="00291540" w:rsidRPr="00A11FB7">
              <w:rPr>
                <w:rFonts w:ascii="Times New Roman" w:eastAsia="Tahoma" w:hAnsi="Times New Roman" w:cs="Times New Roman"/>
              </w:rPr>
              <w:t>rivadas</w:t>
            </w:r>
            <w:r w:rsidR="00403216">
              <w:rPr>
                <w:rFonts w:ascii="Times New Roman" w:eastAsia="Tahoma" w:hAnsi="Times New Roman" w:cs="Times New Roman"/>
              </w:rPr>
              <w:t>.</w:t>
            </w:r>
          </w:p>
          <w:p w14:paraId="4835BFC7" w14:textId="039AFA59" w:rsidR="00F17B37" w:rsidRPr="00A11FB7" w:rsidRDefault="00AD66DA" w:rsidP="0029154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 xml:space="preserve">Organismos </w:t>
            </w:r>
            <w:r w:rsidR="00F17B37" w:rsidRPr="00A11FB7">
              <w:rPr>
                <w:rFonts w:ascii="Times New Roman" w:eastAsia="Tahoma" w:hAnsi="Times New Roman" w:cs="Times New Roman"/>
              </w:rPr>
              <w:t>públicos y privados</w:t>
            </w:r>
            <w:r w:rsidR="00403216">
              <w:rPr>
                <w:rFonts w:ascii="Times New Roman" w:eastAsia="Tahoma" w:hAnsi="Times New Roman" w:cs="Times New Roman"/>
              </w:rPr>
              <w:t>.</w:t>
            </w:r>
          </w:p>
        </w:tc>
      </w:tr>
      <w:tr w:rsidR="005F3232" w:rsidRPr="00267B10" w14:paraId="274AB6EB" w14:textId="77777777" w:rsidTr="0082016B">
        <w:trPr>
          <w:gridAfter w:val="1"/>
          <w:wAfter w:w="143" w:type="dxa"/>
          <w:trHeight w:val="408"/>
          <w:jc w:val="center"/>
        </w:trPr>
        <w:tc>
          <w:tcPr>
            <w:tcW w:w="208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2F3DEA2" w14:textId="77777777" w:rsidR="005F3232" w:rsidRPr="00267B10" w:rsidRDefault="005F3232" w:rsidP="008559B4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Salida</w:t>
            </w:r>
          </w:p>
        </w:tc>
        <w:tc>
          <w:tcPr>
            <w:tcW w:w="6667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44B0CA1" w14:textId="4B8B8C9F" w:rsidR="005F3232" w:rsidRPr="00A11FB7" w:rsidRDefault="003F4B23" w:rsidP="00403216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Registro y</w:t>
            </w:r>
            <w:r w:rsidR="00830647" w:rsidRPr="00A11FB7">
              <w:rPr>
                <w:rFonts w:ascii="Times New Roman" w:eastAsia="Tahoma" w:hAnsi="Times New Roman" w:cs="Times New Roman"/>
              </w:rPr>
              <w:t xml:space="preserve"> canalización del cliente a la coordinación de la </w:t>
            </w:r>
            <w:r w:rsidRPr="00A11FB7">
              <w:rPr>
                <w:rFonts w:ascii="Times New Roman" w:eastAsia="Tahoma" w:hAnsi="Times New Roman" w:cs="Times New Roman"/>
              </w:rPr>
              <w:t>Dirección del Centro de Negocios que corresponda</w:t>
            </w:r>
            <w:r w:rsidR="00403216">
              <w:rPr>
                <w:rFonts w:ascii="Times New Roman" w:eastAsia="Tahoma" w:hAnsi="Times New Roman" w:cs="Times New Roman"/>
              </w:rPr>
              <w:t>.</w:t>
            </w:r>
          </w:p>
          <w:p w14:paraId="670A9D7F" w14:textId="02F85328" w:rsidR="003F4B23" w:rsidRPr="00A11FB7" w:rsidRDefault="003F4B23" w:rsidP="003F4B23">
            <w:pPr>
              <w:spacing w:after="0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 xml:space="preserve">Eventos </w:t>
            </w:r>
            <w:r w:rsidR="00830647" w:rsidRPr="00A11FB7">
              <w:rPr>
                <w:rFonts w:ascii="Times New Roman" w:eastAsia="Tahoma" w:hAnsi="Times New Roman" w:cs="Times New Roman"/>
              </w:rPr>
              <w:t>realizados</w:t>
            </w:r>
            <w:r w:rsidR="00403216">
              <w:rPr>
                <w:rFonts w:ascii="Times New Roman" w:eastAsia="Tahoma" w:hAnsi="Times New Roman" w:cs="Times New Roman"/>
              </w:rPr>
              <w:t>.</w:t>
            </w:r>
          </w:p>
          <w:p w14:paraId="5A6FB111" w14:textId="12B626BB" w:rsidR="00830647" w:rsidRPr="00A11FB7" w:rsidRDefault="00830647" w:rsidP="003F4B23">
            <w:pPr>
              <w:spacing w:after="0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>Archivo digital, impresión, producto terminado, publicaciones</w:t>
            </w:r>
            <w:r w:rsidR="00403216">
              <w:rPr>
                <w:rFonts w:ascii="Times New Roman" w:hAnsi="Times New Roman" w:cs="Times New Roman"/>
              </w:rPr>
              <w:t>.</w:t>
            </w:r>
          </w:p>
          <w:p w14:paraId="0453526C" w14:textId="0774FCD9" w:rsidR="00830647" w:rsidRPr="00A11FB7" w:rsidRDefault="00830647" w:rsidP="00830647">
            <w:pPr>
              <w:pStyle w:val="TableParagraph"/>
              <w:spacing w:line="276" w:lineRule="auto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A11FB7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Planes y programas de estudio en materia de emprendimiento</w:t>
            </w:r>
            <w:r w:rsidR="00403216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.</w:t>
            </w:r>
          </w:p>
          <w:p w14:paraId="03EF09B0" w14:textId="7A25AE3F" w:rsidR="00830647" w:rsidRPr="00A11FB7" w:rsidRDefault="00830647" w:rsidP="00830647">
            <w:pPr>
              <w:spacing w:after="0"/>
              <w:rPr>
                <w:rFonts w:ascii="Times New Roman" w:eastAsia="Times New Roman" w:hAnsi="Times New Roman" w:cs="Times New Roman"/>
                <w:lang w:val="es-ES" w:eastAsia="es-ES"/>
              </w:rPr>
            </w:pPr>
            <w:r w:rsidRPr="00A11FB7">
              <w:rPr>
                <w:rFonts w:ascii="Times New Roman" w:eastAsia="Times New Roman" w:hAnsi="Times New Roman" w:cs="Times New Roman"/>
                <w:lang w:val="es-ES" w:eastAsia="es-ES"/>
              </w:rPr>
              <w:t>Asesorías, capacitaciones y actividades en materia de emprendimiento</w:t>
            </w:r>
            <w:r w:rsidR="00403216">
              <w:rPr>
                <w:rFonts w:ascii="Times New Roman" w:eastAsia="Times New Roman" w:hAnsi="Times New Roman" w:cs="Times New Roman"/>
                <w:lang w:val="es-ES" w:eastAsia="es-ES"/>
              </w:rPr>
              <w:t>.</w:t>
            </w:r>
          </w:p>
          <w:p w14:paraId="4067F72D" w14:textId="38B096C5" w:rsidR="00830647" w:rsidRPr="00A11FB7" w:rsidRDefault="00830647" w:rsidP="00830647">
            <w:pPr>
              <w:spacing w:after="0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>Expedientes, proyectos y planes de negocio</w:t>
            </w:r>
            <w:r w:rsidR="00403216">
              <w:rPr>
                <w:rFonts w:ascii="Times New Roman" w:hAnsi="Times New Roman" w:cs="Times New Roman"/>
              </w:rPr>
              <w:t>.</w:t>
            </w:r>
          </w:p>
          <w:p w14:paraId="7EA1FA55" w14:textId="638924F8" w:rsidR="00E76DA9" w:rsidRPr="00A11FB7" w:rsidRDefault="00E76DA9" w:rsidP="00403216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lang w:eastAsia="es-MX"/>
              </w:rPr>
              <w:t xml:space="preserve">Informe y/o presentación de </w:t>
            </w: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estudio de mercado y/o análisis o asesoría proporcionada para la DCN</w:t>
            </w:r>
            <w:r w:rsidR="00403216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  <w:p w14:paraId="53E09C69" w14:textId="54F2FBCC" w:rsidR="00E76DA9" w:rsidRPr="00A11FB7" w:rsidRDefault="00E76DA9" w:rsidP="00E76DA9">
            <w:pPr>
              <w:spacing w:after="0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Comprobación de proyecto de acuerdo a normativa</w:t>
            </w:r>
            <w:r w:rsidR="00403216">
              <w:rPr>
                <w:rFonts w:ascii="Times New Roman" w:eastAsia="Tahoma" w:hAnsi="Times New Roman" w:cs="Times New Roman"/>
              </w:rPr>
              <w:t>.</w:t>
            </w:r>
          </w:p>
          <w:p w14:paraId="7CEE0FC9" w14:textId="11E3A994" w:rsidR="00E76DA9" w:rsidRPr="00A11FB7" w:rsidRDefault="00E76DA9" w:rsidP="00E76DA9">
            <w:pPr>
              <w:spacing w:after="0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Cierre del proyecto ante la instancia correspondiente</w:t>
            </w:r>
            <w:r w:rsidR="00403216">
              <w:rPr>
                <w:rFonts w:ascii="Times New Roman" w:eastAsia="Tahoma" w:hAnsi="Times New Roman" w:cs="Times New Roman"/>
              </w:rPr>
              <w:t>.</w:t>
            </w:r>
          </w:p>
          <w:p w14:paraId="5A3CCD08" w14:textId="77777777" w:rsidR="00DE0A42" w:rsidRPr="00A11FB7" w:rsidRDefault="00DE0A42" w:rsidP="00DE0A42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 xml:space="preserve">Expedientes de gestión de recursos y seguimiento, </w:t>
            </w:r>
          </w:p>
          <w:p w14:paraId="69929973" w14:textId="39783867" w:rsidR="00DE0A42" w:rsidRPr="00A11FB7" w:rsidRDefault="00DE0A42" w:rsidP="00DE0A42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 xml:space="preserve">Registros en el sistema y/o plataforma del </w:t>
            </w:r>
            <w:r w:rsidR="00403216">
              <w:rPr>
                <w:rFonts w:ascii="Times New Roman" w:hAnsi="Times New Roman" w:cs="Times New Roman"/>
              </w:rPr>
              <w:t>programa;</w:t>
            </w:r>
          </w:p>
          <w:p w14:paraId="725A75A8" w14:textId="391EDB53" w:rsidR="00830647" w:rsidRPr="00A11FB7" w:rsidRDefault="005A2C52" w:rsidP="003F4B23">
            <w:pPr>
              <w:spacing w:after="0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>Entrega o negación del recurso</w:t>
            </w:r>
            <w:r w:rsidR="00403216">
              <w:rPr>
                <w:rFonts w:ascii="Times New Roman" w:hAnsi="Times New Roman" w:cs="Times New Roman"/>
              </w:rPr>
              <w:t>.</w:t>
            </w:r>
          </w:p>
          <w:p w14:paraId="4B174683" w14:textId="7A814924" w:rsidR="005A2C52" w:rsidRPr="00A11FB7" w:rsidRDefault="005A2C52" w:rsidP="003F4B23">
            <w:pPr>
              <w:spacing w:after="0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>Plan de importación y/o exportación</w:t>
            </w:r>
            <w:r w:rsidR="00403216">
              <w:rPr>
                <w:rFonts w:ascii="Times New Roman" w:hAnsi="Times New Roman" w:cs="Times New Roman"/>
              </w:rPr>
              <w:t>.</w:t>
            </w:r>
          </w:p>
          <w:p w14:paraId="0D270ED2" w14:textId="52DD3AE2" w:rsidR="005A2C52" w:rsidRPr="00A11FB7" w:rsidRDefault="008D5024" w:rsidP="003F4B23">
            <w:pPr>
              <w:spacing w:after="0"/>
              <w:rPr>
                <w:rFonts w:ascii="Times New Roman" w:hAnsi="Times New Roman" w:cs="Times New Roman"/>
              </w:rPr>
            </w:pPr>
            <w:r w:rsidRPr="0082016B">
              <w:rPr>
                <w:rFonts w:ascii="Times New Roman" w:hAnsi="Times New Roman" w:cs="Times New Roman"/>
                <w:color w:val="000000" w:themeColor="text1"/>
              </w:rPr>
              <w:t>Informe t</w:t>
            </w:r>
            <w:r w:rsidR="005A2C52" w:rsidRPr="0082016B">
              <w:rPr>
                <w:rFonts w:ascii="Times New Roman" w:hAnsi="Times New Roman" w:cs="Times New Roman"/>
                <w:color w:val="000000" w:themeColor="text1"/>
              </w:rPr>
              <w:t>écnico</w:t>
            </w:r>
            <w:r w:rsidR="005A2C52" w:rsidRPr="00A11FB7">
              <w:rPr>
                <w:rFonts w:ascii="Times New Roman" w:hAnsi="Times New Roman" w:cs="Times New Roman"/>
                <w:color w:val="000000" w:themeColor="text1"/>
              </w:rPr>
              <w:t xml:space="preserve"> para el etiquetado del producto de acuerdo a la normativa</w:t>
            </w:r>
            <w:r w:rsidR="00403216">
              <w:rPr>
                <w:rFonts w:ascii="Times New Roman" w:hAnsi="Times New Roman" w:cs="Times New Roman"/>
                <w:color w:val="000000" w:themeColor="text1"/>
              </w:rPr>
              <w:t>.</w:t>
            </w:r>
            <w:r w:rsidR="005A2C52" w:rsidRPr="00A11FB7">
              <w:rPr>
                <w:rFonts w:ascii="Times New Roman" w:hAnsi="Times New Roman" w:cs="Times New Roman"/>
                <w:color w:val="000000" w:themeColor="text1"/>
              </w:rPr>
              <w:t xml:space="preserve"> vigente, </w:t>
            </w:r>
            <w:r w:rsidR="005A2C52" w:rsidRPr="00A11FB7">
              <w:rPr>
                <w:rFonts w:ascii="Times New Roman" w:hAnsi="Times New Roman" w:cs="Times New Roman"/>
              </w:rPr>
              <w:t>así como diseño de etiqueta si así lo requieren.</w:t>
            </w:r>
          </w:p>
          <w:p w14:paraId="50B0BCE0" w14:textId="103610D7" w:rsidR="00DE0A42" w:rsidRPr="00A11FB7" w:rsidRDefault="005A2C52" w:rsidP="00403216">
            <w:pPr>
              <w:spacing w:after="0"/>
              <w:jc w:val="both"/>
              <w:rPr>
                <w:rFonts w:ascii="Times New Roman" w:eastAsia="Times New Roman" w:hAnsi="Times New Roman" w:cs="Times New Roman"/>
                <w:lang w:val="es-ES" w:eastAsia="es-ES"/>
              </w:rPr>
            </w:pPr>
            <w:r w:rsidRPr="00A11FB7">
              <w:rPr>
                <w:rFonts w:ascii="Times New Roman" w:hAnsi="Times New Roman" w:cs="Times New Roman"/>
              </w:rPr>
              <w:t>Generación de solicitud de pago, documentación para comprobación de gastos, generación de solicitud de</w:t>
            </w:r>
            <w:r w:rsidR="00501572" w:rsidRPr="00A11FB7">
              <w:rPr>
                <w:rFonts w:ascii="Times New Roman" w:hAnsi="Times New Roman" w:cs="Times New Roman"/>
              </w:rPr>
              <w:t xml:space="preserve"> material al Almacén de la UJ</w:t>
            </w:r>
            <w:r w:rsidR="00403216">
              <w:rPr>
                <w:rFonts w:ascii="Times New Roman" w:hAnsi="Times New Roman" w:cs="Times New Roman"/>
              </w:rPr>
              <w:t>ED, reportes de infraestructura.</w:t>
            </w:r>
          </w:p>
        </w:tc>
      </w:tr>
      <w:tr w:rsidR="005F3232" w:rsidRPr="00267B10" w14:paraId="02E986F1" w14:textId="77777777" w:rsidTr="0082016B">
        <w:trPr>
          <w:gridAfter w:val="1"/>
          <w:wAfter w:w="143" w:type="dxa"/>
          <w:trHeight w:val="399"/>
          <w:jc w:val="center"/>
        </w:trPr>
        <w:tc>
          <w:tcPr>
            <w:tcW w:w="208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8580B2B" w14:textId="56F8E262" w:rsidR="005F3232" w:rsidRPr="00267B10" w:rsidRDefault="005F3232" w:rsidP="005F3232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liente</w:t>
            </w:r>
          </w:p>
        </w:tc>
        <w:tc>
          <w:tcPr>
            <w:tcW w:w="6667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2B3B4E3" w14:textId="699E9054" w:rsidR="008D0BA8" w:rsidRPr="00A11FB7" w:rsidRDefault="004B01E2" w:rsidP="00CA374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MiPyMEs (</w:t>
            </w:r>
            <w:r w:rsidR="004D3E95" w:rsidRPr="00A11FB7">
              <w:rPr>
                <w:rFonts w:ascii="Times New Roman" w:eastAsia="Tahoma" w:hAnsi="Times New Roman" w:cs="Times New Roman"/>
              </w:rPr>
              <w:t>Micro, Pequeñas y Medianas Empresas)</w:t>
            </w:r>
            <w:r w:rsidR="00403216">
              <w:rPr>
                <w:rFonts w:ascii="Times New Roman" w:eastAsia="Tahoma" w:hAnsi="Times New Roman" w:cs="Times New Roman"/>
              </w:rPr>
              <w:t>.</w:t>
            </w:r>
          </w:p>
          <w:p w14:paraId="202D5771" w14:textId="232F4933" w:rsidR="00CA3740" w:rsidRPr="00A11FB7" w:rsidRDefault="00CA3740" w:rsidP="00CA374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Emprendedores</w:t>
            </w:r>
          </w:p>
          <w:p w14:paraId="068048EB" w14:textId="3A3D4351" w:rsidR="00CA3740" w:rsidRPr="00A11FB7" w:rsidRDefault="00CA3740" w:rsidP="00CA374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E</w:t>
            </w:r>
            <w:r w:rsidR="008D0BA8" w:rsidRPr="00A11FB7">
              <w:rPr>
                <w:rFonts w:ascii="Times New Roman" w:eastAsia="Tahoma" w:hAnsi="Times New Roman" w:cs="Times New Roman"/>
              </w:rPr>
              <w:t>scuelas y f</w:t>
            </w:r>
            <w:r w:rsidRPr="00A11FB7">
              <w:rPr>
                <w:rFonts w:ascii="Times New Roman" w:eastAsia="Tahoma" w:hAnsi="Times New Roman" w:cs="Times New Roman"/>
              </w:rPr>
              <w:t>acultades de la UJED</w:t>
            </w:r>
            <w:r w:rsidR="00403216">
              <w:rPr>
                <w:rFonts w:ascii="Times New Roman" w:eastAsia="Tahoma" w:hAnsi="Times New Roman" w:cs="Times New Roman"/>
              </w:rPr>
              <w:t>.</w:t>
            </w:r>
          </w:p>
          <w:p w14:paraId="6B2AE274" w14:textId="0FBE1FC7" w:rsidR="008D0BA8" w:rsidRPr="00A11FB7" w:rsidRDefault="008D0BA8" w:rsidP="008D0BA8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imes New Roman" w:hAnsi="Times New Roman" w:cs="Times New Roman"/>
                <w:lang w:val="es-ES" w:eastAsia="es-ES"/>
              </w:rPr>
              <w:t>Personal docente y alumnos de la UJED</w:t>
            </w:r>
            <w:r w:rsidR="00403216">
              <w:rPr>
                <w:rFonts w:ascii="Times New Roman" w:eastAsia="Times New Roman" w:hAnsi="Times New Roman" w:cs="Times New Roman"/>
                <w:lang w:val="es-ES" w:eastAsia="es-ES"/>
              </w:rPr>
              <w:t>.</w:t>
            </w:r>
          </w:p>
          <w:p w14:paraId="5F2F4CFF" w14:textId="0E297E53" w:rsidR="008D0BA8" w:rsidRPr="00A11FB7" w:rsidRDefault="008D0BA8" w:rsidP="00CA3740">
            <w:pPr>
              <w:spacing w:after="0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In</w:t>
            </w:r>
            <w:r w:rsidR="00403216">
              <w:rPr>
                <w:rFonts w:ascii="Times New Roman" w:eastAsia="Tahoma" w:hAnsi="Times New Roman" w:cs="Times New Roman"/>
              </w:rPr>
              <w:t>stituciones públicas y privadas.</w:t>
            </w:r>
          </w:p>
          <w:p w14:paraId="64B15A7E" w14:textId="4ABE1CFD" w:rsidR="008D0BA8" w:rsidRPr="00A11FB7" w:rsidRDefault="008D0BA8" w:rsidP="00CA3740">
            <w:pPr>
              <w:spacing w:after="0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 xml:space="preserve">Organismos públicos </w:t>
            </w:r>
            <w:r w:rsidR="00C36179" w:rsidRPr="00A11FB7">
              <w:rPr>
                <w:rFonts w:ascii="Times New Roman" w:eastAsia="Tahoma" w:hAnsi="Times New Roman" w:cs="Times New Roman"/>
              </w:rPr>
              <w:t>y privados.</w:t>
            </w:r>
          </w:p>
        </w:tc>
      </w:tr>
      <w:tr w:rsidR="005F3232" w:rsidRPr="00267B10" w14:paraId="51880334" w14:textId="77777777" w:rsidTr="00EA009E">
        <w:trPr>
          <w:trHeight w:val="912"/>
          <w:jc w:val="center"/>
        </w:trPr>
        <w:tc>
          <w:tcPr>
            <w:tcW w:w="2088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3EA85FE" w14:textId="7476A139" w:rsidR="005F3232" w:rsidRPr="00267B10" w:rsidRDefault="005F3232" w:rsidP="005F3232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 xml:space="preserve">¿Cómo? (De acuerdo a Instructivos, Manuales, Procedimientos y </w:t>
            </w:r>
            <w:r>
              <w:rPr>
                <w:rFonts w:ascii="Tahoma" w:hAnsi="Tahoma" w:cs="Tahoma"/>
                <w:b/>
                <w:bCs/>
                <w:color w:val="000000"/>
                <w:lang w:eastAsia="es-MX"/>
              </w:rPr>
              <w:t>Reglame</w:t>
            </w: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ntos)</w:t>
            </w:r>
          </w:p>
        </w:tc>
        <w:tc>
          <w:tcPr>
            <w:tcW w:w="6810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CDD474C" w14:textId="77777777" w:rsidR="004D3E95" w:rsidRPr="00A11FB7" w:rsidRDefault="004D3E95" w:rsidP="008559B4">
            <w:pPr>
              <w:spacing w:after="0" w:line="276" w:lineRule="auto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Manual de Procedimientos de la Dirección de Centro de Negocios.</w:t>
            </w:r>
          </w:p>
          <w:p w14:paraId="67235530" w14:textId="0CB2D3D6" w:rsidR="00C51685" w:rsidRPr="004D0610" w:rsidRDefault="00CD7290" w:rsidP="00403216">
            <w:pPr>
              <w:spacing w:after="0" w:line="276" w:lineRule="auto"/>
              <w:jc w:val="both"/>
              <w:rPr>
                <w:rFonts w:ascii="Times New Roman" w:hAnsi="Times New Roman" w:cs="Times New Roman"/>
                <w:color w:val="000000"/>
                <w:highlight w:val="cyan"/>
                <w:lang w:eastAsia="es-MX"/>
              </w:rPr>
            </w:pPr>
            <w:r w:rsidRPr="00A11FB7">
              <w:rPr>
                <w:rFonts w:ascii="Times New Roman" w:eastAsia="Tahoma" w:hAnsi="Times New Roman" w:cs="Times New Roman"/>
              </w:rPr>
              <w:t xml:space="preserve">Programas y portafolio de servicios de la Dirección de Centro de Negocios, </w:t>
            </w:r>
            <w:r w:rsidR="008D5024">
              <w:rPr>
                <w:rFonts w:ascii="Times New Roman" w:hAnsi="Times New Roman" w:cs="Times New Roman"/>
              </w:rPr>
              <w:t>m</w:t>
            </w:r>
            <w:r w:rsidRPr="00A11FB7">
              <w:rPr>
                <w:rFonts w:ascii="Times New Roman" w:hAnsi="Times New Roman" w:cs="Times New Roman"/>
              </w:rPr>
              <w:t xml:space="preserve">etodología SBDC, </w:t>
            </w:r>
            <w:r w:rsidR="004D3E95" w:rsidRPr="00A11FB7">
              <w:rPr>
                <w:rFonts w:ascii="Times New Roman" w:hAnsi="Times New Roman" w:cs="Times New Roman"/>
              </w:rPr>
              <w:t xml:space="preserve">Modelo del Instituto </w:t>
            </w:r>
            <w:r w:rsidR="00D44CA9" w:rsidRPr="00A11FB7">
              <w:rPr>
                <w:rFonts w:ascii="Times New Roman" w:hAnsi="Times New Roman" w:cs="Times New Roman"/>
              </w:rPr>
              <w:t xml:space="preserve">Tecnológico y </w:t>
            </w:r>
            <w:r w:rsidR="004D3E95" w:rsidRPr="00A11FB7">
              <w:rPr>
                <w:rFonts w:ascii="Times New Roman" w:hAnsi="Times New Roman" w:cs="Times New Roman"/>
              </w:rPr>
              <w:t>de Estudios Superiores de Monterre</w:t>
            </w:r>
            <w:r w:rsidR="00D44CA9" w:rsidRPr="00A11FB7">
              <w:rPr>
                <w:rFonts w:ascii="Times New Roman" w:hAnsi="Times New Roman" w:cs="Times New Roman"/>
              </w:rPr>
              <w:t>y</w:t>
            </w:r>
            <w:r w:rsidR="008D5024">
              <w:rPr>
                <w:rFonts w:ascii="Times New Roman" w:hAnsi="Times New Roman" w:cs="Times New Roman"/>
              </w:rPr>
              <w:t>,</w:t>
            </w:r>
            <w:r w:rsidR="004D3E95" w:rsidRPr="00A11FB7">
              <w:rPr>
                <w:rFonts w:ascii="Times New Roman" w:hAnsi="Times New Roman" w:cs="Times New Roman"/>
              </w:rPr>
              <w:t xml:space="preserve"> </w:t>
            </w:r>
            <w:r w:rsidR="004D1447" w:rsidRPr="00A11FB7">
              <w:rPr>
                <w:rFonts w:ascii="Times New Roman" w:hAnsi="Times New Roman" w:cs="Times New Roman"/>
                <w:color w:val="000000"/>
                <w:lang w:eastAsia="es-MX"/>
              </w:rPr>
              <w:t>b</w:t>
            </w: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ibliografía, mate</w:t>
            </w:r>
            <w:r w:rsidR="004D1447" w:rsidRPr="00A11FB7">
              <w:rPr>
                <w:rFonts w:ascii="Times New Roman" w:hAnsi="Times New Roman" w:cs="Times New Roman"/>
                <w:color w:val="000000"/>
                <w:lang w:eastAsia="es-MX"/>
              </w:rPr>
              <w:t>rial de revistas especializadas</w:t>
            </w: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, procesos y metodología, información generada e</w:t>
            </w:r>
            <w:r w:rsidR="004D1447" w:rsidRPr="00A11FB7">
              <w:rPr>
                <w:rFonts w:ascii="Times New Roman" w:hAnsi="Times New Roman" w:cs="Times New Roman"/>
                <w:color w:val="000000"/>
                <w:lang w:eastAsia="es-MX"/>
              </w:rPr>
              <w:t>ntre el personal interno de la u</w:t>
            </w: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 xml:space="preserve">niversidad, </w:t>
            </w:r>
            <w:r w:rsidR="004D1447" w:rsidRPr="00A11FB7">
              <w:rPr>
                <w:rFonts w:ascii="Times New Roman" w:hAnsi="Times New Roman" w:cs="Times New Roman"/>
              </w:rPr>
              <w:t>programas federales, e</w:t>
            </w:r>
            <w:r w:rsidRPr="00A11FB7">
              <w:rPr>
                <w:rFonts w:ascii="Times New Roman" w:hAnsi="Times New Roman" w:cs="Times New Roman"/>
              </w:rPr>
              <w:t>statales y</w:t>
            </w:r>
            <w:r w:rsidR="004D1447" w:rsidRPr="00A11FB7">
              <w:rPr>
                <w:rFonts w:ascii="Times New Roman" w:hAnsi="Times New Roman" w:cs="Times New Roman"/>
              </w:rPr>
              <w:t xml:space="preserve"> municipales y/o sector privado</w:t>
            </w:r>
            <w:r w:rsidR="004D1447" w:rsidRPr="0082016B">
              <w:rPr>
                <w:rFonts w:ascii="Times New Roman" w:hAnsi="Times New Roman" w:cs="Times New Roman"/>
              </w:rPr>
              <w:t xml:space="preserve">, </w:t>
            </w:r>
            <w:r w:rsidR="008D5024" w:rsidRPr="0082016B">
              <w:rPr>
                <w:rFonts w:ascii="Times New Roman" w:hAnsi="Times New Roman" w:cs="Times New Roman"/>
              </w:rPr>
              <w:t>r</w:t>
            </w:r>
            <w:r w:rsidRPr="0082016B">
              <w:rPr>
                <w:rFonts w:ascii="Times New Roman" w:hAnsi="Times New Roman" w:cs="Times New Roman"/>
              </w:rPr>
              <w:t>eglas, manuales d</w:t>
            </w:r>
            <w:r w:rsidR="004D1447" w:rsidRPr="0082016B">
              <w:rPr>
                <w:rFonts w:ascii="Times New Roman" w:hAnsi="Times New Roman" w:cs="Times New Roman"/>
              </w:rPr>
              <w:t>e operación y convocatorias de programa federal, estatal, m</w:t>
            </w:r>
            <w:r w:rsidRPr="0082016B">
              <w:rPr>
                <w:rFonts w:ascii="Times New Roman" w:hAnsi="Times New Roman" w:cs="Times New Roman"/>
              </w:rPr>
              <w:t>unici</w:t>
            </w:r>
            <w:r w:rsidR="004D1447" w:rsidRPr="0082016B">
              <w:rPr>
                <w:rFonts w:ascii="Times New Roman" w:hAnsi="Times New Roman" w:cs="Times New Roman"/>
              </w:rPr>
              <w:t>pal o del sector p</w:t>
            </w:r>
            <w:r w:rsidR="007F1B78" w:rsidRPr="0082016B">
              <w:rPr>
                <w:rFonts w:ascii="Times New Roman" w:hAnsi="Times New Roman" w:cs="Times New Roman"/>
              </w:rPr>
              <w:t>rivado</w:t>
            </w:r>
            <w:r w:rsidR="004D1447" w:rsidRPr="0082016B">
              <w:rPr>
                <w:rFonts w:ascii="Times New Roman" w:hAnsi="Times New Roman" w:cs="Times New Roman"/>
              </w:rPr>
              <w:t xml:space="preserve">, </w:t>
            </w:r>
            <w:r w:rsidR="004D1447" w:rsidRPr="0082016B">
              <w:rPr>
                <w:rFonts w:ascii="Times New Roman" w:hAnsi="Times New Roman" w:cs="Times New Roman"/>
                <w:color w:val="000000"/>
                <w:lang w:eastAsia="es-MX"/>
              </w:rPr>
              <w:t xml:space="preserve"> estudios previos, </w:t>
            </w:r>
            <w:r w:rsidR="007F1B78" w:rsidRPr="0082016B">
              <w:rPr>
                <w:rFonts w:ascii="Times New Roman" w:hAnsi="Times New Roman" w:cs="Times New Roman"/>
              </w:rPr>
              <w:t>reg</w:t>
            </w:r>
            <w:r w:rsidR="008D5024" w:rsidRPr="0082016B">
              <w:rPr>
                <w:rFonts w:ascii="Times New Roman" w:hAnsi="Times New Roman" w:cs="Times New Roman"/>
              </w:rPr>
              <w:t>las y manuales de operación de organismo p</w:t>
            </w:r>
            <w:r w:rsidR="007F1B78" w:rsidRPr="0082016B">
              <w:rPr>
                <w:rFonts w:ascii="Times New Roman" w:hAnsi="Times New Roman" w:cs="Times New Roman"/>
              </w:rPr>
              <w:t xml:space="preserve">articipante (federal, estatal y municipal) privado, </w:t>
            </w:r>
            <w:r w:rsidR="002777CB" w:rsidRPr="0082016B">
              <w:rPr>
                <w:rFonts w:ascii="Times New Roman" w:hAnsi="Times New Roman" w:cs="Times New Roman"/>
              </w:rPr>
              <w:t>leyes fed</w:t>
            </w:r>
            <w:r w:rsidR="002777CB" w:rsidRPr="00A11FB7">
              <w:rPr>
                <w:rFonts w:ascii="Times New Roman" w:hAnsi="Times New Roman" w:cs="Times New Roman"/>
              </w:rPr>
              <w:t>erales, estatales y m</w:t>
            </w:r>
            <w:r w:rsidR="007F1B78" w:rsidRPr="00A11FB7">
              <w:rPr>
                <w:rFonts w:ascii="Times New Roman" w:hAnsi="Times New Roman" w:cs="Times New Roman"/>
              </w:rPr>
              <w:t xml:space="preserve">unicipales, reglas </w:t>
            </w:r>
            <w:r w:rsidR="007F1B78" w:rsidRPr="00A11FB7">
              <w:rPr>
                <w:rFonts w:ascii="Times New Roman" w:hAnsi="Times New Roman" w:cs="Times New Roman"/>
              </w:rPr>
              <w:lastRenderedPageBreak/>
              <w:t>de operación vigentes y todas a</w:t>
            </w:r>
            <w:r w:rsidR="002777CB" w:rsidRPr="00A11FB7">
              <w:rPr>
                <w:rFonts w:ascii="Times New Roman" w:hAnsi="Times New Roman" w:cs="Times New Roman"/>
              </w:rPr>
              <w:t>quellas normativas que apliquen, compendio d</w:t>
            </w:r>
            <w:r w:rsidR="008D5024">
              <w:rPr>
                <w:rFonts w:ascii="Times New Roman" w:hAnsi="Times New Roman" w:cs="Times New Roman"/>
              </w:rPr>
              <w:t>e comercio exterior</w:t>
            </w:r>
            <w:r w:rsidR="008D5024" w:rsidRPr="0082016B">
              <w:rPr>
                <w:rFonts w:ascii="Times New Roman" w:hAnsi="Times New Roman" w:cs="Times New Roman"/>
              </w:rPr>
              <w:t>, Diario O</w:t>
            </w:r>
            <w:r w:rsidR="002777CB" w:rsidRPr="0082016B">
              <w:rPr>
                <w:rFonts w:ascii="Times New Roman" w:hAnsi="Times New Roman" w:cs="Times New Roman"/>
              </w:rPr>
              <w:t xml:space="preserve">ficial de la </w:t>
            </w:r>
            <w:r w:rsidR="008D5024" w:rsidRPr="0082016B">
              <w:rPr>
                <w:rFonts w:ascii="Times New Roman" w:hAnsi="Times New Roman" w:cs="Times New Roman"/>
              </w:rPr>
              <w:t>F</w:t>
            </w:r>
            <w:r w:rsidR="002777CB" w:rsidRPr="0082016B">
              <w:rPr>
                <w:rFonts w:ascii="Times New Roman" w:hAnsi="Times New Roman" w:cs="Times New Roman"/>
              </w:rPr>
              <w:t>ederación</w:t>
            </w:r>
            <w:r w:rsidR="002777CB" w:rsidRPr="00A11FB7">
              <w:rPr>
                <w:rFonts w:ascii="Times New Roman" w:hAnsi="Times New Roman" w:cs="Times New Roman"/>
              </w:rPr>
              <w:t xml:space="preserve">, food data USDA, FDA, Códex, o cualquier otra normativa vigente en el país a exportar, resultados de los análisis de laboratorio proporcionados por el laboratorio de </w:t>
            </w:r>
            <w:r w:rsidR="008D5024">
              <w:rPr>
                <w:rFonts w:ascii="Times New Roman" w:hAnsi="Times New Roman" w:cs="Times New Roman"/>
              </w:rPr>
              <w:t xml:space="preserve">la </w:t>
            </w:r>
            <w:r w:rsidR="008D5024" w:rsidRPr="0082016B">
              <w:rPr>
                <w:rFonts w:ascii="Times New Roman" w:hAnsi="Times New Roman" w:cs="Times New Roman"/>
              </w:rPr>
              <w:t>Facultad de Ciencias Q</w:t>
            </w:r>
            <w:r w:rsidR="002777CB" w:rsidRPr="0082016B">
              <w:rPr>
                <w:rFonts w:ascii="Times New Roman" w:hAnsi="Times New Roman" w:cs="Times New Roman"/>
              </w:rPr>
              <w:t>uímicas</w:t>
            </w:r>
            <w:r w:rsidR="002777CB" w:rsidRPr="00A11FB7">
              <w:rPr>
                <w:rFonts w:ascii="Times New Roman" w:hAnsi="Times New Roman" w:cs="Times New Roman"/>
              </w:rPr>
              <w:t xml:space="preserve"> de la UJED, formatos de información del cliente, </w:t>
            </w:r>
            <w:r w:rsidR="002F48BD" w:rsidRPr="0082016B">
              <w:rPr>
                <w:rFonts w:ascii="Times New Roman" w:hAnsi="Times New Roman" w:cs="Times New Roman"/>
              </w:rPr>
              <w:t>r</w:t>
            </w:r>
            <w:r w:rsidR="00C51685" w:rsidRPr="0082016B">
              <w:rPr>
                <w:rFonts w:ascii="Times New Roman" w:hAnsi="Times New Roman" w:cs="Times New Roman"/>
              </w:rPr>
              <w:t>eglas, manuales d</w:t>
            </w:r>
            <w:r w:rsidR="002F48BD" w:rsidRPr="0082016B">
              <w:rPr>
                <w:rFonts w:ascii="Times New Roman" w:hAnsi="Times New Roman" w:cs="Times New Roman"/>
              </w:rPr>
              <w:t>e operación y convocatorias de programas federales, estatales y/o m</w:t>
            </w:r>
            <w:r w:rsidR="00C51685" w:rsidRPr="0082016B">
              <w:rPr>
                <w:rFonts w:ascii="Times New Roman" w:hAnsi="Times New Roman" w:cs="Times New Roman"/>
              </w:rPr>
              <w:t>unicipales</w:t>
            </w:r>
            <w:r w:rsidR="00403216">
              <w:rPr>
                <w:rFonts w:ascii="Times New Roman" w:hAnsi="Times New Roman" w:cs="Times New Roman"/>
              </w:rPr>
              <w:t>.</w:t>
            </w:r>
          </w:p>
        </w:tc>
      </w:tr>
      <w:tr w:rsidR="00D4694D" w:rsidRPr="00267B10" w14:paraId="5333D01B" w14:textId="77777777" w:rsidTr="00EA009E">
        <w:trPr>
          <w:gridAfter w:val="1"/>
          <w:wAfter w:w="143" w:type="dxa"/>
          <w:trHeight w:val="370"/>
          <w:jc w:val="center"/>
        </w:trPr>
        <w:tc>
          <w:tcPr>
            <w:tcW w:w="20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9EFC9E4" w14:textId="66EDA047" w:rsidR="00D4694D" w:rsidRPr="00267B10" w:rsidRDefault="00D4694D" w:rsidP="005F3232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lastRenderedPageBreak/>
              <w:t>¿Qué resultados? (Indicadores de Desempeño del Proceso).</w:t>
            </w: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F210E2A" w14:textId="77777777" w:rsidR="00D4694D" w:rsidRPr="00A11FB7" w:rsidRDefault="00D4694D" w:rsidP="005F3232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  <w:t>Indicador</w:t>
            </w:r>
          </w:p>
        </w:tc>
        <w:tc>
          <w:tcPr>
            <w:tcW w:w="3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2292F09" w14:textId="77777777" w:rsidR="00D4694D" w:rsidRPr="00A11FB7" w:rsidRDefault="00D4694D" w:rsidP="005F3232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  <w:t>Meta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20FE3494" w14:textId="77777777" w:rsidR="00D4694D" w:rsidRPr="00A11FB7" w:rsidRDefault="00D4694D" w:rsidP="005F3232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  <w:t>Frecuencia</w:t>
            </w:r>
          </w:p>
        </w:tc>
      </w:tr>
      <w:tr w:rsidR="00D4694D" w:rsidRPr="00267B10" w14:paraId="3932FCD6" w14:textId="77777777" w:rsidTr="00EA009E">
        <w:trPr>
          <w:gridAfter w:val="1"/>
          <w:wAfter w:w="143" w:type="dxa"/>
          <w:trHeight w:val="723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5C37A72" w14:textId="77777777" w:rsidR="00D4694D" w:rsidRPr="00267B10" w:rsidRDefault="00D4694D" w:rsidP="003A4871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3D2AB3" w14:textId="722A1557" w:rsidR="00D4694D" w:rsidRPr="00A11FB7" w:rsidRDefault="00D4694D" w:rsidP="003A4871">
            <w:pPr>
              <w:shd w:val="clear" w:color="auto" w:fill="FFFFFF"/>
              <w:jc w:val="center"/>
              <w:rPr>
                <w:rFonts w:ascii="Times New Roman" w:hAnsi="Times New Roman" w:cs="Times New Roman"/>
                <w:highlight w:val="yellow"/>
              </w:rPr>
            </w:pPr>
            <w:r w:rsidRPr="00A11FB7">
              <w:rPr>
                <w:rFonts w:ascii="Times New Roman" w:hAnsi="Times New Roman" w:cs="Times New Roman"/>
              </w:rPr>
              <w:t>Satisfacción del usuario</w:t>
            </w:r>
          </w:p>
        </w:tc>
        <w:tc>
          <w:tcPr>
            <w:tcW w:w="3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9BF336" w14:textId="5381AF27" w:rsidR="00D4694D" w:rsidRPr="00A11FB7" w:rsidRDefault="00D4694D" w:rsidP="003A4871">
            <w:pPr>
              <w:jc w:val="center"/>
              <w:rPr>
                <w:rFonts w:ascii="Times New Roman" w:hAnsi="Times New Roman" w:cs="Times New Roman"/>
                <w:highlight w:val="yellow"/>
              </w:rPr>
            </w:pPr>
            <w:r w:rsidRPr="00A11FB7">
              <w:rPr>
                <w:rFonts w:ascii="Times New Roman" w:eastAsia="Tahoma" w:hAnsi="Times New Roman" w:cs="Times New Roman"/>
                <w:color w:val="000000"/>
              </w:rPr>
              <w:t>100%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CE44D2" w14:textId="192659EF" w:rsidR="00D4694D" w:rsidRPr="00A11FB7" w:rsidRDefault="00D4694D" w:rsidP="003A4871">
            <w:pPr>
              <w:jc w:val="center"/>
              <w:rPr>
                <w:rFonts w:ascii="Times New Roman" w:hAnsi="Times New Roman" w:cs="Times New Roman"/>
                <w:color w:val="000000"/>
                <w:highlight w:val="yellow"/>
                <w:lang w:eastAsia="es-MX"/>
              </w:rPr>
            </w:pPr>
            <w:r w:rsidRPr="00A11FB7">
              <w:rPr>
                <w:rFonts w:ascii="Times New Roman" w:eastAsia="Tahoma" w:hAnsi="Times New Roman" w:cs="Times New Roman"/>
                <w:color w:val="000000"/>
              </w:rPr>
              <w:t>Anual</w:t>
            </w:r>
          </w:p>
        </w:tc>
      </w:tr>
      <w:tr w:rsidR="00D4694D" w:rsidRPr="00267B10" w14:paraId="3244DF0C" w14:textId="77777777" w:rsidTr="00EA009E">
        <w:trPr>
          <w:gridAfter w:val="1"/>
          <w:wAfter w:w="143" w:type="dxa"/>
          <w:trHeight w:val="723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1A81B2" w14:textId="77777777" w:rsidR="00D4694D" w:rsidRPr="00267B10" w:rsidRDefault="00D4694D" w:rsidP="003A4871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F92AB7" w14:textId="77777777" w:rsidR="00BC7345" w:rsidRPr="00A11FB7" w:rsidRDefault="00D4694D" w:rsidP="00BC7345">
            <w:pPr>
              <w:shd w:val="clear" w:color="auto" w:fill="FFFFFF"/>
              <w:jc w:val="center"/>
              <w:rPr>
                <w:rFonts w:ascii="Times New Roman" w:hAnsi="Times New Roman" w:cs="Times New Roman"/>
                <w:bCs/>
              </w:rPr>
            </w:pPr>
            <w:r w:rsidRPr="00A11FB7">
              <w:rPr>
                <w:rFonts w:ascii="Times New Roman" w:hAnsi="Times New Roman" w:cs="Times New Roman"/>
                <w:bCs/>
              </w:rPr>
              <w:t>Publicaciones en redes sociales.</w:t>
            </w:r>
          </w:p>
          <w:p w14:paraId="37EE6F58" w14:textId="0FE8725E" w:rsidR="00D4694D" w:rsidRPr="00A11FB7" w:rsidRDefault="00D4694D" w:rsidP="00BC7345">
            <w:pPr>
              <w:shd w:val="clear" w:color="auto" w:fill="FFFFFF"/>
              <w:jc w:val="center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  <w:bCs/>
              </w:rPr>
              <w:t>Actualización de página web por solicitud.</w:t>
            </w:r>
          </w:p>
        </w:tc>
        <w:tc>
          <w:tcPr>
            <w:tcW w:w="3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32492D" w14:textId="7F211CFF" w:rsidR="00D4694D" w:rsidRPr="00A11FB7" w:rsidRDefault="00D4694D" w:rsidP="003A4871">
            <w:pPr>
              <w:jc w:val="center"/>
              <w:rPr>
                <w:rFonts w:ascii="Times New Roman" w:hAnsi="Times New Roman" w:cs="Times New Roman"/>
                <w:highlight w:val="yellow"/>
              </w:rPr>
            </w:pPr>
            <w:r w:rsidRPr="00A11FB7">
              <w:rPr>
                <w:rFonts w:ascii="Times New Roman" w:hAnsi="Times New Roman" w:cs="Times New Roman"/>
              </w:rPr>
              <w:t>100% solicitudes atendidas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2E24C2" w14:textId="34625F18" w:rsidR="00D4694D" w:rsidRPr="00A11FB7" w:rsidRDefault="00D4694D" w:rsidP="003A4871">
            <w:pPr>
              <w:jc w:val="center"/>
              <w:rPr>
                <w:rFonts w:ascii="Times New Roman" w:hAnsi="Times New Roman" w:cs="Times New Roman"/>
                <w:color w:val="000000"/>
                <w:highlight w:val="yellow"/>
                <w:lang w:eastAsia="es-MX"/>
              </w:rPr>
            </w:pP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Anual</w:t>
            </w:r>
          </w:p>
        </w:tc>
      </w:tr>
      <w:tr w:rsidR="00D4694D" w:rsidRPr="00267B10" w14:paraId="4A2AB188" w14:textId="77777777" w:rsidTr="00EA009E">
        <w:trPr>
          <w:gridAfter w:val="1"/>
          <w:wAfter w:w="143" w:type="dxa"/>
          <w:trHeight w:val="723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2DAE85" w14:textId="77777777" w:rsidR="00D4694D" w:rsidRPr="00267B10" w:rsidRDefault="00D4694D" w:rsidP="00482BA9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8CF204" w14:textId="7C7D782C" w:rsidR="00D4694D" w:rsidRPr="00A11FB7" w:rsidRDefault="00D4694D" w:rsidP="00482BA9">
            <w:pPr>
              <w:shd w:val="clear" w:color="auto" w:fill="FFFFFF"/>
              <w:jc w:val="center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  <w:bCs/>
              </w:rPr>
              <w:t>Atención a solicitudes de servicios de emprendimiento</w:t>
            </w: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 xml:space="preserve"> </w:t>
            </w:r>
          </w:p>
        </w:tc>
        <w:tc>
          <w:tcPr>
            <w:tcW w:w="3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2D6B28" w14:textId="747824CB" w:rsidR="00D4694D" w:rsidRPr="00A11FB7" w:rsidRDefault="00D4694D" w:rsidP="00482BA9">
            <w:pPr>
              <w:jc w:val="center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>100%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749FFE" w14:textId="402886D8" w:rsidR="00D4694D" w:rsidRPr="00A11FB7" w:rsidRDefault="00D4694D" w:rsidP="00482BA9">
            <w:pPr>
              <w:jc w:val="center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>Anual</w:t>
            </w:r>
          </w:p>
        </w:tc>
      </w:tr>
      <w:tr w:rsidR="00EA3EB6" w:rsidRPr="00267B10" w14:paraId="24FD5157" w14:textId="77777777" w:rsidTr="00EA009E">
        <w:trPr>
          <w:gridAfter w:val="1"/>
          <w:wAfter w:w="143" w:type="dxa"/>
          <w:trHeight w:val="723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185B6F" w14:textId="77777777" w:rsidR="00EA3EB6" w:rsidRPr="00267B10" w:rsidRDefault="00EA3EB6" w:rsidP="00482BA9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478B9B1" w14:textId="67DAEC59" w:rsidR="00EA3EB6" w:rsidRPr="0082016B" w:rsidRDefault="00EA3EB6" w:rsidP="00482BA9">
            <w:pPr>
              <w:shd w:val="clear" w:color="auto" w:fill="FFFFFF"/>
              <w:jc w:val="center"/>
              <w:rPr>
                <w:rFonts w:ascii="Times New Roman" w:hAnsi="Times New Roman" w:cs="Times New Roman"/>
                <w:bCs/>
              </w:rPr>
            </w:pPr>
            <w:r w:rsidRPr="0082016B">
              <w:rPr>
                <w:rFonts w:ascii="Times New Roman" w:hAnsi="Times New Roman" w:cs="Times New Roman"/>
                <w:bCs/>
              </w:rPr>
              <w:t>Maestros capacitados</w:t>
            </w:r>
          </w:p>
        </w:tc>
        <w:tc>
          <w:tcPr>
            <w:tcW w:w="3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78AB9F" w14:textId="3C686882" w:rsidR="00EA3EB6" w:rsidRPr="0082016B" w:rsidRDefault="00EA3EB6" w:rsidP="00482BA9">
            <w:pPr>
              <w:jc w:val="center"/>
              <w:rPr>
                <w:rFonts w:ascii="Times New Roman" w:hAnsi="Times New Roman" w:cs="Times New Roman"/>
              </w:rPr>
            </w:pPr>
            <w:r w:rsidRPr="0082016B">
              <w:rPr>
                <w:rFonts w:ascii="Times New Roman" w:hAnsi="Times New Roman" w:cs="Times New Roman"/>
              </w:rPr>
              <w:t>100%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5CB0F3" w14:textId="51F28012" w:rsidR="00EA3EB6" w:rsidRPr="0082016B" w:rsidRDefault="00EA3EB6" w:rsidP="00482BA9">
            <w:pPr>
              <w:jc w:val="center"/>
              <w:rPr>
                <w:rFonts w:ascii="Times New Roman" w:hAnsi="Times New Roman" w:cs="Times New Roman"/>
              </w:rPr>
            </w:pPr>
            <w:r w:rsidRPr="0082016B">
              <w:rPr>
                <w:rFonts w:ascii="Times New Roman" w:hAnsi="Times New Roman" w:cs="Times New Roman"/>
              </w:rPr>
              <w:t>Anual</w:t>
            </w:r>
          </w:p>
        </w:tc>
      </w:tr>
      <w:tr w:rsidR="00D4694D" w:rsidRPr="00267B10" w14:paraId="1446F07C" w14:textId="77777777" w:rsidTr="00EA009E">
        <w:trPr>
          <w:gridAfter w:val="1"/>
          <w:wAfter w:w="143" w:type="dxa"/>
          <w:trHeight w:val="723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E99B93" w14:textId="77777777" w:rsidR="00D4694D" w:rsidRPr="00267B10" w:rsidRDefault="00D4694D" w:rsidP="00A80631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024931" w14:textId="22024CE7" w:rsidR="00D4694D" w:rsidRPr="00A11FB7" w:rsidRDefault="00D4694D" w:rsidP="00A80631">
            <w:pPr>
              <w:shd w:val="clear" w:color="auto" w:fill="FFFFFF"/>
              <w:jc w:val="center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  <w:bCs/>
              </w:rPr>
              <w:t>Evaluación de la satisfacción de los usuarios</w:t>
            </w:r>
          </w:p>
        </w:tc>
        <w:tc>
          <w:tcPr>
            <w:tcW w:w="3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BEC121" w14:textId="4D4D0FEF" w:rsidR="00D4694D" w:rsidRPr="00A11FB7" w:rsidRDefault="00D4694D" w:rsidP="00A80631">
            <w:pPr>
              <w:jc w:val="center"/>
              <w:rPr>
                <w:rFonts w:ascii="Times New Roman" w:hAnsi="Times New Roman" w:cs="Times New Roman"/>
                <w:highlight w:val="yellow"/>
              </w:rPr>
            </w:pPr>
            <w:r w:rsidRPr="00A11FB7">
              <w:rPr>
                <w:rFonts w:ascii="Times New Roman" w:hAnsi="Times New Roman" w:cs="Times New Roman"/>
              </w:rPr>
              <w:t>100%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03F125" w14:textId="7EA631C4" w:rsidR="00D4694D" w:rsidRPr="00A11FB7" w:rsidRDefault="00D4694D" w:rsidP="00A80631">
            <w:pPr>
              <w:jc w:val="center"/>
              <w:rPr>
                <w:rFonts w:ascii="Times New Roman" w:hAnsi="Times New Roman" w:cs="Times New Roman"/>
                <w:color w:val="000000"/>
                <w:highlight w:val="yellow"/>
                <w:lang w:eastAsia="es-MX"/>
              </w:rPr>
            </w:pPr>
            <w:r w:rsidRPr="00A11FB7">
              <w:rPr>
                <w:rFonts w:ascii="Times New Roman" w:hAnsi="Times New Roman" w:cs="Times New Roman"/>
              </w:rPr>
              <w:t>Semestral</w:t>
            </w:r>
          </w:p>
        </w:tc>
      </w:tr>
      <w:tr w:rsidR="00D4694D" w:rsidRPr="00267B10" w14:paraId="6A0B8810" w14:textId="77777777" w:rsidTr="00EA009E">
        <w:trPr>
          <w:gridAfter w:val="1"/>
          <w:wAfter w:w="143" w:type="dxa"/>
          <w:trHeight w:val="723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8488F0" w14:textId="77777777" w:rsidR="00D4694D" w:rsidRPr="00267B10" w:rsidRDefault="00D4694D" w:rsidP="00A80631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860207" w14:textId="3BDADE96" w:rsidR="00D4694D" w:rsidRPr="00A11FB7" w:rsidRDefault="00D4694D" w:rsidP="00A80631">
            <w:pPr>
              <w:jc w:val="center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>Porcentaje de estudios y análisis solicitados</w:t>
            </w:r>
          </w:p>
        </w:tc>
        <w:tc>
          <w:tcPr>
            <w:tcW w:w="3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08B224" w14:textId="6D8410C5" w:rsidR="00D4694D" w:rsidRPr="00A11FB7" w:rsidRDefault="00D4694D" w:rsidP="00A80631">
            <w:pPr>
              <w:jc w:val="center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>100%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A6EE29" w14:textId="352EC013" w:rsidR="00D4694D" w:rsidRPr="00A11FB7" w:rsidRDefault="00D4694D" w:rsidP="00A80631">
            <w:pPr>
              <w:jc w:val="center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>Anual</w:t>
            </w:r>
          </w:p>
        </w:tc>
      </w:tr>
      <w:tr w:rsidR="00D4694D" w:rsidRPr="00267B10" w14:paraId="7E8E44A7" w14:textId="77777777" w:rsidTr="00EA009E">
        <w:trPr>
          <w:gridAfter w:val="1"/>
          <w:wAfter w:w="143" w:type="dxa"/>
          <w:trHeight w:val="723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6FC09A" w14:textId="77777777" w:rsidR="00D4694D" w:rsidRPr="00267B10" w:rsidRDefault="00D4694D" w:rsidP="00A80631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3CB845" w14:textId="277B4E9F" w:rsidR="00D4694D" w:rsidRPr="00A11FB7" w:rsidRDefault="00D4694D" w:rsidP="00A80631">
            <w:pPr>
              <w:shd w:val="clear" w:color="auto" w:fill="FFFFFF"/>
              <w:jc w:val="center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>% de proyectos comprobados</w:t>
            </w:r>
          </w:p>
        </w:tc>
        <w:tc>
          <w:tcPr>
            <w:tcW w:w="3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5763796" w14:textId="4083F1EB" w:rsidR="00D4694D" w:rsidRPr="00A11FB7" w:rsidRDefault="00D4694D" w:rsidP="00A80631">
            <w:pPr>
              <w:jc w:val="center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  <w:color w:val="000000"/>
              </w:rPr>
              <w:t>100%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3F4D89" w14:textId="20E49B24" w:rsidR="00D4694D" w:rsidRPr="00A11FB7" w:rsidRDefault="00D4694D" w:rsidP="00A80631">
            <w:pPr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eastAsia="Tahoma" w:hAnsi="Times New Roman" w:cs="Times New Roman"/>
                <w:color w:val="000000"/>
              </w:rPr>
              <w:t>Anual</w:t>
            </w:r>
          </w:p>
        </w:tc>
      </w:tr>
      <w:tr w:rsidR="00D4694D" w:rsidRPr="00267B10" w14:paraId="69FA240A" w14:textId="77777777" w:rsidTr="00EA009E">
        <w:trPr>
          <w:gridAfter w:val="1"/>
          <w:wAfter w:w="143" w:type="dxa"/>
          <w:trHeight w:val="453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ECAA3D" w14:textId="77777777" w:rsidR="00D4694D" w:rsidRPr="00267B10" w:rsidRDefault="00D4694D" w:rsidP="00A80631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4BAB78" w14:textId="3038B58C" w:rsidR="00D4694D" w:rsidRPr="00A11FB7" w:rsidRDefault="00D4694D" w:rsidP="00A80631">
            <w:pPr>
              <w:shd w:val="clear" w:color="auto" w:fill="FFFFFF"/>
              <w:jc w:val="center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>Porcentaje de solicitudes gestionadas a petición del cliente</w:t>
            </w:r>
          </w:p>
        </w:tc>
        <w:tc>
          <w:tcPr>
            <w:tcW w:w="3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FDF51C" w14:textId="0A998D76" w:rsidR="00D4694D" w:rsidRPr="00A11FB7" w:rsidRDefault="00D4694D" w:rsidP="00A80631">
            <w:pPr>
              <w:jc w:val="center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>100%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B0F6D5" w14:textId="3FD493ED" w:rsidR="00D4694D" w:rsidRPr="00A11FB7" w:rsidRDefault="00D4694D" w:rsidP="00A80631">
            <w:pPr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Anual</w:t>
            </w:r>
          </w:p>
        </w:tc>
      </w:tr>
      <w:tr w:rsidR="00341202" w:rsidRPr="00267B10" w14:paraId="4EA88748" w14:textId="77777777" w:rsidTr="00EA009E">
        <w:trPr>
          <w:gridAfter w:val="1"/>
          <w:wAfter w:w="143" w:type="dxa"/>
          <w:trHeight w:val="453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B51A2FB" w14:textId="77777777" w:rsidR="00341202" w:rsidRPr="00267B10" w:rsidRDefault="00341202" w:rsidP="00341202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E66B18" w14:textId="337F67EF" w:rsidR="00341202" w:rsidRPr="00A11FB7" w:rsidRDefault="00341202" w:rsidP="00112304">
            <w:pPr>
              <w:shd w:val="clear" w:color="auto" w:fill="FFFFFF"/>
              <w:jc w:val="center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>Proyectos</w:t>
            </w:r>
            <w:r w:rsidR="00112304" w:rsidRPr="00A11FB7">
              <w:rPr>
                <w:rFonts w:ascii="Times New Roman" w:hAnsi="Times New Roman" w:cs="Times New Roman"/>
              </w:rPr>
              <w:t xml:space="preserve"> </w:t>
            </w:r>
            <w:r w:rsidR="002B2C61" w:rsidRPr="00A11FB7">
              <w:rPr>
                <w:rFonts w:ascii="Times New Roman" w:hAnsi="Times New Roman" w:cs="Times New Roman"/>
              </w:rPr>
              <w:t xml:space="preserve">y programas </w:t>
            </w:r>
            <w:r w:rsidRPr="00A11FB7">
              <w:rPr>
                <w:rFonts w:ascii="Times New Roman" w:hAnsi="Times New Roman" w:cs="Times New Roman"/>
              </w:rPr>
              <w:t>exitosos</w:t>
            </w:r>
            <w:r w:rsidR="005B18AA" w:rsidRPr="00A11FB7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3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A777D8" w14:textId="641525A0" w:rsidR="00341202" w:rsidRPr="00A11FB7" w:rsidRDefault="00341202" w:rsidP="00341202">
            <w:pPr>
              <w:jc w:val="center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>100%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AD8A89" w14:textId="1A515B25" w:rsidR="00341202" w:rsidRPr="00A11FB7" w:rsidRDefault="00341202" w:rsidP="00341202">
            <w:pPr>
              <w:jc w:val="center"/>
              <w:rPr>
                <w:rFonts w:ascii="Times New Roman" w:hAnsi="Times New Roman" w:cs="Times New Roman"/>
                <w:lang w:eastAsia="es-MX"/>
              </w:rPr>
            </w:pPr>
            <w:r w:rsidRPr="00A11FB7">
              <w:rPr>
                <w:rFonts w:ascii="Times New Roman" w:hAnsi="Times New Roman" w:cs="Times New Roman"/>
                <w:lang w:eastAsia="es-MX"/>
              </w:rPr>
              <w:t>Anual</w:t>
            </w:r>
          </w:p>
        </w:tc>
      </w:tr>
      <w:tr w:rsidR="00341202" w:rsidRPr="00267B10" w14:paraId="5C009AE3" w14:textId="77777777" w:rsidTr="00EA009E">
        <w:trPr>
          <w:gridAfter w:val="1"/>
          <w:wAfter w:w="143" w:type="dxa"/>
          <w:trHeight w:val="745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10031A" w14:textId="77777777" w:rsidR="00341202" w:rsidRPr="00267B10" w:rsidRDefault="00341202" w:rsidP="00341202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53F083" w14:textId="417ECCC7" w:rsidR="00341202" w:rsidRPr="00A11FB7" w:rsidRDefault="00341202" w:rsidP="00341202">
            <w:pPr>
              <w:shd w:val="clear" w:color="auto" w:fill="FFFFFF"/>
              <w:jc w:val="center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>Porcentaje de asesorías atendidas</w:t>
            </w:r>
          </w:p>
        </w:tc>
        <w:tc>
          <w:tcPr>
            <w:tcW w:w="3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3E9300" w14:textId="3882C5BC" w:rsidR="00341202" w:rsidRPr="00A11FB7" w:rsidRDefault="00341202" w:rsidP="00341202">
            <w:pPr>
              <w:jc w:val="center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>100%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9A56CC" w14:textId="0BE8962A" w:rsidR="00341202" w:rsidRPr="00A11FB7" w:rsidRDefault="00341202" w:rsidP="00341202">
            <w:pPr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Anual</w:t>
            </w:r>
          </w:p>
        </w:tc>
      </w:tr>
      <w:tr w:rsidR="00341202" w:rsidRPr="00267B10" w14:paraId="3679ECA4" w14:textId="77777777" w:rsidTr="00EA009E">
        <w:trPr>
          <w:gridAfter w:val="1"/>
          <w:wAfter w:w="143" w:type="dxa"/>
          <w:trHeight w:val="453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A736C6" w14:textId="77777777" w:rsidR="00341202" w:rsidRPr="00267B10" w:rsidRDefault="00341202" w:rsidP="00341202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ED31ED" w14:textId="6ED8F556" w:rsidR="00341202" w:rsidRPr="00A11FB7" w:rsidRDefault="00341202" w:rsidP="00341202">
            <w:pPr>
              <w:shd w:val="clear" w:color="auto" w:fill="FFFFFF"/>
              <w:jc w:val="center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>Elaboración de 3 planes de exportación al semestre</w:t>
            </w:r>
          </w:p>
        </w:tc>
        <w:tc>
          <w:tcPr>
            <w:tcW w:w="3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A155CD" w14:textId="1448E3A0" w:rsidR="00341202" w:rsidRPr="00A11FB7" w:rsidRDefault="00341202" w:rsidP="00341202">
            <w:pPr>
              <w:jc w:val="center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>100%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6540F6" w14:textId="4B511C82" w:rsidR="00341202" w:rsidRPr="00A11FB7" w:rsidRDefault="00341202" w:rsidP="00341202">
            <w:pPr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Semestral</w:t>
            </w:r>
          </w:p>
        </w:tc>
      </w:tr>
      <w:tr w:rsidR="00341202" w:rsidRPr="00267B10" w14:paraId="1650F481" w14:textId="77777777" w:rsidTr="00EA009E">
        <w:trPr>
          <w:gridAfter w:val="1"/>
          <w:wAfter w:w="143" w:type="dxa"/>
          <w:trHeight w:val="453"/>
          <w:jc w:val="center"/>
        </w:trPr>
        <w:tc>
          <w:tcPr>
            <w:tcW w:w="20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2D8A559" w14:textId="77777777" w:rsidR="00341202" w:rsidRPr="00267B10" w:rsidRDefault="00341202" w:rsidP="00341202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4C224C" w14:textId="49D891FC" w:rsidR="00341202" w:rsidRPr="00A11FB7" w:rsidRDefault="00341202" w:rsidP="00341202">
            <w:pPr>
              <w:shd w:val="clear" w:color="auto" w:fill="FFFFFF"/>
              <w:jc w:val="center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>% de solicitudes realizadas</w:t>
            </w:r>
          </w:p>
        </w:tc>
        <w:tc>
          <w:tcPr>
            <w:tcW w:w="31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CC84B7" w14:textId="14655448" w:rsidR="00341202" w:rsidRPr="00A11FB7" w:rsidRDefault="00341202" w:rsidP="00341202">
            <w:pPr>
              <w:jc w:val="center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  <w:color w:val="000000"/>
              </w:rPr>
              <w:t>100%</w:t>
            </w:r>
          </w:p>
        </w:tc>
        <w:tc>
          <w:tcPr>
            <w:tcW w:w="164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0C48C7" w14:textId="0E5EF892" w:rsidR="00341202" w:rsidRPr="00A11FB7" w:rsidRDefault="00341202" w:rsidP="00341202">
            <w:pPr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eastAsia="Tahoma" w:hAnsi="Times New Roman" w:cs="Times New Roman"/>
                <w:color w:val="000000"/>
              </w:rPr>
              <w:t>Anual</w:t>
            </w:r>
          </w:p>
        </w:tc>
      </w:tr>
    </w:tbl>
    <w:p w14:paraId="17FA7FDA" w14:textId="77777777" w:rsidR="008F1759" w:rsidRDefault="008F1759" w:rsidP="006C345B">
      <w:pPr>
        <w:pStyle w:val="Ttulo1"/>
        <w:sectPr w:rsidR="008F1759" w:rsidSect="007876F8">
          <w:headerReference w:type="first" r:id="rId13"/>
          <w:pgSz w:w="12240" w:h="15840"/>
          <w:pgMar w:top="987" w:right="1701" w:bottom="1559" w:left="1701" w:header="709" w:footer="709" w:gutter="0"/>
          <w:cols w:space="708"/>
          <w:titlePg/>
          <w:docGrid w:linePitch="360"/>
        </w:sectPr>
      </w:pPr>
    </w:p>
    <w:p w14:paraId="08D4D9A0" w14:textId="4D434DFF" w:rsidR="00150503" w:rsidRDefault="008F1759" w:rsidP="006C345B">
      <w:pPr>
        <w:pStyle w:val="Ttulo1"/>
      </w:pPr>
      <w:r>
        <w:lastRenderedPageBreak/>
        <w:t xml:space="preserve"> </w:t>
      </w:r>
      <w:bookmarkStart w:id="16" w:name="_Toc115083106"/>
      <w:r w:rsidR="008B755A">
        <w:t>Subprocesos</w:t>
      </w:r>
      <w:bookmarkEnd w:id="16"/>
    </w:p>
    <w:p w14:paraId="12AC1A0E" w14:textId="2BDEEA9A" w:rsidR="00846816" w:rsidRDefault="00846816" w:rsidP="00FB1181">
      <w:pPr>
        <w:pStyle w:val="Ttulo1"/>
        <w:numPr>
          <w:ilvl w:val="2"/>
          <w:numId w:val="3"/>
        </w:numPr>
      </w:pPr>
      <w:bookmarkStart w:id="17" w:name="_Toc115083107"/>
      <w:r>
        <w:t>“Relaciones Públicas”</w:t>
      </w:r>
      <w:bookmarkEnd w:id="17"/>
    </w:p>
    <w:p w14:paraId="33AB373A" w14:textId="688D3502" w:rsidR="00846816" w:rsidRDefault="00846816" w:rsidP="00FB1181">
      <w:pPr>
        <w:pStyle w:val="Ttulo1"/>
        <w:numPr>
          <w:ilvl w:val="3"/>
          <w:numId w:val="3"/>
        </w:numPr>
      </w:pPr>
      <w:bookmarkStart w:id="18" w:name="_Toc115083108"/>
      <w:r>
        <w:t>Responsabilidades</w:t>
      </w:r>
      <w:bookmarkEnd w:id="18"/>
    </w:p>
    <w:p w14:paraId="5B95292B" w14:textId="5EA355ED" w:rsidR="00846816" w:rsidRDefault="00846816" w:rsidP="00B153E2">
      <w:pPr>
        <w:pStyle w:val="Prrafodelista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</w:t>
      </w:r>
      <w:r w:rsidR="00BB0FEE">
        <w:rPr>
          <w:rFonts w:ascii="Times New Roman" w:hAnsi="Times New Roman" w:cs="Times New Roman"/>
          <w:sz w:val="24"/>
          <w:szCs w:val="24"/>
        </w:rPr>
        <w:t>irector</w:t>
      </w:r>
      <w:r w:rsidR="00165D80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del Centro de Negocios</w:t>
      </w:r>
    </w:p>
    <w:p w14:paraId="0F521188" w14:textId="2F23EA60" w:rsidR="00165D80" w:rsidRDefault="00165D80" w:rsidP="00B153E2">
      <w:pPr>
        <w:pStyle w:val="Prrafodelista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ordinación de Relaciones Publicas</w:t>
      </w:r>
    </w:p>
    <w:p w14:paraId="65350B0E" w14:textId="166451D6" w:rsidR="00333A80" w:rsidRDefault="00333A80" w:rsidP="00B153E2">
      <w:pPr>
        <w:pStyle w:val="Prrafodelista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ordinaciones de la DCN</w:t>
      </w:r>
    </w:p>
    <w:p w14:paraId="14371FE4" w14:textId="507BA3DA" w:rsidR="0024316B" w:rsidRDefault="00E843F6" w:rsidP="00B153E2">
      <w:pPr>
        <w:pStyle w:val="Prrafodelista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</w:t>
      </w:r>
      <w:r w:rsidR="0024316B">
        <w:rPr>
          <w:rFonts w:ascii="Times New Roman" w:hAnsi="Times New Roman" w:cs="Times New Roman"/>
          <w:sz w:val="24"/>
          <w:szCs w:val="24"/>
        </w:rPr>
        <w:t>lientes</w:t>
      </w:r>
    </w:p>
    <w:p w14:paraId="472746D7" w14:textId="2D2717BC" w:rsidR="00846816" w:rsidRDefault="00846816" w:rsidP="00FB1181">
      <w:pPr>
        <w:pStyle w:val="Ttulo1"/>
        <w:numPr>
          <w:ilvl w:val="3"/>
          <w:numId w:val="3"/>
        </w:numPr>
      </w:pPr>
      <w:bookmarkStart w:id="19" w:name="_Toc115083109"/>
      <w:r>
        <w:t>Políticas y Lineamientos</w:t>
      </w:r>
      <w:bookmarkEnd w:id="19"/>
    </w:p>
    <w:p w14:paraId="23528883" w14:textId="4E078EAE" w:rsidR="007A324D" w:rsidRDefault="006476B5" w:rsidP="002538E5">
      <w:pPr>
        <w:pStyle w:val="Prrafodelista"/>
        <w:numPr>
          <w:ilvl w:val="0"/>
          <w:numId w:val="28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a </w:t>
      </w:r>
      <w:r w:rsidR="00BC7345">
        <w:rPr>
          <w:rFonts w:ascii="Times New Roman" w:hAnsi="Times New Roman" w:cs="Times New Roman"/>
          <w:sz w:val="24"/>
          <w:szCs w:val="24"/>
        </w:rPr>
        <w:t>C</w:t>
      </w:r>
      <w:r w:rsidR="001C7013">
        <w:rPr>
          <w:rFonts w:ascii="Times New Roman" w:hAnsi="Times New Roman" w:cs="Times New Roman"/>
          <w:sz w:val="24"/>
          <w:szCs w:val="24"/>
        </w:rPr>
        <w:t>oordinación de Relaciones P</w:t>
      </w:r>
      <w:r w:rsidR="00C13E6C">
        <w:rPr>
          <w:rFonts w:ascii="Times New Roman" w:hAnsi="Times New Roman" w:cs="Times New Roman"/>
          <w:sz w:val="24"/>
          <w:szCs w:val="24"/>
        </w:rPr>
        <w:t>úblicas d</w:t>
      </w:r>
      <w:r w:rsidR="007A324D" w:rsidRPr="007A324D">
        <w:rPr>
          <w:rFonts w:ascii="Times New Roman" w:hAnsi="Times New Roman" w:cs="Times New Roman"/>
          <w:sz w:val="24"/>
          <w:szCs w:val="24"/>
        </w:rPr>
        <w:t>eberá</w:t>
      </w:r>
      <w:r w:rsidR="006F0592">
        <w:rPr>
          <w:rFonts w:ascii="Times New Roman" w:hAnsi="Times New Roman" w:cs="Times New Roman"/>
          <w:sz w:val="24"/>
          <w:szCs w:val="24"/>
        </w:rPr>
        <w:t xml:space="preserve"> participar </w:t>
      </w:r>
      <w:r w:rsidR="007A324D" w:rsidRPr="007A324D">
        <w:rPr>
          <w:rFonts w:ascii="Times New Roman" w:hAnsi="Times New Roman" w:cs="Times New Roman"/>
          <w:sz w:val="24"/>
          <w:szCs w:val="24"/>
        </w:rPr>
        <w:t xml:space="preserve">en la reunión de elaboración del plan anual de trabajo (PAT), así como </w:t>
      </w:r>
      <w:r w:rsidR="005874B3">
        <w:rPr>
          <w:rFonts w:ascii="Times New Roman" w:hAnsi="Times New Roman" w:cs="Times New Roman"/>
          <w:sz w:val="24"/>
          <w:szCs w:val="24"/>
        </w:rPr>
        <w:t xml:space="preserve">en </w:t>
      </w:r>
      <w:r w:rsidR="007A324D" w:rsidRPr="007A324D">
        <w:rPr>
          <w:rFonts w:ascii="Times New Roman" w:hAnsi="Times New Roman" w:cs="Times New Roman"/>
          <w:sz w:val="24"/>
          <w:szCs w:val="24"/>
        </w:rPr>
        <w:t>las reuniones</w:t>
      </w:r>
      <w:r w:rsidR="005874B3">
        <w:rPr>
          <w:rFonts w:ascii="Times New Roman" w:hAnsi="Times New Roman" w:cs="Times New Roman"/>
          <w:sz w:val="24"/>
          <w:szCs w:val="24"/>
        </w:rPr>
        <w:t xml:space="preserve"> trimestrales</w:t>
      </w:r>
      <w:r w:rsidR="007A324D" w:rsidRPr="007A324D">
        <w:rPr>
          <w:rFonts w:ascii="Times New Roman" w:hAnsi="Times New Roman" w:cs="Times New Roman"/>
          <w:sz w:val="24"/>
          <w:szCs w:val="24"/>
        </w:rPr>
        <w:t xml:space="preserve"> de seguimiento y revisión por parte de la Direcc</w:t>
      </w:r>
      <w:r w:rsidR="005C5EDE">
        <w:rPr>
          <w:rFonts w:ascii="Times New Roman" w:hAnsi="Times New Roman" w:cs="Times New Roman"/>
          <w:sz w:val="24"/>
          <w:szCs w:val="24"/>
        </w:rPr>
        <w:t>ión del Centro de Negocios</w:t>
      </w:r>
      <w:r w:rsidR="004B01E2">
        <w:rPr>
          <w:rFonts w:ascii="Times New Roman" w:hAnsi="Times New Roman" w:cs="Times New Roman"/>
          <w:sz w:val="24"/>
          <w:szCs w:val="24"/>
        </w:rPr>
        <w:t>.</w:t>
      </w:r>
    </w:p>
    <w:p w14:paraId="03F1D3FB" w14:textId="434FDF40" w:rsidR="007A324D" w:rsidRPr="001C2366" w:rsidRDefault="00BC7345" w:rsidP="002538E5">
      <w:pPr>
        <w:pStyle w:val="Prrafodelista"/>
        <w:numPr>
          <w:ilvl w:val="0"/>
          <w:numId w:val="28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 C</w:t>
      </w:r>
      <w:r w:rsidR="00546B4E" w:rsidRPr="001C2366">
        <w:rPr>
          <w:rFonts w:ascii="Times New Roman" w:hAnsi="Times New Roman" w:cs="Times New Roman"/>
          <w:sz w:val="24"/>
          <w:szCs w:val="24"/>
        </w:rPr>
        <w:t xml:space="preserve">oordinación de Relaciones Públicas </w:t>
      </w:r>
      <w:r w:rsidR="00BB0FEE" w:rsidRPr="001C2366">
        <w:rPr>
          <w:rFonts w:ascii="Times New Roman" w:hAnsi="Times New Roman" w:cs="Times New Roman"/>
          <w:sz w:val="24"/>
          <w:szCs w:val="24"/>
        </w:rPr>
        <w:t>recibirá</w:t>
      </w:r>
      <w:r w:rsidR="001C2366">
        <w:rPr>
          <w:rFonts w:ascii="Times New Roman" w:hAnsi="Times New Roman" w:cs="Times New Roman"/>
          <w:sz w:val="24"/>
          <w:szCs w:val="24"/>
        </w:rPr>
        <w:t xml:space="preserve"> instrucciones por parte del Director del Centro de Negocios para la difusión de </w:t>
      </w:r>
      <w:r w:rsidR="00BB0FEE" w:rsidRPr="001C2366">
        <w:rPr>
          <w:rFonts w:ascii="Times New Roman" w:hAnsi="Times New Roman" w:cs="Times New Roman"/>
          <w:sz w:val="24"/>
          <w:szCs w:val="24"/>
        </w:rPr>
        <w:t>programas, convocatorias, actividades y porta</w:t>
      </w:r>
      <w:r w:rsidR="001C2366">
        <w:rPr>
          <w:rFonts w:ascii="Times New Roman" w:hAnsi="Times New Roman" w:cs="Times New Roman"/>
          <w:sz w:val="24"/>
          <w:szCs w:val="24"/>
        </w:rPr>
        <w:t xml:space="preserve">folios de servicios a </w:t>
      </w:r>
      <w:r w:rsidR="00150F9F">
        <w:rPr>
          <w:rFonts w:ascii="Times New Roman" w:hAnsi="Times New Roman" w:cs="Times New Roman"/>
          <w:sz w:val="24"/>
          <w:szCs w:val="24"/>
        </w:rPr>
        <w:t>difundir,</w:t>
      </w:r>
      <w:r w:rsidR="001C2366">
        <w:rPr>
          <w:rFonts w:ascii="Times New Roman" w:hAnsi="Times New Roman" w:cs="Times New Roman"/>
          <w:sz w:val="24"/>
          <w:szCs w:val="24"/>
        </w:rPr>
        <w:t xml:space="preserve"> así como las solicitu</w:t>
      </w:r>
      <w:r w:rsidR="00F94E7F">
        <w:rPr>
          <w:rFonts w:ascii="Times New Roman" w:hAnsi="Times New Roman" w:cs="Times New Roman"/>
          <w:sz w:val="24"/>
          <w:szCs w:val="24"/>
        </w:rPr>
        <w:t>des de difusión de las diferent</w:t>
      </w:r>
      <w:r w:rsidR="002C1AE0">
        <w:rPr>
          <w:rFonts w:ascii="Times New Roman" w:hAnsi="Times New Roman" w:cs="Times New Roman"/>
          <w:sz w:val="24"/>
          <w:szCs w:val="24"/>
        </w:rPr>
        <w:t>es coordinaciones de</w:t>
      </w:r>
      <w:r w:rsidR="001C2366">
        <w:rPr>
          <w:rFonts w:ascii="Times New Roman" w:hAnsi="Times New Roman" w:cs="Times New Roman"/>
          <w:sz w:val="24"/>
          <w:szCs w:val="24"/>
        </w:rPr>
        <w:t xml:space="preserve"> la DCN</w:t>
      </w:r>
      <w:r w:rsidR="002C1AE0">
        <w:rPr>
          <w:rFonts w:ascii="Times New Roman" w:hAnsi="Times New Roman" w:cs="Times New Roman"/>
          <w:sz w:val="24"/>
          <w:szCs w:val="24"/>
        </w:rPr>
        <w:t>.</w:t>
      </w:r>
    </w:p>
    <w:p w14:paraId="17E27052" w14:textId="1CCA6CA7" w:rsidR="00546B4E" w:rsidRPr="00FB1776" w:rsidRDefault="00546B4E" w:rsidP="002538E5">
      <w:pPr>
        <w:pStyle w:val="Prrafodelista"/>
        <w:numPr>
          <w:ilvl w:val="0"/>
          <w:numId w:val="28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07EF3">
        <w:rPr>
          <w:rFonts w:ascii="Times New Roman" w:eastAsia="Tahoma" w:hAnsi="Times New Roman" w:cs="Times New Roman"/>
          <w:color w:val="000000"/>
          <w:sz w:val="24"/>
          <w:szCs w:val="24"/>
        </w:rPr>
        <w:t xml:space="preserve">La </w:t>
      </w:r>
      <w:r w:rsidR="00BC7345">
        <w:rPr>
          <w:rFonts w:ascii="Times New Roman" w:eastAsia="Tahoma" w:hAnsi="Times New Roman" w:cs="Times New Roman"/>
          <w:color w:val="000000"/>
          <w:sz w:val="24"/>
          <w:szCs w:val="24"/>
        </w:rPr>
        <w:t>C</w:t>
      </w:r>
      <w:r w:rsidRPr="00407EF3">
        <w:rPr>
          <w:rFonts w:ascii="Times New Roman" w:eastAsia="Tahoma" w:hAnsi="Times New Roman" w:cs="Times New Roman"/>
          <w:color w:val="000000"/>
          <w:sz w:val="24"/>
          <w:szCs w:val="24"/>
        </w:rPr>
        <w:t>oordinación de Relaciones Pu</w:t>
      </w:r>
      <w:r w:rsidR="005C5EDE">
        <w:rPr>
          <w:rFonts w:ascii="Times New Roman" w:eastAsia="Tahoma" w:hAnsi="Times New Roman" w:cs="Times New Roman"/>
          <w:color w:val="000000"/>
          <w:sz w:val="24"/>
          <w:szCs w:val="24"/>
        </w:rPr>
        <w:t>blicas</w:t>
      </w:r>
      <w:r w:rsidRPr="00407EF3">
        <w:rPr>
          <w:rFonts w:ascii="Times New Roman" w:eastAsia="Tahoma" w:hAnsi="Times New Roman" w:cs="Times New Roman"/>
          <w:color w:val="000000"/>
          <w:sz w:val="24"/>
          <w:szCs w:val="24"/>
        </w:rPr>
        <w:t>,</w:t>
      </w:r>
      <w:r w:rsidR="0024316B">
        <w:rPr>
          <w:rFonts w:ascii="Times New Roman" w:eastAsia="Tahoma" w:hAnsi="Times New Roman" w:cs="Times New Roman"/>
          <w:color w:val="000000"/>
          <w:sz w:val="24"/>
          <w:szCs w:val="24"/>
        </w:rPr>
        <w:t xml:space="preserve"> deberá</w:t>
      </w:r>
      <w:r w:rsidRPr="00407EF3">
        <w:rPr>
          <w:rFonts w:ascii="Times New Roman" w:eastAsia="Tahoma" w:hAnsi="Times New Roman" w:cs="Times New Roman"/>
          <w:color w:val="000000"/>
          <w:sz w:val="24"/>
          <w:szCs w:val="24"/>
        </w:rPr>
        <w:t xml:space="preserve"> recibir y entrevistar a los clientes, registrar</w:t>
      </w:r>
      <w:r w:rsidR="005C5EDE">
        <w:rPr>
          <w:rFonts w:ascii="Times New Roman" w:eastAsia="Tahoma" w:hAnsi="Times New Roman" w:cs="Times New Roman"/>
          <w:color w:val="000000"/>
          <w:sz w:val="24"/>
          <w:szCs w:val="24"/>
        </w:rPr>
        <w:t xml:space="preserve">los en plataforma </w:t>
      </w:r>
      <w:r w:rsidR="0093082E" w:rsidRPr="002A512B">
        <w:rPr>
          <w:rFonts w:ascii="Times New Roman" w:eastAsia="Tahoma" w:hAnsi="Times New Roman" w:cs="Times New Roman"/>
          <w:color w:val="000000"/>
          <w:sz w:val="24"/>
          <w:szCs w:val="24"/>
        </w:rPr>
        <w:t>Métrica Empresarial</w:t>
      </w:r>
      <w:r w:rsidR="0093082E">
        <w:rPr>
          <w:rFonts w:ascii="Times New Roman" w:eastAsia="Tahoma" w:hAnsi="Times New Roman" w:cs="Times New Roman"/>
          <w:color w:val="000000"/>
          <w:sz w:val="24"/>
          <w:szCs w:val="24"/>
        </w:rPr>
        <w:t xml:space="preserve"> </w:t>
      </w:r>
      <w:r w:rsidR="005C5EDE">
        <w:rPr>
          <w:rFonts w:ascii="Times New Roman" w:eastAsia="Tahoma" w:hAnsi="Times New Roman" w:cs="Times New Roman"/>
          <w:color w:val="000000"/>
          <w:sz w:val="24"/>
          <w:szCs w:val="24"/>
        </w:rPr>
        <w:t xml:space="preserve">y </w:t>
      </w:r>
      <w:r w:rsidRPr="00407EF3">
        <w:rPr>
          <w:rFonts w:ascii="Times New Roman" w:eastAsia="Tahoma" w:hAnsi="Times New Roman" w:cs="Times New Roman"/>
          <w:color w:val="000000"/>
          <w:sz w:val="24"/>
          <w:szCs w:val="24"/>
        </w:rPr>
        <w:t>posteriormente canalizarlos a las c</w:t>
      </w:r>
      <w:r w:rsidR="00F617ED">
        <w:rPr>
          <w:rFonts w:ascii="Times New Roman" w:eastAsia="Tahoma" w:hAnsi="Times New Roman" w:cs="Times New Roman"/>
          <w:color w:val="000000"/>
          <w:sz w:val="24"/>
          <w:szCs w:val="24"/>
        </w:rPr>
        <w:t>oordinaciones correspondientes según sus necesidades.</w:t>
      </w:r>
    </w:p>
    <w:p w14:paraId="6DB64A98" w14:textId="77777777" w:rsidR="00112AC5" w:rsidRPr="00FB1776" w:rsidRDefault="00112AC5" w:rsidP="00112AC5">
      <w:pPr>
        <w:pStyle w:val="Prrafodelista"/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  <w:highlight w:val="cyan"/>
        </w:rPr>
      </w:pPr>
    </w:p>
    <w:p w14:paraId="124672E3" w14:textId="10F416C6" w:rsidR="0029023A" w:rsidRDefault="0029023A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19FF854" w14:textId="07BC73A2" w:rsidR="00846816" w:rsidRDefault="00846816" w:rsidP="00846816">
      <w:pPr>
        <w:pStyle w:val="Ttulo1"/>
        <w:numPr>
          <w:ilvl w:val="3"/>
          <w:numId w:val="3"/>
        </w:numPr>
      </w:pPr>
      <w:bookmarkStart w:id="20" w:name="_Toc115083110"/>
      <w:r>
        <w:lastRenderedPageBreak/>
        <w:t>Descripción de Actividades</w:t>
      </w:r>
      <w:bookmarkEnd w:id="20"/>
    </w:p>
    <w:tbl>
      <w:tblPr>
        <w:tblStyle w:val="Tablaconcuadrcula"/>
        <w:tblpPr w:leftFromText="141" w:rightFromText="141" w:vertAnchor="text" w:tblpXSpec="center" w:tblpY="1"/>
        <w:tblOverlap w:val="never"/>
        <w:tblW w:w="8926" w:type="dxa"/>
        <w:tblLayout w:type="fixed"/>
        <w:tblLook w:val="04A0" w:firstRow="1" w:lastRow="0" w:firstColumn="1" w:lastColumn="0" w:noHBand="0" w:noVBand="1"/>
      </w:tblPr>
      <w:tblGrid>
        <w:gridCol w:w="704"/>
        <w:gridCol w:w="1970"/>
        <w:gridCol w:w="3984"/>
        <w:gridCol w:w="2268"/>
      </w:tblGrid>
      <w:tr w:rsidR="00846816" w14:paraId="2AC74307" w14:textId="77777777" w:rsidTr="00333A80">
        <w:tc>
          <w:tcPr>
            <w:tcW w:w="704" w:type="dxa"/>
            <w:vAlign w:val="center"/>
          </w:tcPr>
          <w:p w14:paraId="744EAC28" w14:textId="77777777" w:rsidR="00846816" w:rsidRPr="0088758A" w:rsidRDefault="00846816" w:rsidP="00333A80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Paso</w:t>
            </w:r>
          </w:p>
        </w:tc>
        <w:tc>
          <w:tcPr>
            <w:tcW w:w="1970" w:type="dxa"/>
            <w:vAlign w:val="center"/>
          </w:tcPr>
          <w:p w14:paraId="092F756B" w14:textId="77777777" w:rsidR="00846816" w:rsidRPr="0088758A" w:rsidRDefault="00846816" w:rsidP="00333A80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Responsable</w:t>
            </w:r>
          </w:p>
        </w:tc>
        <w:tc>
          <w:tcPr>
            <w:tcW w:w="3984" w:type="dxa"/>
            <w:vAlign w:val="center"/>
          </w:tcPr>
          <w:p w14:paraId="7CB83926" w14:textId="77777777" w:rsidR="00846816" w:rsidRPr="0088758A" w:rsidRDefault="00846816" w:rsidP="00333A80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Actividad</w:t>
            </w:r>
          </w:p>
        </w:tc>
        <w:tc>
          <w:tcPr>
            <w:tcW w:w="2268" w:type="dxa"/>
            <w:vAlign w:val="center"/>
          </w:tcPr>
          <w:p w14:paraId="4275583F" w14:textId="77777777" w:rsidR="00846816" w:rsidRPr="0088758A" w:rsidRDefault="00846816" w:rsidP="00333A80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Documento de Trabajo (clave)</w:t>
            </w:r>
          </w:p>
        </w:tc>
      </w:tr>
      <w:tr w:rsidR="00846816" w14:paraId="02DA5ED4" w14:textId="77777777" w:rsidTr="00333A80">
        <w:tc>
          <w:tcPr>
            <w:tcW w:w="704" w:type="dxa"/>
          </w:tcPr>
          <w:p w14:paraId="39632ABA" w14:textId="77777777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70" w:type="dxa"/>
          </w:tcPr>
          <w:p w14:paraId="2C6AEA7A" w14:textId="2A875D07" w:rsidR="00846816" w:rsidRPr="008559B4" w:rsidRDefault="00846816" w:rsidP="00333A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>Director del Centro de Negocio</w:t>
            </w:r>
            <w:r w:rsidR="00F617ED" w:rsidRPr="008559B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 xml:space="preserve"> y CRP</w:t>
            </w:r>
          </w:p>
        </w:tc>
        <w:tc>
          <w:tcPr>
            <w:tcW w:w="3984" w:type="dxa"/>
          </w:tcPr>
          <w:p w14:paraId="1CB21A0C" w14:textId="6B270EB3" w:rsidR="00846816" w:rsidRPr="00846816" w:rsidRDefault="00BC7345" w:rsidP="00333A80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Es responsabilidad de la C</w:t>
            </w:r>
            <w:r w:rsidR="0074059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oordinació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n de Relaciones P</w:t>
            </w:r>
            <w:r w:rsidR="0074059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úblicas</w:t>
            </w:r>
            <w:r w:rsidR="00F617E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F617ED" w:rsidRPr="00BF20D7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participar en</w:t>
            </w:r>
            <w:r w:rsidR="00F617E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la</w:t>
            </w:r>
            <w:r w:rsidR="00846816" w:rsidRPr="0084681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F617ED" w:rsidRPr="0084681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reu</w:t>
            </w:r>
            <w:r w:rsidR="00F617E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nión</w:t>
            </w:r>
            <w:r w:rsidR="0044642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para la elabo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ración del Plan Anual de T</w:t>
            </w:r>
            <w:r w:rsidR="00846816" w:rsidRPr="0084681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rabajo </w:t>
            </w:r>
            <w:r w:rsidR="00846816" w:rsidRPr="00BF20D7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(PAT),</w:t>
            </w:r>
            <w:r w:rsidR="00846816" w:rsidRPr="0084681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846816" w:rsidRPr="00846816">
              <w:rPr>
                <w:rFonts w:ascii="Times New Roman" w:hAnsi="Times New Roman" w:cs="Times New Roman"/>
                <w:sz w:val="24"/>
                <w:szCs w:val="24"/>
              </w:rPr>
              <w:t>así como las reuniones</w:t>
            </w:r>
            <w:r w:rsidR="00740593">
              <w:rPr>
                <w:rFonts w:ascii="Times New Roman" w:hAnsi="Times New Roman" w:cs="Times New Roman"/>
                <w:sz w:val="24"/>
                <w:szCs w:val="24"/>
              </w:rPr>
              <w:t xml:space="preserve"> trimestrales</w:t>
            </w:r>
            <w:r w:rsidR="00846816" w:rsidRPr="00846816">
              <w:rPr>
                <w:rFonts w:ascii="Times New Roman" w:hAnsi="Times New Roman" w:cs="Times New Roman"/>
                <w:sz w:val="24"/>
                <w:szCs w:val="24"/>
              </w:rPr>
              <w:t xml:space="preserve"> de seguimiento y revisión por parte de la Direcc</w:t>
            </w:r>
            <w:r w:rsidR="00740593">
              <w:rPr>
                <w:rFonts w:ascii="Times New Roman" w:hAnsi="Times New Roman" w:cs="Times New Roman"/>
                <w:sz w:val="24"/>
                <w:szCs w:val="24"/>
              </w:rPr>
              <w:t>ión del Centro de Negocios</w:t>
            </w:r>
            <w:r w:rsidR="00403216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779DFC06" w14:textId="77777777" w:rsidR="00846816" w:rsidRPr="00BF20D7" w:rsidRDefault="00846816" w:rsidP="00BF20D7">
            <w:pPr>
              <w:tabs>
                <w:tab w:val="center" w:pos="742"/>
              </w:tabs>
              <w:spacing w:line="360" w:lineRule="auto"/>
              <w:ind w:left="360"/>
              <w:jc w:val="center"/>
              <w:rPr>
                <w:rFonts w:ascii="Times New Roman" w:eastAsia="Times New Roman" w:hAnsi="Times New Roman" w:cs="Times New Roman"/>
                <w:b/>
                <w:sz w:val="24"/>
                <w:szCs w:val="24"/>
                <w:lang w:val="es-ES" w:eastAsia="es-ES"/>
              </w:rPr>
            </w:pPr>
          </w:p>
        </w:tc>
      </w:tr>
      <w:tr w:rsidR="00846816" w14:paraId="09A44666" w14:textId="77777777" w:rsidTr="00333A80">
        <w:tc>
          <w:tcPr>
            <w:tcW w:w="704" w:type="dxa"/>
          </w:tcPr>
          <w:p w14:paraId="0E74AD2E" w14:textId="77777777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70" w:type="dxa"/>
          </w:tcPr>
          <w:p w14:paraId="2D24801A" w14:textId="31EE44BE" w:rsidR="00846816" w:rsidRPr="008559B4" w:rsidRDefault="00F617ED" w:rsidP="00333A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>Director del Centro de Negocios</w:t>
            </w:r>
            <w:r w:rsidR="00846816" w:rsidRPr="008559B4">
              <w:rPr>
                <w:rFonts w:ascii="Times New Roman" w:hAnsi="Times New Roman" w:cs="Times New Roman"/>
                <w:sz w:val="24"/>
                <w:szCs w:val="24"/>
              </w:rPr>
              <w:t xml:space="preserve"> y CRP</w:t>
            </w:r>
          </w:p>
        </w:tc>
        <w:tc>
          <w:tcPr>
            <w:tcW w:w="3984" w:type="dxa"/>
          </w:tcPr>
          <w:p w14:paraId="6C532D60" w14:textId="1E3E46E0" w:rsidR="00846816" w:rsidRPr="00846816" w:rsidRDefault="00846816" w:rsidP="00333A80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84681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El </w:t>
            </w:r>
            <w:r w:rsidRPr="0082016B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D</w:t>
            </w:r>
            <w:r w:rsidRPr="0084681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irector del Centro de Negocios es el responsable de </w:t>
            </w:r>
            <w:r w:rsidRPr="00BF20D7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identificar las necesidades de difusión</w:t>
            </w:r>
            <w:r w:rsidRPr="0084681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de los servicios, programas y actividades de la Dirección de Centro de Negocios</w:t>
            </w:r>
            <w:r w:rsidR="0044642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="00446422" w:rsidRPr="00BF20D7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girando instrucciones</w:t>
            </w:r>
            <w:r w:rsidR="0044642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a la coordinación de relaciones públicas</w:t>
            </w:r>
            <w:r w:rsidR="001C701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para la difusión de los mismos</w:t>
            </w:r>
            <w:r w:rsidR="0040321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091CFC07" w14:textId="749799F4" w:rsidR="004B0708" w:rsidRPr="004B0708" w:rsidRDefault="004B0708" w:rsidP="008559B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</w:pPr>
          </w:p>
        </w:tc>
      </w:tr>
      <w:tr w:rsidR="00846816" w14:paraId="65D62191" w14:textId="77777777" w:rsidTr="00333A80">
        <w:tc>
          <w:tcPr>
            <w:tcW w:w="704" w:type="dxa"/>
          </w:tcPr>
          <w:p w14:paraId="7E2D7F6F" w14:textId="77777777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70" w:type="dxa"/>
          </w:tcPr>
          <w:p w14:paraId="327EB0FF" w14:textId="38E936D6" w:rsidR="00846816" w:rsidRPr="008559B4" w:rsidRDefault="00846816" w:rsidP="00333A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>DCN, CRP y Coordinaciones de la DCN</w:t>
            </w:r>
          </w:p>
        </w:tc>
        <w:tc>
          <w:tcPr>
            <w:tcW w:w="3984" w:type="dxa"/>
          </w:tcPr>
          <w:p w14:paraId="4159013A" w14:textId="4F029EBB" w:rsidR="00846816" w:rsidRPr="00846816" w:rsidRDefault="00BC7345" w:rsidP="006F3E9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La C</w:t>
            </w:r>
            <w:r w:rsidR="00446422" w:rsidRPr="002C1AE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oord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inación de Relaciones P</w:t>
            </w:r>
            <w:r w:rsidR="00446422" w:rsidRPr="002C1AE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úblicas</w:t>
            </w:r>
            <w:r w:rsidR="00846816" w:rsidRPr="002C1AE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mantiene comunicación con la Direcció</w:t>
            </w:r>
            <w:r w:rsidR="00DE5805" w:rsidRPr="002C1AE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n del Centro de Negocios y sus c</w:t>
            </w:r>
            <w:r w:rsidR="00846816" w:rsidRPr="002C1AE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oordinaciones para </w:t>
            </w:r>
            <w:r w:rsidR="00846816" w:rsidRPr="00BF20D7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recopilar información a difundir</w:t>
            </w:r>
            <w:r w:rsidR="001C2366" w:rsidRPr="002C1AE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y estas a su vez, desarrollan</w:t>
            </w:r>
            <w:r w:rsidR="0085114C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85114C" w:rsidRPr="004B0708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la </w:t>
            </w:r>
            <w:r w:rsidR="006F3E9F" w:rsidRPr="004B0708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s</w:t>
            </w:r>
            <w:r w:rsidR="0085114C" w:rsidRPr="004B0708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olicitud de </w:t>
            </w:r>
            <w:r w:rsidR="006F3E9F" w:rsidRPr="004B0708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d</w:t>
            </w:r>
            <w:r w:rsidR="0008405F" w:rsidRPr="004B0708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ifusión</w:t>
            </w:r>
            <w:r w:rsidR="0085114C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 xml:space="preserve"> </w:t>
            </w:r>
            <w:r w:rsidR="0008405F" w:rsidRPr="002C1AE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de </w:t>
            </w:r>
            <w:r w:rsidR="00846816" w:rsidRPr="002C1AE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programas, convocatorias, actividades y portafolios de servicios en los cuales puedan participar o puedan ser del </w:t>
            </w:r>
            <w:r w:rsidR="00846816" w:rsidRPr="002C1AE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lastRenderedPageBreak/>
              <w:t>interés de los</w:t>
            </w:r>
            <w:r w:rsidR="001C7013" w:rsidRPr="002C1AE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clientes potenciales de la Dirección del Centro de Negocios</w:t>
            </w:r>
            <w:r w:rsid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registrándolas en </w:t>
            </w:r>
            <w:r w:rsidR="000B178D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registro</w:t>
            </w:r>
            <w:r w:rsidR="000B178D" w:rsidRPr="000B178D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 xml:space="preserve">  R-TE-DCN-</w:t>
            </w:r>
            <w:r w:rsidR="002E01EE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>C</w:t>
            </w:r>
            <w:r w:rsidR="000B178D" w:rsidRPr="000B178D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>RP-04.5,A</w:t>
            </w:r>
            <w:r w:rsid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6F3E9F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6F3E9F" w:rsidRPr="006F3E9F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>“</w:t>
            </w:r>
            <w:r w:rsidR="00C36179" w:rsidRPr="006F3E9F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>Bitácora</w:t>
            </w:r>
            <w:r w:rsidR="006F3E9F" w:rsidRPr="006F3E9F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 xml:space="preserve"> de Solicitudes</w:t>
            </w:r>
            <w:r w:rsidR="005137F1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 xml:space="preserve">  </w:t>
            </w:r>
            <w:r w:rsidR="00CD791B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 xml:space="preserve"> CRP</w:t>
            </w:r>
            <w:r w:rsidR="006F3E9F" w:rsidRPr="006F3E9F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>”</w:t>
            </w:r>
            <w:r w:rsidR="001C7013" w:rsidRPr="002C1AE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0E90D8B4" w14:textId="1F8F1418" w:rsidR="006A11D7" w:rsidRPr="000B178D" w:rsidRDefault="000B178D" w:rsidP="008559B4">
            <w:pPr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0B178D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lastRenderedPageBreak/>
              <w:t>R-TE-DCN-</w:t>
            </w:r>
            <w:r w:rsidR="002E01EE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>C</w:t>
            </w:r>
            <w:r w:rsidRPr="000B178D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>RP-04.5,A</w:t>
            </w:r>
          </w:p>
        </w:tc>
      </w:tr>
      <w:tr w:rsidR="00846816" w14:paraId="62FF9EA5" w14:textId="77777777" w:rsidTr="00333A80">
        <w:tc>
          <w:tcPr>
            <w:tcW w:w="704" w:type="dxa"/>
          </w:tcPr>
          <w:p w14:paraId="62D2B002" w14:textId="77777777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70" w:type="dxa"/>
          </w:tcPr>
          <w:p w14:paraId="47B731FD" w14:textId="6734A570" w:rsidR="00846816" w:rsidRPr="008559B4" w:rsidRDefault="00F617ED" w:rsidP="00333A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="00D934BC" w:rsidRPr="008559B4">
              <w:rPr>
                <w:rFonts w:ascii="Times New Roman" w:hAnsi="Times New Roman" w:cs="Times New Roman"/>
                <w:sz w:val="24"/>
                <w:szCs w:val="24"/>
              </w:rPr>
              <w:t>irector del Centro de Negocios,</w:t>
            </w: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46816" w:rsidRPr="008559B4">
              <w:rPr>
                <w:rFonts w:ascii="Times New Roman" w:hAnsi="Times New Roman" w:cs="Times New Roman"/>
                <w:sz w:val="24"/>
                <w:szCs w:val="24"/>
              </w:rPr>
              <w:t>CRP</w:t>
            </w:r>
            <w:r w:rsidR="00BC7345" w:rsidRPr="008559B4">
              <w:rPr>
                <w:rFonts w:ascii="Times New Roman" w:hAnsi="Times New Roman" w:cs="Times New Roman"/>
                <w:sz w:val="24"/>
                <w:szCs w:val="24"/>
              </w:rPr>
              <w:t xml:space="preserve"> y C</w:t>
            </w:r>
            <w:r w:rsidR="005226F8" w:rsidRPr="008559B4">
              <w:rPr>
                <w:rFonts w:ascii="Times New Roman" w:hAnsi="Times New Roman" w:cs="Times New Roman"/>
                <w:sz w:val="24"/>
                <w:szCs w:val="24"/>
              </w:rPr>
              <w:t>oordinaciones de la DCN</w:t>
            </w:r>
          </w:p>
        </w:tc>
        <w:tc>
          <w:tcPr>
            <w:tcW w:w="3984" w:type="dxa"/>
          </w:tcPr>
          <w:p w14:paraId="5A059B03" w14:textId="765C8E6E" w:rsidR="00846816" w:rsidRPr="00846816" w:rsidRDefault="00846816" w:rsidP="00BC734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 w:rsidRPr="0084681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Una vez</w:t>
            </w:r>
            <w:r w:rsidR="0008405F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08405F" w:rsidRPr="004B0708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recabada la información y recibido las solicitudes de difusión</w:t>
            </w:r>
            <w:r w:rsidR="0008405F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DE5805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la </w:t>
            </w:r>
            <w:r w:rsidR="00BC7345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Coordinación de Relaciones P</w:t>
            </w:r>
            <w:r w:rsidR="00DE5805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úblicas</w:t>
            </w:r>
            <w:r w:rsidRPr="0084681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diseña estrategia de difusión</w:t>
            </w:r>
            <w:r w:rsidRPr="0084681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a través de medios digitales, electrónicos, impresos o presenciales, </w:t>
            </w:r>
            <w:r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y se turna para revisión y autorización</w:t>
            </w:r>
            <w:r w:rsidRPr="0084681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por parte del </w:t>
            </w:r>
            <w:r w:rsidR="001C7013" w:rsidRPr="00F61F27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D</w:t>
            </w:r>
            <w:r w:rsidR="001C701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irector del Centro de Negocios</w:t>
            </w:r>
            <w:r w:rsidR="004B01E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418B5B5" w14:textId="716FC7B4" w:rsidR="00624735" w:rsidRPr="00624735" w:rsidRDefault="00624735" w:rsidP="008559B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6816" w14:paraId="3F73D79F" w14:textId="77777777" w:rsidTr="00333A80">
        <w:tc>
          <w:tcPr>
            <w:tcW w:w="704" w:type="dxa"/>
          </w:tcPr>
          <w:p w14:paraId="0375FB22" w14:textId="77777777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0" w:type="dxa"/>
          </w:tcPr>
          <w:p w14:paraId="602FFD00" w14:textId="480B706F" w:rsidR="00846816" w:rsidRPr="008559B4" w:rsidRDefault="00846816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>CRP</w:t>
            </w:r>
          </w:p>
        </w:tc>
        <w:tc>
          <w:tcPr>
            <w:tcW w:w="3984" w:type="dxa"/>
          </w:tcPr>
          <w:p w14:paraId="2C09C4F0" w14:textId="5ADC2BEE" w:rsidR="00846816" w:rsidRPr="00846816" w:rsidRDefault="00846816" w:rsidP="00846816">
            <w:pPr>
              <w:pStyle w:val="Prrafodelista"/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60"/>
                <w:tab w:val="right" w:pos="8838"/>
                <w:tab w:val="left" w:pos="1134"/>
              </w:tabs>
              <w:spacing w:line="360" w:lineRule="auto"/>
              <w:ind w:left="48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Posterior a la </w:t>
            </w:r>
            <w:r w:rsidR="00BC7345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autorización, la Coordinación de Relaciones P</w:t>
            </w:r>
            <w:r w:rsidR="00DE5805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úblicas</w:t>
            </w:r>
            <w:r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, ejecuta la estrategia de difusión</w:t>
            </w:r>
            <w:r w:rsidRPr="0084681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a t</w:t>
            </w:r>
            <w:r w:rsidR="001C701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ravés del medio correspondiente</w:t>
            </w:r>
            <w:r w:rsidR="004B01E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0DD50029" w14:textId="0CDCC61F" w:rsidR="00624735" w:rsidRPr="004B01E2" w:rsidRDefault="00624735" w:rsidP="000B178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46816" w14:paraId="0A146BE5" w14:textId="77777777" w:rsidTr="00333A80">
        <w:tc>
          <w:tcPr>
            <w:tcW w:w="704" w:type="dxa"/>
          </w:tcPr>
          <w:p w14:paraId="5A23C77A" w14:textId="20925078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70" w:type="dxa"/>
          </w:tcPr>
          <w:p w14:paraId="29A86F8F" w14:textId="61C5F246" w:rsidR="00846816" w:rsidRPr="008559B4" w:rsidRDefault="00846816" w:rsidP="00333A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 xml:space="preserve">CRP, </w:t>
            </w:r>
            <w:r w:rsidR="00D934BC" w:rsidRPr="008559B4">
              <w:rPr>
                <w:rFonts w:ascii="Times New Roman" w:hAnsi="Times New Roman" w:cs="Times New Roman"/>
                <w:sz w:val="24"/>
                <w:szCs w:val="24"/>
              </w:rPr>
              <w:t xml:space="preserve">Escuelas y Facultades Públicas y </w:t>
            </w: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 xml:space="preserve">Privadas y de la UJED </w:t>
            </w:r>
          </w:p>
        </w:tc>
        <w:tc>
          <w:tcPr>
            <w:tcW w:w="3984" w:type="dxa"/>
          </w:tcPr>
          <w:p w14:paraId="3DCC8B6E" w14:textId="65BE0FFA" w:rsidR="00846816" w:rsidRPr="00846816" w:rsidRDefault="00BC7345" w:rsidP="0084681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Es responsabilidad de la C</w:t>
            </w:r>
            <w:r w:rsidR="00DE5805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oordinació</w:t>
            </w:r>
            <w:r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n de Relaciones P</w:t>
            </w:r>
            <w:r w:rsidR="00DE5805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úblicas </w:t>
            </w:r>
            <w:r w:rsidR="00846816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establecer relación y estrategias de vinculación con las diversas </w:t>
            </w:r>
            <w:r w:rsidR="00DE5805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escuelas y f</w:t>
            </w:r>
            <w:r w:rsidR="00846816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acultades del sector público, privado, y de la UJED, así como organismos empresariales para la difusión de los programas, convocatorias, actividade</w:t>
            </w:r>
            <w:r w:rsidR="00DE5805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s</w:t>
            </w:r>
            <w:r w:rsidR="00DE5805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DE5805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lastRenderedPageBreak/>
              <w:t>y portafolios de servicios</w:t>
            </w:r>
            <w:r w:rsidR="00EA3EB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EA3EB6" w:rsidRPr="00F61F27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de la</w:t>
            </w:r>
            <w:r w:rsidR="00EA3EB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DE5805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Dirección del Centro de Negocios</w:t>
            </w:r>
            <w:r w:rsidR="004B01E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6B0DC390" w14:textId="2BB1EFFA" w:rsidR="00A76287" w:rsidRPr="00A76287" w:rsidRDefault="00A76287" w:rsidP="000B178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6816" w14:paraId="32EFBCBE" w14:textId="77777777" w:rsidTr="00333A80">
        <w:tc>
          <w:tcPr>
            <w:tcW w:w="704" w:type="dxa"/>
          </w:tcPr>
          <w:p w14:paraId="4C7BD7FA" w14:textId="23167633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970" w:type="dxa"/>
          </w:tcPr>
          <w:p w14:paraId="46197CF8" w14:textId="6820DD39" w:rsidR="00846816" w:rsidRPr="008559B4" w:rsidRDefault="00846816" w:rsidP="00333A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>CRP y Cliente</w:t>
            </w:r>
          </w:p>
        </w:tc>
        <w:tc>
          <w:tcPr>
            <w:tcW w:w="3984" w:type="dxa"/>
          </w:tcPr>
          <w:p w14:paraId="5ADC0631" w14:textId="51DA93CE" w:rsidR="00846816" w:rsidRPr="00C95FB3" w:rsidRDefault="00F617ED" w:rsidP="00BA12A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L</w:t>
            </w:r>
            <w:r w:rsidR="00BC7345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a Coordinación de Relaciones P</w:t>
            </w:r>
            <w:r w:rsidR="00DE5805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úblicas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recibe</w:t>
            </w:r>
            <w:r w:rsidR="00846816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a los cl</w:t>
            </w:r>
            <w:r w:rsidR="00DE5805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ientes</w:t>
            </w:r>
            <w:r w:rsidR="00DE5805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de la D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irección del Centro de Negocios y les brinda la</w:t>
            </w:r>
            <w:r w:rsidR="00846816" w:rsidRPr="00C95FB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información inicial con el objetivo</w:t>
            </w:r>
            <w:r w:rsidR="00DE5805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de identificar sus </w:t>
            </w:r>
            <w:r w:rsidR="000E0A6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necesidades.</w:t>
            </w:r>
          </w:p>
        </w:tc>
        <w:tc>
          <w:tcPr>
            <w:tcW w:w="2268" w:type="dxa"/>
          </w:tcPr>
          <w:p w14:paraId="45E6664F" w14:textId="60A6A5CB" w:rsidR="00A76287" w:rsidRPr="00A76287" w:rsidRDefault="00A76287" w:rsidP="008559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6816" w14:paraId="57726D02" w14:textId="77777777" w:rsidTr="00333A80">
        <w:tc>
          <w:tcPr>
            <w:tcW w:w="704" w:type="dxa"/>
          </w:tcPr>
          <w:p w14:paraId="322888E9" w14:textId="77777777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970" w:type="dxa"/>
          </w:tcPr>
          <w:p w14:paraId="58191BD9" w14:textId="02E5372B" w:rsidR="00846816" w:rsidRPr="008559B4" w:rsidRDefault="00846816" w:rsidP="00333A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>Cliente, CRP y Coordinaciones de la DCN</w:t>
            </w:r>
          </w:p>
        </w:tc>
        <w:tc>
          <w:tcPr>
            <w:tcW w:w="3984" w:type="dxa"/>
          </w:tcPr>
          <w:p w14:paraId="564E3F6E" w14:textId="1AE13338" w:rsidR="00846816" w:rsidRPr="00846816" w:rsidRDefault="00846816" w:rsidP="0093082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 w:rsidRPr="0084681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Si el cliente </w:t>
            </w:r>
            <w:r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está interesado en alguno de</w:t>
            </w:r>
            <w:r w:rsidR="00DE5805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los servicios que brinda la Direcc</w:t>
            </w:r>
            <w:r w:rsidR="00BC7345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ión del Centro de Negocios, la Coordinación de Relaciones P</w:t>
            </w:r>
            <w:r w:rsidR="00DE5805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úblicas</w:t>
            </w:r>
            <w:r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realiza el registro ini</w:t>
            </w:r>
            <w:r w:rsidR="00DE5805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cial del cliente en el sistema </w:t>
            </w:r>
            <w:r w:rsidR="0093082E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Métrica Empresarial</w:t>
            </w:r>
            <w:r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con la informació</w:t>
            </w:r>
            <w:r w:rsidR="00DE5805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n necesaria y lo canaliza a la c</w:t>
            </w:r>
            <w:r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oordinación correspondiente según</w:t>
            </w:r>
            <w:r w:rsidRPr="0084681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sus necesidades de servicio</w:t>
            </w:r>
            <w:r w:rsidR="004B01E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12E43282" w14:textId="612F2BCB" w:rsidR="00A76287" w:rsidRPr="00A76287" w:rsidRDefault="00A76287" w:rsidP="008559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6816" w14:paraId="6DF51770" w14:textId="77777777" w:rsidTr="00333A80">
        <w:tc>
          <w:tcPr>
            <w:tcW w:w="704" w:type="dxa"/>
          </w:tcPr>
          <w:p w14:paraId="5BCCC004" w14:textId="77777777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970" w:type="dxa"/>
          </w:tcPr>
          <w:p w14:paraId="58EF2E92" w14:textId="543029CB" w:rsidR="00846816" w:rsidRPr="008559B4" w:rsidRDefault="0008405F" w:rsidP="00333A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 xml:space="preserve">DCN, </w:t>
            </w:r>
            <w:r w:rsidR="00846816" w:rsidRPr="008559B4">
              <w:rPr>
                <w:rFonts w:ascii="Times New Roman" w:hAnsi="Times New Roman" w:cs="Times New Roman"/>
                <w:sz w:val="24"/>
                <w:szCs w:val="24"/>
              </w:rPr>
              <w:t>CRP</w:t>
            </w: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 xml:space="preserve"> y Coordinaciones de la DCN</w:t>
            </w:r>
          </w:p>
        </w:tc>
        <w:tc>
          <w:tcPr>
            <w:tcW w:w="3984" w:type="dxa"/>
          </w:tcPr>
          <w:p w14:paraId="6ADA7E10" w14:textId="3B7CDC44" w:rsidR="00846816" w:rsidRPr="00846816" w:rsidRDefault="00BC7345" w:rsidP="00333A80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La Coordinación de Relaciones P</w:t>
            </w:r>
            <w:r w:rsidR="00DE5805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úblicas</w:t>
            </w:r>
            <w:r w:rsidR="00846816" w:rsidRPr="0084681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debe mantener relación</w:t>
            </w:r>
            <w:r w:rsidR="00DE5805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permanente con la dirección y sus coordinaciones</w:t>
            </w:r>
            <w:r w:rsidR="00846816" w:rsidRPr="0084681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, con la finalidad de conocer y </w:t>
            </w:r>
            <w:r w:rsidR="00846816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mantener actualizada la información de los servicios,</w:t>
            </w:r>
            <w:r w:rsidR="00846816" w:rsidRPr="0084681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programas, convocatorias y actividade</w:t>
            </w:r>
            <w:r w:rsidR="00DE5805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s que desarrolla y ofrece la Dirección de Centro de Negocios</w:t>
            </w:r>
            <w:r w:rsidR="004B01E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5B2322A6" w14:textId="0DA8377A" w:rsidR="00A76287" w:rsidRPr="00A76287" w:rsidRDefault="00A76287" w:rsidP="008559B4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846816" w14:paraId="20A35171" w14:textId="77777777" w:rsidTr="00333A80">
        <w:tc>
          <w:tcPr>
            <w:tcW w:w="704" w:type="dxa"/>
          </w:tcPr>
          <w:p w14:paraId="6E911B6C" w14:textId="77777777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1970" w:type="dxa"/>
          </w:tcPr>
          <w:p w14:paraId="4FD5E243" w14:textId="08A0B7AE" w:rsidR="00846816" w:rsidRPr="008559B4" w:rsidRDefault="0008405F" w:rsidP="0085114C">
            <w:pPr>
              <w:ind w:hanging="1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>Director del Centro de Negocios</w:t>
            </w:r>
            <w:r w:rsidR="00846816" w:rsidRPr="008559B4">
              <w:rPr>
                <w:rFonts w:ascii="Times New Roman" w:hAnsi="Times New Roman" w:cs="Times New Roman"/>
                <w:sz w:val="24"/>
                <w:szCs w:val="24"/>
              </w:rPr>
              <w:t xml:space="preserve"> y CRP</w:t>
            </w:r>
          </w:p>
        </w:tc>
        <w:tc>
          <w:tcPr>
            <w:tcW w:w="3984" w:type="dxa"/>
          </w:tcPr>
          <w:p w14:paraId="5B56110F" w14:textId="3692E047" w:rsidR="00846816" w:rsidRPr="00846816" w:rsidRDefault="00BC7345" w:rsidP="0084681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La C</w:t>
            </w:r>
            <w:r w:rsidR="001C701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oordi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nación de Relaciones P</w:t>
            </w:r>
            <w:r w:rsidR="001C701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úblicas</w:t>
            </w:r>
            <w:r w:rsidR="0028122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, deberá </w:t>
            </w:r>
            <w:r w:rsidR="00281226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r</w:t>
            </w:r>
            <w:r w:rsidR="00846816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ecabar y resguardar las evidencias de las actividades que realiz</w:t>
            </w:r>
            <w:r w:rsidR="00EA3EB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a, e informar de las mismas al </w:t>
            </w:r>
            <w:r w:rsidR="00A04094" w:rsidRPr="00F61F27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D</w:t>
            </w:r>
            <w:r w:rsidR="00846816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irector del Centro de Negocios, así como compartir</w:t>
            </w:r>
            <w:r w:rsidR="00846816" w:rsidRPr="0084681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5C2A2E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estas con las c</w:t>
            </w:r>
            <w:r w:rsidR="00846816" w:rsidRPr="0084681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oordinaciones para fines de </w:t>
            </w:r>
            <w:r w:rsidR="00BA12A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comprobación de </w:t>
            </w:r>
            <w:r w:rsidR="001C701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actividades</w:t>
            </w:r>
            <w:r w:rsidR="004B01E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0FD95BCC" w14:textId="56A71CB6" w:rsidR="00A76287" w:rsidRPr="00A76287" w:rsidRDefault="00A76287" w:rsidP="00F61F2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46816" w14:paraId="39E2318B" w14:textId="77777777" w:rsidTr="00333A80">
        <w:tc>
          <w:tcPr>
            <w:tcW w:w="704" w:type="dxa"/>
          </w:tcPr>
          <w:p w14:paraId="34781599" w14:textId="77777777" w:rsidR="00846816" w:rsidRPr="00C539AF" w:rsidRDefault="00846816" w:rsidP="00333A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70" w:type="dxa"/>
          </w:tcPr>
          <w:p w14:paraId="7DE1553C" w14:textId="3CDB01CC" w:rsidR="00846816" w:rsidRPr="008559B4" w:rsidRDefault="00846816" w:rsidP="00333A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>CRP y Coordinaciones de la DCN</w:t>
            </w:r>
          </w:p>
        </w:tc>
        <w:tc>
          <w:tcPr>
            <w:tcW w:w="3984" w:type="dxa"/>
          </w:tcPr>
          <w:p w14:paraId="488FEA03" w14:textId="76322199" w:rsidR="00846816" w:rsidRPr="00846816" w:rsidRDefault="00BC7345" w:rsidP="00846816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La Coordinación de Relaciones P</w:t>
            </w:r>
            <w:r w:rsidR="001C701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úblicas</w:t>
            </w:r>
            <w:r w:rsidR="00846816" w:rsidRPr="0084681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debe mantener </w:t>
            </w:r>
            <w:r w:rsidR="002B7736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constante colaboración con las c</w:t>
            </w:r>
            <w:r w:rsidR="00846816" w:rsidRPr="000B178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oordinaciones</w:t>
            </w:r>
            <w:r w:rsidR="00846816" w:rsidRPr="00846816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en el diseño, elaboración y difusión de todos aquellos programas y/o actividades en que se requiera, así como el acercamiento con los organismos empresariales y/o instituciones públicas y privadas que puedan ser</w:t>
            </w:r>
            <w:r w:rsidR="001C701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clientes potenciales de la </w:t>
            </w:r>
            <w:r w:rsidR="004B01E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Dirección de Centro de Negocios.</w:t>
            </w:r>
          </w:p>
        </w:tc>
        <w:tc>
          <w:tcPr>
            <w:tcW w:w="2268" w:type="dxa"/>
          </w:tcPr>
          <w:p w14:paraId="541161CF" w14:textId="5F693389" w:rsidR="00EC5835" w:rsidRPr="00EC5835" w:rsidRDefault="00EC5835" w:rsidP="000B178D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5A5E0282" w14:textId="77777777" w:rsidR="0029023A" w:rsidRDefault="0029023A">
      <w:pPr>
        <w:rPr>
          <w:rFonts w:ascii="Times New Roman" w:eastAsiaTheme="majorEastAsia" w:hAnsi="Times New Roman" w:cstheme="majorBidi"/>
          <w:b/>
          <w:color w:val="000000" w:themeColor="text1"/>
          <w:sz w:val="28"/>
          <w:szCs w:val="28"/>
        </w:rPr>
      </w:pPr>
      <w:r>
        <w:br w:type="page"/>
      </w:r>
    </w:p>
    <w:p w14:paraId="7110F36E" w14:textId="02B86046" w:rsidR="005561DC" w:rsidRDefault="005561DC" w:rsidP="00FB1181">
      <w:pPr>
        <w:pStyle w:val="Ttulo1"/>
        <w:numPr>
          <w:ilvl w:val="3"/>
          <w:numId w:val="3"/>
        </w:numPr>
      </w:pPr>
      <w:bookmarkStart w:id="21" w:name="_Toc115083111"/>
      <w:r>
        <w:lastRenderedPageBreak/>
        <w:t>Diagrama de Flujo</w:t>
      </w:r>
      <w:bookmarkEnd w:id="21"/>
    </w:p>
    <w:p w14:paraId="519150DE" w14:textId="24B7D009" w:rsidR="0029023A" w:rsidRDefault="0079345D" w:rsidP="001C5E56">
      <w:pPr>
        <w:jc w:val="center"/>
        <w:rPr>
          <w:rFonts w:ascii="Times New Roman" w:eastAsiaTheme="majorEastAsia" w:hAnsi="Times New Roman" w:cstheme="majorBidi"/>
          <w:b/>
          <w:color w:val="000000" w:themeColor="text1"/>
          <w:sz w:val="28"/>
          <w:szCs w:val="28"/>
        </w:rPr>
      </w:pPr>
      <w:r>
        <w:rPr>
          <w:noProof/>
          <w:lang w:eastAsia="es-MX"/>
        </w:rPr>
        <w:drawing>
          <wp:inline distT="0" distB="0" distL="0" distR="0" wp14:anchorId="25B8C898" wp14:editId="5ADF23C2">
            <wp:extent cx="3714750" cy="6694805"/>
            <wp:effectExtent l="0" t="0" r="0" b="0"/>
            <wp:docPr id="19" name="Imagen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6809" cy="669851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A8EED00" w14:textId="10B6EA8C" w:rsidR="00990458" w:rsidRDefault="00990458" w:rsidP="00FB1181">
      <w:pPr>
        <w:pStyle w:val="Ttulo1"/>
        <w:numPr>
          <w:ilvl w:val="3"/>
          <w:numId w:val="3"/>
        </w:numPr>
      </w:pPr>
      <w:bookmarkStart w:id="22" w:name="_Toc115083112"/>
      <w:r>
        <w:lastRenderedPageBreak/>
        <w:t>Formatos</w:t>
      </w:r>
      <w:bookmarkEnd w:id="22"/>
    </w:p>
    <w:p w14:paraId="6DDF059A" w14:textId="4DCF2A1A" w:rsidR="0029023A" w:rsidRPr="0029023A" w:rsidRDefault="0029023A" w:rsidP="00A11FB7">
      <w:pPr>
        <w:pStyle w:val="Ttulo1"/>
        <w:numPr>
          <w:ilvl w:val="4"/>
          <w:numId w:val="3"/>
        </w:numPr>
        <w:ind w:left="1276"/>
      </w:pPr>
      <w:r>
        <w:t xml:space="preserve"> </w:t>
      </w:r>
      <w:bookmarkStart w:id="23" w:name="_Toc115083113"/>
      <w:r w:rsidR="00595F3B" w:rsidRPr="00595F3B">
        <w:t>R-TE-DCN-</w:t>
      </w:r>
      <w:r w:rsidR="002E01EE">
        <w:t>C</w:t>
      </w:r>
      <w:r w:rsidR="00595F3B" w:rsidRPr="00595F3B">
        <w:t>RP-04.5,A</w:t>
      </w:r>
      <w:r w:rsidR="00595F3B">
        <w:t xml:space="preserve"> “</w:t>
      </w:r>
      <w:r>
        <w:t>Bitácora de Solicitudes</w:t>
      </w:r>
      <w:r w:rsidR="002D2645">
        <w:t xml:space="preserve"> </w:t>
      </w:r>
      <w:r w:rsidR="00FC5944">
        <w:t>de CRP</w:t>
      </w:r>
      <w:r w:rsidR="00595F3B">
        <w:t>”</w:t>
      </w:r>
      <w:bookmarkEnd w:id="23"/>
      <w:r w:rsidR="00CD791B">
        <w:t xml:space="preserve"> </w:t>
      </w:r>
    </w:p>
    <w:p w14:paraId="3BF98138" w14:textId="77777777" w:rsidR="0029023A" w:rsidRPr="0029023A" w:rsidRDefault="0029023A" w:rsidP="0029023A"/>
    <w:p w14:paraId="32A990E3" w14:textId="746324CC" w:rsidR="002C1AE0" w:rsidRDefault="00D04BEE" w:rsidP="0029023A">
      <w:pPr>
        <w:rPr>
          <w:rFonts w:ascii="Times New Roman" w:hAnsi="Times New Roman" w:cs="Times New Roman"/>
          <w:b/>
        </w:rPr>
      </w:pPr>
      <w:r w:rsidRPr="00540744">
        <w:rPr>
          <w:noProof/>
          <w:lang w:eastAsia="es-MX"/>
        </w:rPr>
        <w:drawing>
          <wp:inline distT="0" distB="0" distL="0" distR="0" wp14:anchorId="1A87A56A" wp14:editId="02BF7DCA">
            <wp:extent cx="5612130" cy="3164840"/>
            <wp:effectExtent l="0" t="0" r="7620" b="0"/>
            <wp:docPr id="4" name="Imagen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3164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282504" w14:textId="77777777" w:rsidR="002C1AE0" w:rsidRDefault="002C1AE0" w:rsidP="008C77E5">
      <w:pPr>
        <w:tabs>
          <w:tab w:val="left" w:pos="3686"/>
        </w:tabs>
        <w:ind w:left="709" w:firstLine="707"/>
        <w:jc w:val="center"/>
        <w:rPr>
          <w:rFonts w:ascii="Times New Roman" w:hAnsi="Times New Roman" w:cs="Times New Roman"/>
          <w:b/>
        </w:rPr>
      </w:pPr>
    </w:p>
    <w:p w14:paraId="0CE742D6" w14:textId="60557C54" w:rsidR="00990458" w:rsidRDefault="0029023A" w:rsidP="00A01F80">
      <w:pPr>
        <w:pStyle w:val="Ttulo1"/>
        <w:numPr>
          <w:ilvl w:val="3"/>
          <w:numId w:val="3"/>
        </w:numPr>
        <w:spacing w:after="0"/>
      </w:pPr>
      <w:r>
        <w:rPr>
          <w:rFonts w:cs="Times New Roman"/>
        </w:rPr>
        <w:br w:type="page"/>
      </w:r>
      <w:bookmarkStart w:id="24" w:name="_Toc115083114"/>
      <w:r w:rsidR="00990458">
        <w:lastRenderedPageBreak/>
        <w:t>Diagrama de Proceso</w:t>
      </w:r>
      <w:bookmarkEnd w:id="24"/>
    </w:p>
    <w:tbl>
      <w:tblPr>
        <w:tblpPr w:leftFromText="141" w:rightFromText="141" w:vertAnchor="text" w:horzAnchor="margin" w:tblpY="240"/>
        <w:tblW w:w="8921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12"/>
        <w:gridCol w:w="1683"/>
        <w:gridCol w:w="2963"/>
        <w:gridCol w:w="2263"/>
      </w:tblGrid>
      <w:tr w:rsidR="00990458" w:rsidRPr="00267B10" w14:paraId="13127ADB" w14:textId="77777777" w:rsidTr="00990458">
        <w:trPr>
          <w:trHeight w:val="415"/>
        </w:trPr>
        <w:tc>
          <w:tcPr>
            <w:tcW w:w="8921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5A448E43" w14:textId="77777777" w:rsidR="00990458" w:rsidRPr="00333A80" w:rsidRDefault="00990458" w:rsidP="008559B4">
            <w:pPr>
              <w:spacing w:after="0"/>
              <w:jc w:val="center"/>
              <w:rPr>
                <w:rFonts w:cstheme="minorHAnsi"/>
                <w:b/>
                <w:bCs/>
                <w:color w:val="FFFFFF"/>
                <w:sz w:val="24"/>
                <w:szCs w:val="24"/>
                <w:lang w:eastAsia="es-MX"/>
              </w:rPr>
            </w:pPr>
            <w:r w:rsidRPr="00333A80">
              <w:rPr>
                <w:rFonts w:cstheme="minorHAnsi"/>
                <w:b/>
                <w:sz w:val="24"/>
                <w:szCs w:val="24"/>
              </w:rPr>
              <w:t>RELACIONES PÚBLICAS</w:t>
            </w:r>
          </w:p>
        </w:tc>
      </w:tr>
      <w:tr w:rsidR="00990458" w:rsidRPr="00267B10" w14:paraId="1E966053" w14:textId="77777777" w:rsidTr="00990458">
        <w:trPr>
          <w:trHeight w:val="930"/>
        </w:trPr>
        <w:tc>
          <w:tcPr>
            <w:tcW w:w="201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6FFE738" w14:textId="77777777" w:rsidR="00990458" w:rsidRPr="00267B10" w:rsidRDefault="00990458" w:rsidP="0099045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6909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2562A01" w14:textId="5706B23D" w:rsidR="00990458" w:rsidRPr="00A11FB7" w:rsidRDefault="00B2687D" w:rsidP="000E0A63">
            <w:pPr>
              <w:spacing w:after="0"/>
              <w:jc w:val="both"/>
              <w:rPr>
                <w:rFonts w:ascii="Tahoma" w:hAnsi="Tahoma" w:cs="Tahoma"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Equipo de cómputo, p</w:t>
            </w:r>
            <w:r w:rsidR="00990458"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ágina web del SGC,</w:t>
            </w:r>
            <w:r w:rsidR="001C53ED"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 </w:t>
            </w:r>
            <w:r w:rsidR="001C53ED" w:rsidRPr="00A11FB7">
              <w:rPr>
                <w:rFonts w:ascii="Times New Roman" w:hAnsi="Times New Roman" w:cs="Times New Roman"/>
              </w:rPr>
              <w:t xml:space="preserve"> </w:t>
            </w:r>
            <w:r w:rsidR="00BF18F8" w:rsidRPr="00A11FB7">
              <w:rPr>
                <w:rFonts w:ascii="Times New Roman" w:hAnsi="Times New Roman" w:cs="Times New Roman"/>
              </w:rPr>
              <w:t>plataforma</w:t>
            </w:r>
            <w:r w:rsidR="001C53ED" w:rsidRPr="00A11FB7">
              <w:rPr>
                <w:rFonts w:ascii="Times New Roman" w:hAnsi="Times New Roman" w:cs="Times New Roman"/>
              </w:rPr>
              <w:t xml:space="preserve"> </w:t>
            </w:r>
            <w:r w:rsidR="00DF53C8" w:rsidRPr="00A11FB7">
              <w:rPr>
                <w:rFonts w:ascii="Times New Roman" w:hAnsi="Times New Roman" w:cs="Times New Roman"/>
              </w:rPr>
              <w:t>Métrica Empresarial</w:t>
            </w:r>
            <w:r w:rsidR="001C53ED"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,</w:t>
            </w:r>
            <w:r w:rsidR="00990458"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 </w:t>
            </w:r>
            <w:r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i</w:t>
            </w:r>
            <w:r w:rsidR="00990458"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mpresora, </w:t>
            </w:r>
            <w:r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m</w:t>
            </w:r>
            <w:r w:rsidR="00990458"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emoria externa, </w:t>
            </w:r>
            <w:r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l</w:t>
            </w:r>
            <w:r w:rsidR="00990458"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aptop, </w:t>
            </w:r>
            <w:r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i</w:t>
            </w:r>
            <w:r w:rsidR="00990458"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nternet, Cámara digital, </w:t>
            </w:r>
            <w:r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e</w:t>
            </w:r>
            <w:r w:rsidR="00990458"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scáner, </w:t>
            </w:r>
            <w:r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t</w:t>
            </w:r>
            <w:r w:rsidR="00990458"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eléfono, </w:t>
            </w:r>
            <w:r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c</w:t>
            </w:r>
            <w:r w:rsidR="00990458"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alculadora, </w:t>
            </w:r>
            <w:r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c</w:t>
            </w:r>
            <w:r w:rsidR="00990458"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opiadora, </w:t>
            </w:r>
            <w:r w:rsidRPr="00A11FB7">
              <w:rPr>
                <w:rFonts w:ascii="Times New Roman" w:hAnsi="Times New Roman" w:cs="Times New Roman"/>
                <w:bCs/>
              </w:rPr>
              <w:t>i</w:t>
            </w:r>
            <w:r w:rsidR="00990458" w:rsidRPr="00A11FB7">
              <w:rPr>
                <w:rFonts w:ascii="Times New Roman" w:hAnsi="Times New Roman" w:cs="Times New Roman"/>
                <w:bCs/>
              </w:rPr>
              <w:t xml:space="preserve">nsumos de oficina, </w:t>
            </w:r>
            <w:r w:rsidRPr="00A11FB7">
              <w:rPr>
                <w:rFonts w:ascii="Times New Roman" w:hAnsi="Times New Roman" w:cs="Times New Roman"/>
                <w:bCs/>
              </w:rPr>
              <w:t>f</w:t>
            </w:r>
            <w:r w:rsidR="00990458" w:rsidRPr="00A11FB7">
              <w:rPr>
                <w:rFonts w:ascii="Times New Roman" w:hAnsi="Times New Roman" w:cs="Times New Roman"/>
                <w:bCs/>
              </w:rPr>
              <w:t xml:space="preserve">olletos de publicidad </w:t>
            </w:r>
          </w:p>
        </w:tc>
      </w:tr>
      <w:tr w:rsidR="00990458" w:rsidRPr="00267B10" w14:paraId="36B5797D" w14:textId="77777777" w:rsidTr="00990458">
        <w:trPr>
          <w:trHeight w:val="356"/>
        </w:trPr>
        <w:tc>
          <w:tcPr>
            <w:tcW w:w="2012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9FA2294" w14:textId="77777777" w:rsidR="00990458" w:rsidRPr="00267B10" w:rsidRDefault="00990458" w:rsidP="0099045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C0D33BF" w14:textId="77777777" w:rsidR="00990458" w:rsidRPr="00267B10" w:rsidRDefault="00990458" w:rsidP="0099045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ersonal</w:t>
            </w:r>
          </w:p>
        </w:tc>
        <w:tc>
          <w:tcPr>
            <w:tcW w:w="5226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01871822" w14:textId="77777777" w:rsidR="00990458" w:rsidRPr="00267B10" w:rsidRDefault="00990458" w:rsidP="0099045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ompetencia</w:t>
            </w:r>
          </w:p>
        </w:tc>
      </w:tr>
      <w:tr w:rsidR="00990458" w:rsidRPr="00267B10" w14:paraId="2FCA8E35" w14:textId="77777777" w:rsidTr="00990458">
        <w:trPr>
          <w:trHeight w:val="292"/>
        </w:trPr>
        <w:tc>
          <w:tcPr>
            <w:tcW w:w="201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B027F89" w14:textId="77777777" w:rsidR="00990458" w:rsidRPr="00267B10" w:rsidRDefault="00990458" w:rsidP="00990458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6FEFA" w14:textId="3D5A9927" w:rsidR="00990458" w:rsidRPr="00A11FB7" w:rsidRDefault="00BC7345" w:rsidP="00BC7345">
            <w:pPr>
              <w:spacing w:after="0"/>
              <w:jc w:val="center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Director del Centro de Negocios</w:t>
            </w:r>
          </w:p>
        </w:tc>
        <w:tc>
          <w:tcPr>
            <w:tcW w:w="52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C706B20" w14:textId="5785A292" w:rsidR="00990458" w:rsidRPr="00A11FB7" w:rsidRDefault="00990458" w:rsidP="005C50E4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EC0401 Liderazgo en el servicio público</w:t>
            </w:r>
            <w:r w:rsidR="004B01E2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990458" w:rsidRPr="00267B10" w14:paraId="73500305" w14:textId="77777777" w:rsidTr="00990458">
        <w:trPr>
          <w:trHeight w:val="414"/>
        </w:trPr>
        <w:tc>
          <w:tcPr>
            <w:tcW w:w="201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08BE4A2B" w14:textId="77777777" w:rsidR="00990458" w:rsidRPr="00267B10" w:rsidRDefault="00990458" w:rsidP="00990458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300EF8" w14:textId="77777777" w:rsidR="00990458" w:rsidRPr="00A11FB7" w:rsidRDefault="00990458" w:rsidP="00990458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52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9BAEE2C" w14:textId="309EA948" w:rsidR="00990458" w:rsidRPr="00A11FB7" w:rsidRDefault="00990458" w:rsidP="005C50E4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EC068</w:t>
            </w:r>
            <w:r w:rsidR="005C50E4">
              <w:rPr>
                <w:rFonts w:ascii="Times New Roman" w:hAnsi="Times New Roman" w:cs="Times New Roman"/>
                <w:color w:val="000000"/>
                <w:lang w:eastAsia="es-MX"/>
              </w:rPr>
              <w:t>2</w:t>
            </w: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 xml:space="preserve"> Dirección de planeación, ejecución y gestión de estrategias en organizaciones privadas y públicas</w:t>
            </w:r>
            <w:r w:rsidR="004B01E2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990458" w:rsidRPr="00267B10" w14:paraId="6B0E43CB" w14:textId="77777777" w:rsidTr="00990458">
        <w:trPr>
          <w:trHeight w:val="238"/>
        </w:trPr>
        <w:tc>
          <w:tcPr>
            <w:tcW w:w="201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5F90CC61" w14:textId="77777777" w:rsidR="00990458" w:rsidRPr="00267B10" w:rsidRDefault="00990458" w:rsidP="00990458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FD7EED" w14:textId="77777777" w:rsidR="00990458" w:rsidRPr="00A11FB7" w:rsidRDefault="00990458" w:rsidP="00990458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52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7FB3433" w14:textId="61083DE1" w:rsidR="00990458" w:rsidRPr="00A11FB7" w:rsidRDefault="00990458" w:rsidP="005C50E4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EC0566</w:t>
            </w:r>
            <w:r w:rsidR="005C50E4">
              <w:rPr>
                <w:rFonts w:ascii="Times New Roman" w:hAnsi="Times New Roman" w:cs="Times New Roman"/>
                <w:color w:val="000000"/>
                <w:lang w:eastAsia="es-MX"/>
              </w:rPr>
              <w:t xml:space="preserve"> </w:t>
            </w: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Prestación de servicios de</w:t>
            </w:r>
            <w:r w:rsidRPr="00A11FB7">
              <w:rPr>
                <w:rFonts w:ascii="Times New Roman" w:eastAsiaTheme="minorHAnsi" w:hAnsi="Times New Roman" w:cs="Times New Roman"/>
              </w:rPr>
              <w:t xml:space="preserve"> </w:t>
            </w: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consultoría en negocios</w:t>
            </w:r>
            <w:r w:rsidR="004B01E2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990458" w:rsidRPr="00267B10" w14:paraId="679C04D2" w14:textId="77777777" w:rsidTr="004B01E2">
        <w:trPr>
          <w:trHeight w:val="240"/>
        </w:trPr>
        <w:tc>
          <w:tcPr>
            <w:tcW w:w="201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1D4BB696" w14:textId="77777777" w:rsidR="00990458" w:rsidRPr="00267B10" w:rsidRDefault="00990458" w:rsidP="00990458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CA86B6F" w14:textId="77777777" w:rsidR="00990458" w:rsidRPr="00A11FB7" w:rsidRDefault="00990458" w:rsidP="00990458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A11FB7">
              <w:rPr>
                <w:rFonts w:ascii="Times New Roman" w:eastAsia="Tahoma" w:hAnsi="Times New Roman" w:cs="Times New Roman"/>
              </w:rPr>
              <w:t>Coordinador de Relaciones Públicas</w:t>
            </w:r>
          </w:p>
        </w:tc>
        <w:tc>
          <w:tcPr>
            <w:tcW w:w="52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642E8472" w14:textId="47DB7C80" w:rsidR="00990458" w:rsidRPr="00A11FB7" w:rsidRDefault="00990458" w:rsidP="00990458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color w:val="000000"/>
                <w:lang w:eastAsia="es-MX"/>
              </w:rPr>
              <w:t>EC0566  Prestación de servicios de consultoría en negocios</w:t>
            </w:r>
            <w:r w:rsidR="004B01E2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990458" w:rsidRPr="00267B10" w14:paraId="2920E313" w14:textId="77777777" w:rsidTr="00990458">
        <w:trPr>
          <w:trHeight w:val="287"/>
        </w:trPr>
        <w:tc>
          <w:tcPr>
            <w:tcW w:w="201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771CC58" w14:textId="77777777" w:rsidR="00990458" w:rsidRPr="00267B10" w:rsidRDefault="00990458" w:rsidP="00990458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B946EE" w14:textId="77777777" w:rsidR="00990458" w:rsidRPr="00A11FB7" w:rsidRDefault="00990458" w:rsidP="00990458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52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45E2CEB6" w14:textId="76CC7603" w:rsidR="00990458" w:rsidRPr="00A11FB7" w:rsidRDefault="00990458" w:rsidP="00990458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</w:rPr>
              <w:t>EC0553 Comunicación efectiva en el trabajo</w:t>
            </w:r>
            <w:r w:rsidR="004B01E2">
              <w:rPr>
                <w:rFonts w:ascii="Times New Roman" w:hAnsi="Times New Roman" w:cs="Times New Roman"/>
              </w:rPr>
              <w:t>.</w:t>
            </w:r>
          </w:p>
        </w:tc>
      </w:tr>
      <w:tr w:rsidR="00990458" w:rsidRPr="00267B10" w14:paraId="22018D9A" w14:textId="77777777" w:rsidTr="004B01E2">
        <w:trPr>
          <w:trHeight w:val="220"/>
        </w:trPr>
        <w:tc>
          <w:tcPr>
            <w:tcW w:w="2012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DB42A43" w14:textId="77777777" w:rsidR="00990458" w:rsidRPr="00267B10" w:rsidRDefault="00990458" w:rsidP="00990458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C64ECB" w14:textId="77777777" w:rsidR="00990458" w:rsidRPr="00A11FB7" w:rsidRDefault="00990458" w:rsidP="00990458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52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9C97E5D" w14:textId="52ECC095" w:rsidR="00990458" w:rsidRPr="00A11FB7" w:rsidRDefault="004B01E2" w:rsidP="005C50E4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EC0554 Trabajo en equipo.</w:t>
            </w:r>
          </w:p>
        </w:tc>
      </w:tr>
      <w:tr w:rsidR="00990458" w:rsidRPr="00267B10" w14:paraId="403D9440" w14:textId="77777777" w:rsidTr="00990458">
        <w:trPr>
          <w:trHeight w:val="340"/>
        </w:trPr>
        <w:tc>
          <w:tcPr>
            <w:tcW w:w="201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0A2224A" w14:textId="35A5FEAC" w:rsidR="00990458" w:rsidRPr="00267B10" w:rsidRDefault="00990458" w:rsidP="0099045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6909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70A4673" w14:textId="70F5C9DC" w:rsidR="00990458" w:rsidRPr="00A11FB7" w:rsidRDefault="00FC5944" w:rsidP="004B01E2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  <w:color w:val="000000"/>
              </w:rPr>
              <w:t>P</w:t>
            </w:r>
            <w:r w:rsidR="00990458" w:rsidRPr="00A11FB7">
              <w:rPr>
                <w:rFonts w:ascii="Times New Roman" w:eastAsia="Tahoma" w:hAnsi="Times New Roman" w:cs="Times New Roman"/>
                <w:color w:val="000000"/>
              </w:rPr>
              <w:t>rogramas, convocatorias, actividades y porta</w:t>
            </w:r>
            <w:r w:rsidR="004B01E2">
              <w:rPr>
                <w:rFonts w:ascii="Times New Roman" w:eastAsia="Tahoma" w:hAnsi="Times New Roman" w:cs="Times New Roman"/>
                <w:color w:val="000000"/>
              </w:rPr>
              <w:t>folios de servicios a difundir.</w:t>
            </w:r>
          </w:p>
        </w:tc>
      </w:tr>
      <w:tr w:rsidR="00990458" w:rsidRPr="00267B10" w14:paraId="4F31B04C" w14:textId="77777777" w:rsidTr="00990458">
        <w:trPr>
          <w:trHeight w:val="831"/>
        </w:trPr>
        <w:tc>
          <w:tcPr>
            <w:tcW w:w="201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56D395D" w14:textId="77777777" w:rsidR="00990458" w:rsidRPr="00267B10" w:rsidRDefault="00990458" w:rsidP="0099045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roveedor</w:t>
            </w:r>
          </w:p>
        </w:tc>
        <w:tc>
          <w:tcPr>
            <w:tcW w:w="6909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A3E5DA9" w14:textId="77777777" w:rsidR="00990458" w:rsidRPr="00A11FB7" w:rsidRDefault="00990458" w:rsidP="004B01E2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Director del Centro de Negocios.</w:t>
            </w:r>
          </w:p>
          <w:p w14:paraId="659BCAB3" w14:textId="77777777" w:rsidR="00990458" w:rsidRPr="00A11FB7" w:rsidRDefault="00990458" w:rsidP="004B01E2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Coordinaciones de la Dirección de Centro de Negocios</w:t>
            </w:r>
          </w:p>
          <w:p w14:paraId="24BC189C" w14:textId="71CC289A" w:rsidR="00990458" w:rsidRPr="00A11FB7" w:rsidRDefault="000E36DE" w:rsidP="004B01E2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Escuelas y f</w:t>
            </w:r>
            <w:r w:rsidR="00990458" w:rsidRPr="00A11FB7">
              <w:rPr>
                <w:rFonts w:ascii="Times New Roman" w:eastAsia="Tahoma" w:hAnsi="Times New Roman" w:cs="Times New Roman"/>
              </w:rPr>
              <w:t>acultades de la UJED.</w:t>
            </w:r>
          </w:p>
          <w:p w14:paraId="5F08DB82" w14:textId="69458504" w:rsidR="00990458" w:rsidRPr="00A11FB7" w:rsidRDefault="000E36DE" w:rsidP="004B01E2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Instituciones públicas y p</w:t>
            </w:r>
            <w:r w:rsidR="00990458" w:rsidRPr="00A11FB7">
              <w:rPr>
                <w:rFonts w:ascii="Times New Roman" w:eastAsia="Tahoma" w:hAnsi="Times New Roman" w:cs="Times New Roman"/>
              </w:rPr>
              <w:t>rivadas</w:t>
            </w:r>
            <w:r w:rsidR="004B01E2">
              <w:rPr>
                <w:rFonts w:ascii="Times New Roman" w:eastAsia="Tahoma" w:hAnsi="Times New Roman" w:cs="Times New Roman"/>
              </w:rPr>
              <w:t>.</w:t>
            </w:r>
          </w:p>
          <w:p w14:paraId="2447F43F" w14:textId="77777777" w:rsidR="00990458" w:rsidRPr="00A11FB7" w:rsidRDefault="000E36DE" w:rsidP="004B01E2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 xml:space="preserve">MiPyMEs </w:t>
            </w:r>
            <w:r w:rsidR="0001449D" w:rsidRPr="00A11FB7">
              <w:rPr>
                <w:rFonts w:ascii="Times New Roman" w:eastAsia="Tahoma" w:hAnsi="Times New Roman" w:cs="Times New Roman"/>
              </w:rPr>
              <w:t xml:space="preserve">(Micro, Pequeñas y Medianas Empresas) </w:t>
            </w:r>
            <w:r w:rsidRPr="00A11FB7">
              <w:rPr>
                <w:rFonts w:ascii="Times New Roman" w:eastAsia="Tahoma" w:hAnsi="Times New Roman" w:cs="Times New Roman"/>
              </w:rPr>
              <w:t>y e</w:t>
            </w:r>
            <w:r w:rsidR="00990458" w:rsidRPr="00A11FB7">
              <w:rPr>
                <w:rFonts w:ascii="Times New Roman" w:eastAsia="Tahoma" w:hAnsi="Times New Roman" w:cs="Times New Roman"/>
              </w:rPr>
              <w:t>mprendedores</w:t>
            </w:r>
          </w:p>
          <w:p w14:paraId="71D9E4F6" w14:textId="3B7805A7" w:rsidR="0001449D" w:rsidRPr="00A11FB7" w:rsidRDefault="0001449D" w:rsidP="004B01E2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Clientes</w:t>
            </w:r>
            <w:r w:rsidR="004B01E2">
              <w:rPr>
                <w:rFonts w:ascii="Times New Roman" w:eastAsia="Tahoma" w:hAnsi="Times New Roman" w:cs="Times New Roman"/>
              </w:rPr>
              <w:t>.</w:t>
            </w:r>
          </w:p>
        </w:tc>
      </w:tr>
      <w:tr w:rsidR="00990458" w:rsidRPr="00267B10" w14:paraId="07825808" w14:textId="77777777" w:rsidTr="00990458">
        <w:trPr>
          <w:trHeight w:val="371"/>
        </w:trPr>
        <w:tc>
          <w:tcPr>
            <w:tcW w:w="2012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045220F" w14:textId="4230470E" w:rsidR="00990458" w:rsidRPr="00267B10" w:rsidRDefault="00990458" w:rsidP="0099045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Salida</w:t>
            </w:r>
          </w:p>
        </w:tc>
        <w:tc>
          <w:tcPr>
            <w:tcW w:w="6909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7387A1C" w14:textId="6EE92BD2" w:rsidR="00990458" w:rsidRPr="00A11FB7" w:rsidRDefault="003F4B23" w:rsidP="004B01E2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Eventos realizados</w:t>
            </w:r>
            <w:r w:rsidR="004B01E2">
              <w:rPr>
                <w:rFonts w:ascii="Times New Roman" w:eastAsia="Tahoma" w:hAnsi="Times New Roman" w:cs="Times New Roman"/>
              </w:rPr>
              <w:t>.</w:t>
            </w:r>
          </w:p>
          <w:p w14:paraId="0CB143CA" w14:textId="16327F40" w:rsidR="00990458" w:rsidRPr="00A11FB7" w:rsidRDefault="00990458" w:rsidP="004B01E2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Registro y</w:t>
            </w:r>
            <w:r w:rsidR="000E36DE" w:rsidRPr="00A11FB7">
              <w:rPr>
                <w:rFonts w:ascii="Times New Roman" w:eastAsia="Tahoma" w:hAnsi="Times New Roman" w:cs="Times New Roman"/>
              </w:rPr>
              <w:t xml:space="preserve"> canalización del cliente a la c</w:t>
            </w:r>
            <w:r w:rsidRPr="00A11FB7">
              <w:rPr>
                <w:rFonts w:ascii="Times New Roman" w:eastAsia="Tahoma" w:hAnsi="Times New Roman" w:cs="Times New Roman"/>
              </w:rPr>
              <w:t>oordinación de la Dirección del Centro de Negocios que corresponda</w:t>
            </w:r>
            <w:r w:rsidR="004B01E2">
              <w:rPr>
                <w:rFonts w:ascii="Times New Roman" w:eastAsia="Tahoma" w:hAnsi="Times New Roman" w:cs="Times New Roman"/>
              </w:rPr>
              <w:t>.</w:t>
            </w:r>
          </w:p>
        </w:tc>
      </w:tr>
      <w:tr w:rsidR="00990458" w:rsidRPr="00267B10" w14:paraId="7AB7F07A" w14:textId="77777777" w:rsidTr="00990458">
        <w:trPr>
          <w:trHeight w:val="792"/>
        </w:trPr>
        <w:tc>
          <w:tcPr>
            <w:tcW w:w="2012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E77CE80" w14:textId="77777777" w:rsidR="00990458" w:rsidRPr="00267B10" w:rsidRDefault="00990458" w:rsidP="0099045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liente</w:t>
            </w:r>
          </w:p>
        </w:tc>
        <w:tc>
          <w:tcPr>
            <w:tcW w:w="6909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916F19F" w14:textId="6C72BE7F" w:rsidR="00CA3740" w:rsidRPr="00A11FB7" w:rsidRDefault="000E36DE" w:rsidP="004B01E2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MiPyMEs y e</w:t>
            </w:r>
            <w:r w:rsidR="00CA3740" w:rsidRPr="00A11FB7">
              <w:rPr>
                <w:rFonts w:ascii="Times New Roman" w:eastAsia="Tahoma" w:hAnsi="Times New Roman" w:cs="Times New Roman"/>
              </w:rPr>
              <w:t>mprendedores.</w:t>
            </w:r>
          </w:p>
          <w:p w14:paraId="4539C2B1" w14:textId="51368039" w:rsidR="00990458" w:rsidRPr="00A11FB7" w:rsidRDefault="000E36DE" w:rsidP="004B01E2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Escuelas y f</w:t>
            </w:r>
            <w:r w:rsidR="00990458" w:rsidRPr="00A11FB7">
              <w:rPr>
                <w:rFonts w:ascii="Times New Roman" w:eastAsia="Tahoma" w:hAnsi="Times New Roman" w:cs="Times New Roman"/>
              </w:rPr>
              <w:t>acultades de la UJED.</w:t>
            </w:r>
          </w:p>
          <w:p w14:paraId="0BD4B888" w14:textId="33E5E054" w:rsidR="00990458" w:rsidRPr="00A11FB7" w:rsidRDefault="00990458" w:rsidP="004B01E2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 xml:space="preserve">Instituciones y </w:t>
            </w:r>
            <w:r w:rsidR="000E36DE" w:rsidRPr="00A11FB7">
              <w:rPr>
                <w:rFonts w:ascii="Times New Roman" w:eastAsia="Tahoma" w:hAnsi="Times New Roman" w:cs="Times New Roman"/>
              </w:rPr>
              <w:t>organismos públicos y p</w:t>
            </w:r>
            <w:r w:rsidR="00CA3740" w:rsidRPr="00A11FB7">
              <w:rPr>
                <w:rFonts w:ascii="Times New Roman" w:eastAsia="Tahoma" w:hAnsi="Times New Roman" w:cs="Times New Roman"/>
              </w:rPr>
              <w:t>rivados.</w:t>
            </w:r>
          </w:p>
        </w:tc>
      </w:tr>
      <w:tr w:rsidR="00990458" w:rsidRPr="00267B10" w14:paraId="28C3B692" w14:textId="77777777" w:rsidTr="00990458">
        <w:trPr>
          <w:trHeight w:val="1381"/>
        </w:trPr>
        <w:tc>
          <w:tcPr>
            <w:tcW w:w="201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D916590" w14:textId="77777777" w:rsidR="00990458" w:rsidRPr="0039445E" w:rsidRDefault="00990458" w:rsidP="00990458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39445E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ómo? (De acuerdo a Instructivos, Manuales, Procedimientos y Reglamentos)</w:t>
            </w:r>
          </w:p>
        </w:tc>
        <w:tc>
          <w:tcPr>
            <w:tcW w:w="6909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DC7885F" w14:textId="25C12723" w:rsidR="000E0A63" w:rsidRPr="00A11FB7" w:rsidRDefault="000E0A63" w:rsidP="004B01E2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Manual de Procedimientos de la DCN</w:t>
            </w:r>
            <w:r w:rsidR="004B01E2">
              <w:rPr>
                <w:rFonts w:ascii="Times New Roman" w:eastAsia="Tahoma" w:hAnsi="Times New Roman" w:cs="Times New Roman"/>
              </w:rPr>
              <w:t>.</w:t>
            </w:r>
          </w:p>
          <w:p w14:paraId="36F09F62" w14:textId="77777777" w:rsidR="00990458" w:rsidRPr="00A11FB7" w:rsidRDefault="00990458" w:rsidP="004B01E2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</w:rPr>
              <w:t>Programas y portafolio de servicios de la Dirección de Centro de Negocios.</w:t>
            </w:r>
          </w:p>
          <w:p w14:paraId="61703590" w14:textId="3889FF51" w:rsidR="000E0A63" w:rsidRPr="00A11FB7" w:rsidRDefault="004B01E2" w:rsidP="004B01E2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Expedientes de P</w:t>
            </w:r>
            <w:r w:rsidR="000E0A63" w:rsidRPr="00A11FB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royectos</w:t>
            </w:r>
            <w:r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.</w:t>
            </w:r>
          </w:p>
        </w:tc>
      </w:tr>
      <w:tr w:rsidR="00990458" w:rsidRPr="00267B10" w14:paraId="42339FFF" w14:textId="77777777" w:rsidTr="00990458">
        <w:trPr>
          <w:trHeight w:val="371"/>
        </w:trPr>
        <w:tc>
          <w:tcPr>
            <w:tcW w:w="2012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73FD009" w14:textId="6AC79773" w:rsidR="00990458" w:rsidRPr="00267B10" w:rsidRDefault="00990458" w:rsidP="0099045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 resultados? (Indicadores de Desempeño del Proceso).</w:t>
            </w:r>
          </w:p>
        </w:tc>
        <w:tc>
          <w:tcPr>
            <w:tcW w:w="16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61CD0AB" w14:textId="77777777" w:rsidR="00990458" w:rsidRPr="00A11FB7" w:rsidRDefault="00990458" w:rsidP="00990458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  <w:t>Indicador</w:t>
            </w:r>
          </w:p>
        </w:tc>
        <w:tc>
          <w:tcPr>
            <w:tcW w:w="2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A7E236F" w14:textId="77777777" w:rsidR="00990458" w:rsidRPr="00A11FB7" w:rsidRDefault="00990458" w:rsidP="00990458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  <w:t>Meta</w:t>
            </w:r>
          </w:p>
        </w:tc>
        <w:tc>
          <w:tcPr>
            <w:tcW w:w="226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54224811" w14:textId="77777777" w:rsidR="00990458" w:rsidRPr="00A11FB7" w:rsidRDefault="00990458" w:rsidP="00990458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A11FB7"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  <w:t>Frecuencia</w:t>
            </w:r>
          </w:p>
        </w:tc>
      </w:tr>
      <w:tr w:rsidR="00990458" w:rsidRPr="00267B10" w14:paraId="6DF81840" w14:textId="77777777" w:rsidTr="00990458">
        <w:trPr>
          <w:trHeight w:val="19"/>
        </w:trPr>
        <w:tc>
          <w:tcPr>
            <w:tcW w:w="2012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8DE216" w14:textId="77777777" w:rsidR="00990458" w:rsidRPr="00267B10" w:rsidRDefault="00990458" w:rsidP="00990458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2747C6" w14:textId="77777777" w:rsidR="00990458" w:rsidRPr="00A11FB7" w:rsidRDefault="00990458" w:rsidP="00990458">
            <w:pPr>
              <w:shd w:val="clear" w:color="auto" w:fill="FFFFFF"/>
              <w:jc w:val="center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hAnsi="Times New Roman" w:cs="Times New Roman"/>
              </w:rPr>
              <w:t>Satisfacción del usuario</w:t>
            </w:r>
          </w:p>
        </w:tc>
        <w:tc>
          <w:tcPr>
            <w:tcW w:w="2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CF95258" w14:textId="77777777" w:rsidR="00990458" w:rsidRPr="00A11FB7" w:rsidRDefault="00990458" w:rsidP="00990458">
            <w:pPr>
              <w:jc w:val="center"/>
              <w:rPr>
                <w:rFonts w:ascii="Times New Roman" w:hAnsi="Times New Roman" w:cs="Times New Roman"/>
              </w:rPr>
            </w:pPr>
            <w:r w:rsidRPr="00A11FB7">
              <w:rPr>
                <w:rFonts w:ascii="Times New Roman" w:eastAsia="Tahoma" w:hAnsi="Times New Roman" w:cs="Times New Roman"/>
                <w:color w:val="000000"/>
              </w:rPr>
              <w:t>100%</w:t>
            </w:r>
          </w:p>
        </w:tc>
        <w:tc>
          <w:tcPr>
            <w:tcW w:w="22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D8C486" w14:textId="77777777" w:rsidR="00990458" w:rsidRPr="00A11FB7" w:rsidRDefault="00990458" w:rsidP="00990458">
            <w:pPr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A11FB7">
              <w:rPr>
                <w:rFonts w:ascii="Times New Roman" w:eastAsia="Tahoma" w:hAnsi="Times New Roman" w:cs="Times New Roman"/>
                <w:color w:val="000000"/>
              </w:rPr>
              <w:t>Anual</w:t>
            </w:r>
          </w:p>
        </w:tc>
      </w:tr>
    </w:tbl>
    <w:p w14:paraId="41EA1BFB" w14:textId="77777777" w:rsidR="00F61655" w:rsidRDefault="00F61655" w:rsidP="00FB1181">
      <w:pPr>
        <w:pStyle w:val="Ttulo1"/>
        <w:numPr>
          <w:ilvl w:val="2"/>
          <w:numId w:val="3"/>
        </w:numPr>
        <w:sectPr w:rsidR="00F61655" w:rsidSect="007876F8">
          <w:headerReference w:type="default" r:id="rId16"/>
          <w:headerReference w:type="first" r:id="rId17"/>
          <w:pgSz w:w="12240" w:h="15840"/>
          <w:pgMar w:top="987" w:right="1701" w:bottom="1559" w:left="1701" w:header="709" w:footer="709" w:gutter="0"/>
          <w:cols w:space="708"/>
          <w:titlePg/>
          <w:docGrid w:linePitch="360"/>
        </w:sectPr>
      </w:pPr>
    </w:p>
    <w:p w14:paraId="2600ACC6" w14:textId="36E7E3B5" w:rsidR="00442451" w:rsidRDefault="005B2942" w:rsidP="00FB1181">
      <w:pPr>
        <w:pStyle w:val="Ttulo1"/>
        <w:numPr>
          <w:ilvl w:val="2"/>
          <w:numId w:val="3"/>
        </w:numPr>
      </w:pPr>
      <w:r>
        <w:lastRenderedPageBreak/>
        <w:t xml:space="preserve"> </w:t>
      </w:r>
      <w:bookmarkStart w:id="25" w:name="_Toc115083115"/>
      <w:r w:rsidR="00442451">
        <w:t>“Plataformas Empresariales</w:t>
      </w:r>
      <w:r w:rsidR="008A7793">
        <w:t xml:space="preserve"> y Redes Sociales</w:t>
      </w:r>
      <w:r w:rsidR="00442451">
        <w:t>”</w:t>
      </w:r>
      <w:bookmarkEnd w:id="25"/>
    </w:p>
    <w:p w14:paraId="0C299060" w14:textId="46686B2D" w:rsidR="00442451" w:rsidRDefault="003B7FFC" w:rsidP="00FB1181">
      <w:pPr>
        <w:pStyle w:val="Ttulo1"/>
        <w:numPr>
          <w:ilvl w:val="3"/>
          <w:numId w:val="3"/>
        </w:numPr>
        <w:rPr>
          <w:sz w:val="24"/>
          <w:szCs w:val="24"/>
        </w:rPr>
      </w:pPr>
      <w:bookmarkStart w:id="26" w:name="_Toc115083116"/>
      <w:r w:rsidRPr="003F2970">
        <w:t>Responsabilidade</w:t>
      </w:r>
      <w:r w:rsidR="00A01F80" w:rsidRPr="00A01F80">
        <w:t>s</w:t>
      </w:r>
      <w:bookmarkEnd w:id="26"/>
    </w:p>
    <w:p w14:paraId="0E2AC41B" w14:textId="7B8A3808" w:rsidR="00C95FB3" w:rsidRPr="00C95FB3" w:rsidRDefault="00C95FB3" w:rsidP="00B153E2">
      <w:pPr>
        <w:pStyle w:val="Prrafodelista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C95FB3">
        <w:rPr>
          <w:rFonts w:ascii="Times New Roman" w:hAnsi="Times New Roman" w:cs="Times New Roman"/>
          <w:sz w:val="24"/>
          <w:szCs w:val="24"/>
        </w:rPr>
        <w:t>Director del Centro de Negocios</w:t>
      </w:r>
      <w:r w:rsidR="004B01E2">
        <w:rPr>
          <w:rFonts w:ascii="Times New Roman" w:hAnsi="Times New Roman" w:cs="Times New Roman"/>
          <w:sz w:val="24"/>
          <w:szCs w:val="24"/>
        </w:rPr>
        <w:t>.</w:t>
      </w:r>
    </w:p>
    <w:p w14:paraId="405D75E0" w14:textId="3C254907" w:rsidR="003B7FFC" w:rsidRPr="0024316B" w:rsidRDefault="00184246" w:rsidP="00B153E2">
      <w:pPr>
        <w:pStyle w:val="Prrafodelista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ordinación de Plataformas Empresariales y Redes Sociales.</w:t>
      </w:r>
    </w:p>
    <w:p w14:paraId="37E5DBB7" w14:textId="082AC391" w:rsidR="0024316B" w:rsidRPr="005C66B5" w:rsidRDefault="0024316B" w:rsidP="00B153E2">
      <w:pPr>
        <w:pStyle w:val="Prrafodelista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ordinaciones de la DCN.</w:t>
      </w:r>
    </w:p>
    <w:p w14:paraId="2F6C991C" w14:textId="2679EC76" w:rsidR="005C66B5" w:rsidRPr="00D02160" w:rsidRDefault="005226F8" w:rsidP="000109F6">
      <w:pPr>
        <w:pStyle w:val="Prrafodelista"/>
        <w:numPr>
          <w:ilvl w:val="0"/>
          <w:numId w:val="6"/>
        </w:numPr>
        <w:spacing w:line="360" w:lineRule="auto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edios de comunicación internos y externos a la UJED</w:t>
      </w:r>
      <w:r w:rsidR="004B01E2">
        <w:rPr>
          <w:rFonts w:ascii="Times New Roman" w:hAnsi="Times New Roman" w:cs="Times New Roman"/>
          <w:sz w:val="24"/>
          <w:szCs w:val="24"/>
        </w:rPr>
        <w:t>.</w:t>
      </w:r>
    </w:p>
    <w:p w14:paraId="4785511A" w14:textId="2B4B4A32" w:rsidR="003B7FFC" w:rsidRDefault="003B7FFC" w:rsidP="00FB1181">
      <w:pPr>
        <w:pStyle w:val="Ttulo1"/>
        <w:numPr>
          <w:ilvl w:val="3"/>
          <w:numId w:val="3"/>
        </w:numPr>
      </w:pPr>
      <w:bookmarkStart w:id="27" w:name="_Toc115083117"/>
      <w:r w:rsidRPr="003F2970">
        <w:t>Políticas y Lineamientos</w:t>
      </w:r>
      <w:bookmarkEnd w:id="27"/>
    </w:p>
    <w:p w14:paraId="269BEC21" w14:textId="1A93A4C9" w:rsidR="0085114C" w:rsidRDefault="00465125" w:rsidP="0085114C">
      <w:pPr>
        <w:pStyle w:val="Prrafodelista"/>
        <w:numPr>
          <w:ilvl w:val="0"/>
          <w:numId w:val="2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 Coordinación</w:t>
      </w:r>
      <w:r w:rsidR="0085114C">
        <w:rPr>
          <w:rFonts w:ascii="Times New Roman" w:hAnsi="Times New Roman" w:cs="Times New Roman"/>
          <w:sz w:val="24"/>
          <w:szCs w:val="24"/>
        </w:rPr>
        <w:t xml:space="preserve"> de Plataformas Empresariales y Redes Sociales d</w:t>
      </w:r>
      <w:r w:rsidR="0085114C" w:rsidRPr="007A324D">
        <w:rPr>
          <w:rFonts w:ascii="Times New Roman" w:hAnsi="Times New Roman" w:cs="Times New Roman"/>
          <w:sz w:val="24"/>
          <w:szCs w:val="24"/>
        </w:rPr>
        <w:t>e</w:t>
      </w:r>
      <w:r w:rsidR="0085114C">
        <w:rPr>
          <w:rFonts w:ascii="Times New Roman" w:hAnsi="Times New Roman" w:cs="Times New Roman"/>
          <w:sz w:val="24"/>
          <w:szCs w:val="24"/>
        </w:rPr>
        <w:t>berá participar</w:t>
      </w:r>
      <w:r w:rsidR="0085114C" w:rsidRPr="007A324D">
        <w:rPr>
          <w:rFonts w:ascii="Times New Roman" w:hAnsi="Times New Roman" w:cs="Times New Roman"/>
          <w:sz w:val="24"/>
          <w:szCs w:val="24"/>
        </w:rPr>
        <w:t xml:space="preserve"> en</w:t>
      </w:r>
      <w:r w:rsidR="00BC7345">
        <w:rPr>
          <w:rFonts w:ascii="Times New Roman" w:hAnsi="Times New Roman" w:cs="Times New Roman"/>
          <w:sz w:val="24"/>
          <w:szCs w:val="24"/>
        </w:rPr>
        <w:t xml:space="preserve"> la reunión de elaboración del P</w:t>
      </w:r>
      <w:r w:rsidR="0085114C" w:rsidRPr="007A324D">
        <w:rPr>
          <w:rFonts w:ascii="Times New Roman" w:hAnsi="Times New Roman" w:cs="Times New Roman"/>
          <w:sz w:val="24"/>
          <w:szCs w:val="24"/>
        </w:rPr>
        <w:t xml:space="preserve">lan </w:t>
      </w:r>
      <w:r w:rsidR="00BC7345">
        <w:rPr>
          <w:rFonts w:ascii="Times New Roman" w:hAnsi="Times New Roman" w:cs="Times New Roman"/>
          <w:sz w:val="24"/>
          <w:szCs w:val="24"/>
        </w:rPr>
        <w:t>Anual de T</w:t>
      </w:r>
      <w:r w:rsidR="0085114C">
        <w:rPr>
          <w:rFonts w:ascii="Times New Roman" w:hAnsi="Times New Roman" w:cs="Times New Roman"/>
          <w:sz w:val="24"/>
          <w:szCs w:val="24"/>
        </w:rPr>
        <w:t>rabajo (PAT), así como en</w:t>
      </w:r>
      <w:r w:rsidR="0085114C" w:rsidRPr="007A324D">
        <w:rPr>
          <w:rFonts w:ascii="Times New Roman" w:hAnsi="Times New Roman" w:cs="Times New Roman"/>
          <w:sz w:val="24"/>
          <w:szCs w:val="24"/>
        </w:rPr>
        <w:t xml:space="preserve"> las reuniones</w:t>
      </w:r>
      <w:r w:rsidR="0085114C">
        <w:rPr>
          <w:rFonts w:ascii="Times New Roman" w:hAnsi="Times New Roman" w:cs="Times New Roman"/>
          <w:sz w:val="24"/>
          <w:szCs w:val="24"/>
        </w:rPr>
        <w:t xml:space="preserve"> trimestrales</w:t>
      </w:r>
      <w:r w:rsidR="0085114C" w:rsidRPr="007A324D">
        <w:rPr>
          <w:rFonts w:ascii="Times New Roman" w:hAnsi="Times New Roman" w:cs="Times New Roman"/>
          <w:sz w:val="24"/>
          <w:szCs w:val="24"/>
        </w:rPr>
        <w:t xml:space="preserve"> de seguimiento y revisión por parte de la Dir</w:t>
      </w:r>
      <w:r w:rsidR="0085114C">
        <w:rPr>
          <w:rFonts w:ascii="Times New Roman" w:hAnsi="Times New Roman" w:cs="Times New Roman"/>
          <w:sz w:val="24"/>
          <w:szCs w:val="24"/>
        </w:rPr>
        <w:t>ección del Centro de Negocios</w:t>
      </w:r>
      <w:r w:rsidR="004B01E2">
        <w:rPr>
          <w:rFonts w:ascii="Times New Roman" w:hAnsi="Times New Roman" w:cs="Times New Roman"/>
          <w:sz w:val="24"/>
          <w:szCs w:val="24"/>
        </w:rPr>
        <w:t>.</w:t>
      </w:r>
    </w:p>
    <w:p w14:paraId="46BE8727" w14:textId="112C0EAE" w:rsidR="0085114C" w:rsidRDefault="0085114C" w:rsidP="0085114C">
      <w:pPr>
        <w:pStyle w:val="Prrafodelista"/>
        <w:numPr>
          <w:ilvl w:val="0"/>
          <w:numId w:val="3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27B4">
        <w:rPr>
          <w:rFonts w:ascii="Times New Roman" w:hAnsi="Times New Roman" w:cs="Times New Roman"/>
          <w:sz w:val="24"/>
          <w:szCs w:val="24"/>
        </w:rPr>
        <w:t>La Direcc</w:t>
      </w:r>
      <w:r>
        <w:rPr>
          <w:rFonts w:ascii="Times New Roman" w:hAnsi="Times New Roman" w:cs="Times New Roman"/>
          <w:sz w:val="24"/>
          <w:szCs w:val="24"/>
        </w:rPr>
        <w:t>ión del Centro de Negocios</w:t>
      </w:r>
      <w:r w:rsidRPr="00FC27B4">
        <w:rPr>
          <w:rFonts w:ascii="Times New Roman" w:hAnsi="Times New Roman" w:cs="Times New Roman"/>
          <w:sz w:val="24"/>
          <w:szCs w:val="24"/>
        </w:rPr>
        <w:t xml:space="preserve"> y sus </w:t>
      </w:r>
      <w:r>
        <w:rPr>
          <w:rFonts w:ascii="Times New Roman" w:hAnsi="Times New Roman" w:cs="Times New Roman"/>
          <w:sz w:val="24"/>
          <w:szCs w:val="24"/>
        </w:rPr>
        <w:t>c</w:t>
      </w:r>
      <w:r w:rsidRPr="00FC27B4">
        <w:rPr>
          <w:rFonts w:ascii="Times New Roman" w:hAnsi="Times New Roman" w:cs="Times New Roman"/>
          <w:sz w:val="24"/>
          <w:szCs w:val="24"/>
        </w:rPr>
        <w:t>oordinaciones deberán llenar el formato</w:t>
      </w:r>
      <w:r w:rsidR="009F71A4">
        <w:rPr>
          <w:rFonts w:ascii="Times New Roman" w:hAnsi="Times New Roman" w:cs="Times New Roman"/>
          <w:sz w:val="24"/>
          <w:szCs w:val="24"/>
        </w:rPr>
        <w:t xml:space="preserve"> </w:t>
      </w:r>
      <w:r w:rsidR="005B2942">
        <w:rPr>
          <w:rFonts w:ascii="Times New Roman" w:hAnsi="Times New Roman" w:cs="Times New Roman"/>
          <w:sz w:val="24"/>
          <w:szCs w:val="24"/>
        </w:rPr>
        <w:t>Bitácora de S</w:t>
      </w:r>
      <w:r w:rsidR="009F71A4" w:rsidRPr="002A512B">
        <w:rPr>
          <w:rFonts w:ascii="Times New Roman" w:hAnsi="Times New Roman" w:cs="Times New Roman"/>
          <w:sz w:val="24"/>
          <w:szCs w:val="24"/>
        </w:rPr>
        <w:t xml:space="preserve">olicitud de </w:t>
      </w:r>
      <w:r w:rsidR="005B2942" w:rsidRPr="00FC5944">
        <w:rPr>
          <w:rFonts w:ascii="Times New Roman" w:hAnsi="Times New Roman" w:cs="Times New Roman"/>
          <w:sz w:val="24"/>
          <w:szCs w:val="24"/>
        </w:rPr>
        <w:t>S</w:t>
      </w:r>
      <w:r w:rsidR="009F71A4" w:rsidRPr="00FC5944">
        <w:rPr>
          <w:rFonts w:ascii="Times New Roman" w:hAnsi="Times New Roman" w:cs="Times New Roman"/>
          <w:sz w:val="24"/>
          <w:szCs w:val="24"/>
        </w:rPr>
        <w:t>ervicio</w:t>
      </w:r>
      <w:r w:rsidR="00CD791B" w:rsidRPr="00FC5944">
        <w:rPr>
          <w:rFonts w:ascii="Times New Roman" w:hAnsi="Times New Roman" w:cs="Times New Roman"/>
          <w:sz w:val="24"/>
          <w:szCs w:val="24"/>
        </w:rPr>
        <w:t xml:space="preserve"> </w:t>
      </w:r>
      <w:r w:rsidR="005B2942" w:rsidRPr="00FC5944">
        <w:rPr>
          <w:rFonts w:ascii="Times New Roman" w:hAnsi="Times New Roman" w:cs="Times New Roman"/>
          <w:sz w:val="24"/>
          <w:szCs w:val="24"/>
        </w:rPr>
        <w:t>C</w:t>
      </w:r>
      <w:r w:rsidR="00CD791B" w:rsidRPr="00FC5944">
        <w:rPr>
          <w:rFonts w:ascii="Times New Roman" w:hAnsi="Times New Roman" w:cs="Times New Roman"/>
          <w:sz w:val="24"/>
          <w:szCs w:val="24"/>
        </w:rPr>
        <w:t>P</w:t>
      </w:r>
      <w:r w:rsidR="00CD791B" w:rsidRPr="00F61F27">
        <w:rPr>
          <w:rFonts w:ascii="Times New Roman" w:hAnsi="Times New Roman" w:cs="Times New Roman"/>
          <w:sz w:val="24"/>
          <w:szCs w:val="24"/>
        </w:rPr>
        <w:t>E</w:t>
      </w:r>
      <w:r w:rsidR="005137F1" w:rsidRPr="00F61F27">
        <w:rPr>
          <w:rFonts w:ascii="Times New Roman" w:hAnsi="Times New Roman" w:cs="Times New Roman"/>
          <w:sz w:val="24"/>
          <w:szCs w:val="24"/>
        </w:rPr>
        <w:t>R</w:t>
      </w:r>
      <w:r w:rsidR="005137F1" w:rsidRPr="00FC5944">
        <w:rPr>
          <w:rFonts w:ascii="Times New Roman" w:hAnsi="Times New Roman" w:cs="Times New Roman"/>
          <w:sz w:val="24"/>
          <w:szCs w:val="24"/>
        </w:rPr>
        <w:t>S cuando</w:t>
      </w:r>
      <w:r w:rsidRPr="00FC27B4">
        <w:rPr>
          <w:rFonts w:ascii="Times New Roman" w:hAnsi="Times New Roman" w:cs="Times New Roman"/>
          <w:sz w:val="24"/>
          <w:szCs w:val="24"/>
        </w:rPr>
        <w:t xml:space="preserve"> se solicite</w:t>
      </w:r>
      <w:r>
        <w:rPr>
          <w:rFonts w:ascii="Times New Roman" w:hAnsi="Times New Roman" w:cs="Times New Roman"/>
          <w:sz w:val="24"/>
          <w:szCs w:val="24"/>
        </w:rPr>
        <w:t xml:space="preserve"> un servicio a la</w:t>
      </w:r>
      <w:r w:rsidR="000B7BCE">
        <w:rPr>
          <w:rFonts w:ascii="Times New Roman" w:hAnsi="Times New Roman" w:cs="Times New Roman"/>
          <w:sz w:val="24"/>
          <w:szCs w:val="24"/>
        </w:rPr>
        <w:t xml:space="preserve"> C</w:t>
      </w:r>
      <w:r>
        <w:rPr>
          <w:rFonts w:ascii="Times New Roman" w:hAnsi="Times New Roman" w:cs="Times New Roman"/>
          <w:sz w:val="24"/>
          <w:szCs w:val="24"/>
        </w:rPr>
        <w:t>oordinación de Plataformas Empresariales y Redes Sociales</w:t>
      </w:r>
      <w:r w:rsidRPr="00FC27B4">
        <w:rPr>
          <w:rFonts w:ascii="Times New Roman" w:hAnsi="Times New Roman" w:cs="Times New Roman"/>
          <w:sz w:val="24"/>
          <w:szCs w:val="24"/>
        </w:rPr>
        <w:t>.</w:t>
      </w:r>
    </w:p>
    <w:p w14:paraId="4DD331B3" w14:textId="5E7D70D7" w:rsidR="009F71A4" w:rsidRDefault="009F71A4" w:rsidP="0085114C">
      <w:pPr>
        <w:pStyle w:val="Prrafodelista"/>
        <w:numPr>
          <w:ilvl w:val="0"/>
          <w:numId w:val="3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esentar a la DCN la Bitácora de solicitud de ser</w:t>
      </w:r>
      <w:r w:rsidR="00A8685D">
        <w:rPr>
          <w:rFonts w:ascii="Times New Roman" w:hAnsi="Times New Roman" w:cs="Times New Roman"/>
          <w:sz w:val="24"/>
          <w:szCs w:val="24"/>
        </w:rPr>
        <w:t xml:space="preserve">vicio </w:t>
      </w:r>
      <w:r w:rsidR="005B2942" w:rsidRPr="00FC5944">
        <w:rPr>
          <w:rFonts w:ascii="Times New Roman" w:hAnsi="Times New Roman" w:cs="Times New Roman"/>
          <w:sz w:val="24"/>
          <w:szCs w:val="24"/>
        </w:rPr>
        <w:t>C</w:t>
      </w:r>
      <w:r w:rsidR="00834FE3">
        <w:rPr>
          <w:rFonts w:ascii="Times New Roman" w:hAnsi="Times New Roman" w:cs="Times New Roman"/>
          <w:sz w:val="24"/>
          <w:szCs w:val="24"/>
        </w:rPr>
        <w:t>P</w:t>
      </w:r>
      <w:r w:rsidR="00834FE3" w:rsidRPr="00F61F27">
        <w:rPr>
          <w:rFonts w:ascii="Times New Roman" w:hAnsi="Times New Roman" w:cs="Times New Roman"/>
          <w:sz w:val="24"/>
          <w:szCs w:val="24"/>
        </w:rPr>
        <w:t>E</w:t>
      </w:r>
      <w:r w:rsidR="00A8685D" w:rsidRPr="00F61F27">
        <w:rPr>
          <w:rFonts w:ascii="Times New Roman" w:hAnsi="Times New Roman" w:cs="Times New Roman"/>
          <w:sz w:val="24"/>
          <w:szCs w:val="24"/>
        </w:rPr>
        <w:t>R</w:t>
      </w:r>
      <w:r w:rsidR="00A8685D" w:rsidRPr="00FC5944">
        <w:rPr>
          <w:rFonts w:ascii="Times New Roman" w:hAnsi="Times New Roman" w:cs="Times New Roman"/>
          <w:sz w:val="24"/>
          <w:szCs w:val="24"/>
        </w:rPr>
        <w:t>S</w:t>
      </w:r>
      <w:r w:rsidR="00A8685D">
        <w:rPr>
          <w:rFonts w:ascii="Times New Roman" w:hAnsi="Times New Roman" w:cs="Times New Roman"/>
          <w:sz w:val="24"/>
          <w:szCs w:val="24"/>
        </w:rPr>
        <w:t xml:space="preserve"> para</w:t>
      </w:r>
      <w:r>
        <w:rPr>
          <w:rFonts w:ascii="Times New Roman" w:hAnsi="Times New Roman" w:cs="Times New Roman"/>
          <w:sz w:val="24"/>
          <w:szCs w:val="24"/>
        </w:rPr>
        <w:t xml:space="preserve"> su autorización en los casos que aplique.</w:t>
      </w:r>
    </w:p>
    <w:p w14:paraId="3DCD6BD3" w14:textId="60D6D6F5" w:rsidR="0048212E" w:rsidRDefault="003B7FFC" w:rsidP="00EF5561">
      <w:pPr>
        <w:pStyle w:val="Ttulo1"/>
        <w:numPr>
          <w:ilvl w:val="3"/>
          <w:numId w:val="3"/>
        </w:numPr>
      </w:pPr>
      <w:bookmarkStart w:id="28" w:name="_Toc115083118"/>
      <w:r w:rsidRPr="0048212E">
        <w:t xml:space="preserve">Descripción </w:t>
      </w:r>
      <w:r w:rsidR="00FC27B4" w:rsidRPr="0048212E">
        <w:t xml:space="preserve">de </w:t>
      </w:r>
      <w:r w:rsidRPr="0048212E">
        <w:t>Actividade</w:t>
      </w:r>
      <w:r w:rsidR="00FB1181">
        <w:t>s</w:t>
      </w:r>
      <w:bookmarkEnd w:id="28"/>
    </w:p>
    <w:p w14:paraId="513CD638" w14:textId="77777777" w:rsidR="00ED7DAE" w:rsidRPr="00ED7DAE" w:rsidRDefault="00ED7DAE" w:rsidP="00ED7DAE"/>
    <w:tbl>
      <w:tblPr>
        <w:tblStyle w:val="Tablaconcuadrcula"/>
        <w:tblpPr w:leftFromText="141" w:rightFromText="141" w:vertAnchor="text" w:horzAnchor="margin" w:tblpY="-69"/>
        <w:tblOverlap w:val="never"/>
        <w:tblW w:w="8926" w:type="dxa"/>
        <w:tblLayout w:type="fixed"/>
        <w:tblLook w:val="04A0" w:firstRow="1" w:lastRow="0" w:firstColumn="1" w:lastColumn="0" w:noHBand="0" w:noVBand="1"/>
      </w:tblPr>
      <w:tblGrid>
        <w:gridCol w:w="704"/>
        <w:gridCol w:w="1843"/>
        <w:gridCol w:w="4111"/>
        <w:gridCol w:w="2268"/>
      </w:tblGrid>
      <w:tr w:rsidR="000B7BCE" w14:paraId="0EDDCFA5" w14:textId="77777777" w:rsidTr="000B7BCE">
        <w:trPr>
          <w:trHeight w:val="697"/>
        </w:trPr>
        <w:tc>
          <w:tcPr>
            <w:tcW w:w="704" w:type="dxa"/>
            <w:vAlign w:val="center"/>
          </w:tcPr>
          <w:p w14:paraId="15BCB0CE" w14:textId="0CCCA1A2" w:rsidR="000B7BCE" w:rsidRPr="0088758A" w:rsidRDefault="005B2942" w:rsidP="000B7BCE">
            <w:pPr>
              <w:jc w:val="center"/>
              <w:rPr>
                <w:b/>
                <w:sz w:val="24"/>
              </w:rPr>
            </w:pPr>
            <w:r>
              <w:rPr>
                <w:b/>
                <w:sz w:val="24"/>
              </w:rPr>
              <w:lastRenderedPageBreak/>
              <w:t>Pas</w:t>
            </w:r>
            <w:r w:rsidR="004B7B6C">
              <w:rPr>
                <w:b/>
                <w:sz w:val="24"/>
              </w:rPr>
              <w:t>o</w:t>
            </w:r>
          </w:p>
        </w:tc>
        <w:tc>
          <w:tcPr>
            <w:tcW w:w="1843" w:type="dxa"/>
            <w:vAlign w:val="center"/>
          </w:tcPr>
          <w:p w14:paraId="02D79499" w14:textId="77777777" w:rsidR="000B7BCE" w:rsidRPr="0088758A" w:rsidRDefault="000B7BCE" w:rsidP="000B7BCE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Responsable</w:t>
            </w:r>
          </w:p>
        </w:tc>
        <w:tc>
          <w:tcPr>
            <w:tcW w:w="4111" w:type="dxa"/>
            <w:vAlign w:val="center"/>
          </w:tcPr>
          <w:p w14:paraId="236C692E" w14:textId="77777777" w:rsidR="000B7BCE" w:rsidRPr="0088758A" w:rsidRDefault="000B7BCE" w:rsidP="000B7BCE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Actividad</w:t>
            </w:r>
          </w:p>
        </w:tc>
        <w:tc>
          <w:tcPr>
            <w:tcW w:w="2268" w:type="dxa"/>
            <w:vAlign w:val="center"/>
          </w:tcPr>
          <w:p w14:paraId="110BDB03" w14:textId="77777777" w:rsidR="000B7BCE" w:rsidRPr="0088758A" w:rsidRDefault="000B7BCE" w:rsidP="000B7BCE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Documento de Trabajo (clave)</w:t>
            </w:r>
          </w:p>
        </w:tc>
      </w:tr>
      <w:tr w:rsidR="000B7BCE" w14:paraId="04CAE594" w14:textId="77777777" w:rsidTr="000B7BCE">
        <w:trPr>
          <w:trHeight w:val="2931"/>
        </w:trPr>
        <w:tc>
          <w:tcPr>
            <w:tcW w:w="704" w:type="dxa"/>
          </w:tcPr>
          <w:p w14:paraId="6E73A057" w14:textId="77777777" w:rsidR="000B7BCE" w:rsidRPr="00C539AF" w:rsidRDefault="000B7BCE" w:rsidP="000B7BC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843" w:type="dxa"/>
          </w:tcPr>
          <w:p w14:paraId="64DB1AAC" w14:textId="6FC39E6B" w:rsidR="000B7BCE" w:rsidRPr="008559B4" w:rsidRDefault="000B7BCE" w:rsidP="000B7BC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>Director d</w:t>
            </w:r>
            <w:r w:rsidR="008559B4">
              <w:rPr>
                <w:rFonts w:ascii="Times New Roman" w:hAnsi="Times New Roman" w:cs="Times New Roman"/>
                <w:sz w:val="24"/>
                <w:szCs w:val="24"/>
              </w:rPr>
              <w:t xml:space="preserve">el Centro de Negocios, CPERS y </w:t>
            </w: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>Coordinaciones de la DCN</w:t>
            </w:r>
          </w:p>
        </w:tc>
        <w:tc>
          <w:tcPr>
            <w:tcW w:w="4111" w:type="dxa"/>
          </w:tcPr>
          <w:p w14:paraId="449B1612" w14:textId="4EC8ED3E" w:rsidR="000B7BCE" w:rsidRPr="003B7FFC" w:rsidRDefault="000B7BCE" w:rsidP="000B7BCE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s responsabilidad de la Coordinación de P</w:t>
            </w:r>
            <w:r w:rsidRPr="003B7FFC">
              <w:rPr>
                <w:rFonts w:ascii="Times New Roman" w:hAnsi="Times New Roman" w:cs="Times New Roman"/>
                <w:sz w:val="24"/>
                <w:szCs w:val="24"/>
              </w:rPr>
              <w:t>latafor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s E</w:t>
            </w:r>
            <w:r w:rsidRPr="003B7FFC">
              <w:rPr>
                <w:rFonts w:ascii="Times New Roman" w:hAnsi="Times New Roman" w:cs="Times New Roman"/>
                <w:sz w:val="24"/>
                <w:szCs w:val="24"/>
              </w:rPr>
              <w:t>mpresariale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 Redes Sociales</w:t>
            </w:r>
            <w:r w:rsidRPr="00E07A41">
              <w:rPr>
                <w:rFonts w:ascii="Times New Roman" w:hAnsi="Times New Roman" w:cs="Times New Roman"/>
                <w:sz w:val="24"/>
                <w:szCs w:val="24"/>
              </w:rPr>
              <w:t>, participar en la reunión para la elaboración del Plan Anual de Trabajo (PAT) así como las reuniones trimestrales de seguimiento y revisión por parte de la Dirección del Centro de Negocios</w:t>
            </w:r>
            <w:r w:rsidR="004B01E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0CAA855D" w14:textId="29846E5B" w:rsidR="00D9559C" w:rsidRPr="00D9559C" w:rsidRDefault="00D9559C" w:rsidP="00E07A41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</w:p>
        </w:tc>
      </w:tr>
      <w:tr w:rsidR="000B7BCE" w14:paraId="61267B42" w14:textId="77777777" w:rsidTr="000B7BCE">
        <w:tc>
          <w:tcPr>
            <w:tcW w:w="704" w:type="dxa"/>
          </w:tcPr>
          <w:p w14:paraId="76D6195B" w14:textId="77777777" w:rsidR="000B7BCE" w:rsidRPr="00C539AF" w:rsidRDefault="000B7BCE" w:rsidP="000B7BC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43" w:type="dxa"/>
          </w:tcPr>
          <w:p w14:paraId="0E97B9EA" w14:textId="77777777" w:rsidR="000B7BCE" w:rsidRPr="008559B4" w:rsidRDefault="000B7BCE" w:rsidP="000B7BC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>CPERS</w:t>
            </w:r>
          </w:p>
        </w:tc>
        <w:tc>
          <w:tcPr>
            <w:tcW w:w="4111" w:type="dxa"/>
          </w:tcPr>
          <w:p w14:paraId="6DC3F13D" w14:textId="11578F0F" w:rsidR="000B7BCE" w:rsidRPr="003B7FFC" w:rsidRDefault="000B7BCE" w:rsidP="002E7B0A">
            <w:pPr>
              <w:pStyle w:val="Encabezado"/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07A41">
              <w:rPr>
                <w:rFonts w:ascii="Times New Roman" w:hAnsi="Times New Roman" w:cs="Times New Roman"/>
                <w:sz w:val="24"/>
                <w:szCs w:val="24"/>
              </w:rPr>
              <w:t>La</w:t>
            </w:r>
            <w:r w:rsidRPr="00E07A4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Pr="00E07A41">
              <w:rPr>
                <w:rFonts w:ascii="Times New Roman" w:hAnsi="Times New Roman" w:cs="Times New Roman"/>
                <w:sz w:val="24"/>
                <w:szCs w:val="24"/>
              </w:rPr>
              <w:t>Coordinación de Plataformas Empresariales y Redes Sociales, desarrolla, configura y administra los distintos canales y plataformas empresariales digitales (sitio web, red</w:t>
            </w:r>
            <w:r w:rsidR="00C36179" w:rsidRPr="00E07A41">
              <w:rPr>
                <w:rFonts w:ascii="Times New Roman" w:hAnsi="Times New Roman" w:cs="Times New Roman"/>
                <w:sz w:val="24"/>
                <w:szCs w:val="24"/>
              </w:rPr>
              <w:t xml:space="preserve">es sociales, FTP, </w:t>
            </w:r>
            <w:r w:rsidR="00FE3332" w:rsidRPr="00E07A41">
              <w:rPr>
                <w:rFonts w:ascii="Times New Roman" w:hAnsi="Times New Roman" w:cs="Times New Roman"/>
                <w:sz w:val="24"/>
                <w:szCs w:val="24"/>
              </w:rPr>
              <w:t xml:space="preserve"> Métrica Empresarial</w:t>
            </w:r>
            <w:r w:rsidRPr="00E07A41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E07A4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 xml:space="preserve"> </w:t>
            </w:r>
            <w:r w:rsidRPr="00E07A41">
              <w:rPr>
                <w:rFonts w:ascii="Times New Roman" w:hAnsi="Times New Roman" w:cs="Times New Roman"/>
                <w:sz w:val="24"/>
                <w:szCs w:val="24"/>
              </w:rPr>
              <w:t>de la Dirección de Centro de Negocios, además de elaborar propuestas de diseño y/o estrategias de comunicación,</w:t>
            </w:r>
            <w:r w:rsidRPr="003B7FFC">
              <w:rPr>
                <w:rFonts w:ascii="Times New Roman" w:hAnsi="Times New Roman" w:cs="Times New Roman"/>
                <w:sz w:val="24"/>
                <w:szCs w:val="24"/>
              </w:rPr>
              <w:t xml:space="preserve"> creando y organizando contenidos y recursos con la finalidad de lograr un acertado manejo y control de la información, así como generar visibilidad y reconocimiento de la DCN ent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e usuarios internos y externos</w:t>
            </w:r>
            <w:r w:rsidR="004B01E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110AA9F3" w14:textId="1404838C" w:rsidR="00D9559C" w:rsidRPr="00D9559C" w:rsidRDefault="00D9559C" w:rsidP="00E07A41">
            <w:pPr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0B7BCE" w14:paraId="2E449B0A" w14:textId="77777777" w:rsidTr="000B7BCE">
        <w:tc>
          <w:tcPr>
            <w:tcW w:w="704" w:type="dxa"/>
          </w:tcPr>
          <w:p w14:paraId="1C5384B8" w14:textId="77777777" w:rsidR="000B7BCE" w:rsidRPr="00C539AF" w:rsidRDefault="000B7BCE" w:rsidP="000B7BC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843" w:type="dxa"/>
          </w:tcPr>
          <w:p w14:paraId="4B175658" w14:textId="77777777" w:rsidR="000B7BCE" w:rsidRPr="008559B4" w:rsidRDefault="000B7BCE" w:rsidP="000B7BC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 xml:space="preserve">CPERS y Medios de </w:t>
            </w:r>
            <w:r w:rsidRPr="008559B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comunicación internos y externos a la UJED</w:t>
            </w:r>
          </w:p>
        </w:tc>
        <w:tc>
          <w:tcPr>
            <w:tcW w:w="4111" w:type="dxa"/>
          </w:tcPr>
          <w:p w14:paraId="59583D18" w14:textId="2EF34CF7" w:rsidR="000B7BCE" w:rsidRPr="003B7FFC" w:rsidRDefault="000B7BCE" w:rsidP="004474CF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La Coordinación de Plataformas Empresariales y Redes Sociales p</w:t>
            </w:r>
            <w:r w:rsidRPr="003B7FFC">
              <w:rPr>
                <w:rFonts w:ascii="Times New Roman" w:hAnsi="Times New Roman" w:cs="Times New Roman"/>
                <w:sz w:val="24"/>
                <w:szCs w:val="24"/>
              </w:rPr>
              <w:t xml:space="preserve">articipa </w:t>
            </w:r>
            <w:r w:rsidRPr="003B7FFC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en programas de radio, tv e internet, comunica y escribe al interior y exterior de la UJED; ya sea por medio de información impresa, redes sociales, infografías, programas en medios de comunicación, entrevistas, revistas, flyers o publicidad</w:t>
            </w:r>
            <w:r w:rsidRPr="00E07A41">
              <w:rPr>
                <w:rFonts w:ascii="Times New Roman" w:hAnsi="Times New Roman" w:cs="Times New Roman"/>
                <w:sz w:val="24"/>
                <w:szCs w:val="24"/>
              </w:rPr>
              <w:t>, difundiendo eventos, servicios y actividades relevantes de la Dirección de Centro de Negocios</w:t>
            </w:r>
            <w:r w:rsidRPr="003B7FFC">
              <w:rPr>
                <w:rFonts w:ascii="Times New Roman" w:hAnsi="Times New Roman" w:cs="Times New Roman"/>
                <w:sz w:val="24"/>
                <w:szCs w:val="24"/>
              </w:rPr>
              <w:t xml:space="preserve"> entre las Institucione</w:t>
            </w:r>
            <w:r w:rsidR="00834FE3">
              <w:rPr>
                <w:rFonts w:ascii="Times New Roman" w:hAnsi="Times New Roman" w:cs="Times New Roman"/>
                <w:sz w:val="24"/>
                <w:szCs w:val="24"/>
              </w:rPr>
              <w:t xml:space="preserve">s de Educación Superior (IES), </w:t>
            </w:r>
            <w:r w:rsidR="00A04094" w:rsidRPr="00F61F27">
              <w:rPr>
                <w:rFonts w:ascii="Times New Roman" w:hAnsi="Times New Roman" w:cs="Times New Roman"/>
                <w:sz w:val="24"/>
                <w:szCs w:val="24"/>
              </w:rPr>
              <w:t>O</w:t>
            </w:r>
            <w:r w:rsidR="00834FE3" w:rsidRPr="00F61F27">
              <w:rPr>
                <w:rFonts w:ascii="Times New Roman" w:hAnsi="Times New Roman" w:cs="Times New Roman"/>
                <w:sz w:val="24"/>
                <w:szCs w:val="24"/>
              </w:rPr>
              <w:t xml:space="preserve">rganismos </w:t>
            </w:r>
            <w:r w:rsidR="00A04094" w:rsidRPr="00F61F27"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 w:rsidRPr="003B7FFC">
              <w:rPr>
                <w:rFonts w:ascii="Times New Roman" w:hAnsi="Times New Roman" w:cs="Times New Roman"/>
                <w:sz w:val="24"/>
                <w:szCs w:val="24"/>
              </w:rPr>
              <w:t>mpre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riales y al público en general</w:t>
            </w:r>
            <w:r w:rsidR="004B01E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92C945E" w14:textId="03D4CB8D" w:rsidR="00A04094" w:rsidRPr="00B9079F" w:rsidRDefault="00A04094" w:rsidP="008559B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B7BCE" w14:paraId="49177D90" w14:textId="77777777" w:rsidTr="000B7BCE">
        <w:tc>
          <w:tcPr>
            <w:tcW w:w="704" w:type="dxa"/>
          </w:tcPr>
          <w:p w14:paraId="07393886" w14:textId="62B377E0" w:rsidR="000B7BCE" w:rsidRPr="00C539AF" w:rsidRDefault="00DD5985" w:rsidP="000B7BC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843" w:type="dxa"/>
          </w:tcPr>
          <w:p w14:paraId="393A14C4" w14:textId="77777777" w:rsidR="000B7BCE" w:rsidRPr="008559B4" w:rsidRDefault="000B7BCE" w:rsidP="000B7BC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>CPERS</w:t>
            </w:r>
          </w:p>
        </w:tc>
        <w:tc>
          <w:tcPr>
            <w:tcW w:w="4111" w:type="dxa"/>
          </w:tcPr>
          <w:p w14:paraId="043B83DD" w14:textId="0D4E1157" w:rsidR="000B7BCE" w:rsidRPr="003B7FFC" w:rsidRDefault="000B7BCE" w:rsidP="002E7B0A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La Coordinación de Plataformas Empresariales y Redes Sociales </w:t>
            </w:r>
            <w:r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recibe la </w:t>
            </w:r>
            <w:r w:rsidR="002E7B0A" w:rsidRPr="00FC5944">
              <w:rPr>
                <w:rFonts w:ascii="Times New Roman" w:hAnsi="Times New Roman" w:cs="Times New Roman"/>
                <w:sz w:val="24"/>
                <w:szCs w:val="24"/>
              </w:rPr>
              <w:t>solicitud de servicio con el registro en la bitácora para este fin,</w:t>
            </w:r>
            <w:r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la revisa y la turna</w:t>
            </w:r>
            <w:r w:rsidR="00834FE3">
              <w:rPr>
                <w:rFonts w:ascii="Times New Roman" w:hAnsi="Times New Roman" w:cs="Times New Roman"/>
                <w:sz w:val="24"/>
                <w:szCs w:val="24"/>
              </w:rPr>
              <w:t xml:space="preserve"> al </w:t>
            </w:r>
            <w:r w:rsidR="00A04094" w:rsidRPr="00F61F27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Pr="003B7FFC">
              <w:rPr>
                <w:rFonts w:ascii="Times New Roman" w:hAnsi="Times New Roman" w:cs="Times New Roman"/>
                <w:sz w:val="24"/>
                <w:szCs w:val="24"/>
              </w:rPr>
              <w:t>irector de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Centro de Negocios para Vo.Bo. y autorización</w:t>
            </w:r>
            <w:r w:rsidR="002E7B0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E7B0A" w:rsidRPr="002A512B">
              <w:rPr>
                <w:rFonts w:ascii="Times New Roman" w:hAnsi="Times New Roman" w:cs="Times New Roman"/>
                <w:sz w:val="24"/>
                <w:szCs w:val="24"/>
              </w:rPr>
              <w:t>en los casos que se considere necesario.</w:t>
            </w:r>
          </w:p>
        </w:tc>
        <w:tc>
          <w:tcPr>
            <w:tcW w:w="2268" w:type="dxa"/>
          </w:tcPr>
          <w:p w14:paraId="7A3E74E5" w14:textId="5CF3FCD9" w:rsidR="0096560F" w:rsidRPr="006A5567" w:rsidRDefault="0096560F" w:rsidP="008559B4">
            <w:pPr>
              <w:pStyle w:val="Prrafodelista"/>
              <w:ind w:left="36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DD5985" w14:paraId="31CE524E" w14:textId="77777777" w:rsidTr="000B7BCE">
        <w:tc>
          <w:tcPr>
            <w:tcW w:w="704" w:type="dxa"/>
          </w:tcPr>
          <w:p w14:paraId="0118672F" w14:textId="5A9CC0CC" w:rsidR="00DD5985" w:rsidRDefault="00DD5985" w:rsidP="00DD598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843" w:type="dxa"/>
          </w:tcPr>
          <w:p w14:paraId="203B1EC3" w14:textId="18325081" w:rsidR="00DD5985" w:rsidRPr="008559B4" w:rsidRDefault="00DD5985" w:rsidP="00DD598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>DCN, CPERS y Coordinaciones de la DCN</w:t>
            </w:r>
          </w:p>
        </w:tc>
        <w:tc>
          <w:tcPr>
            <w:tcW w:w="4111" w:type="dxa"/>
          </w:tcPr>
          <w:p w14:paraId="1717EA85" w14:textId="17CEF3B2" w:rsidR="00DD5985" w:rsidRDefault="00DD5985" w:rsidP="00DD598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B7FFC">
              <w:rPr>
                <w:rFonts w:ascii="Times New Roman" w:hAnsi="Times New Roman" w:cs="Times New Roman"/>
                <w:sz w:val="24"/>
                <w:szCs w:val="24"/>
              </w:rPr>
              <w:t>La Direc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ón del Centro de Negocios y sus c</w:t>
            </w:r>
            <w:r w:rsidRPr="003B7FFC">
              <w:rPr>
                <w:rFonts w:ascii="Times New Roman" w:hAnsi="Times New Roman" w:cs="Times New Roman"/>
                <w:sz w:val="24"/>
                <w:szCs w:val="24"/>
              </w:rPr>
              <w:t xml:space="preserve">oordinaciones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eberán firmar el</w:t>
            </w:r>
            <w:r w:rsidRPr="0063737A">
              <w:rPr>
                <w:rFonts w:cs="Times New Roman"/>
                <w:sz w:val="24"/>
                <w:szCs w:val="24"/>
              </w:rPr>
              <w:t xml:space="preserve"> </w:t>
            </w:r>
            <w:r w:rsidRPr="00E07A41">
              <w:rPr>
                <w:rFonts w:ascii="Times New Roman" w:hAnsi="Times New Roman" w:cs="Times New Roman"/>
                <w:b/>
                <w:sz w:val="24"/>
                <w:szCs w:val="24"/>
              </w:rPr>
              <w:t>R-TE-DCN-CPERS-04.5,A</w:t>
            </w:r>
            <w: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C5944">
              <w:rPr>
                <w:rFonts w:ascii="Times New Roman" w:hAnsi="Times New Roman" w:cs="Times New Roman"/>
                <w:b/>
                <w:sz w:val="24"/>
                <w:szCs w:val="24"/>
              </w:rPr>
              <w:t>“Bitácora de solicitud de servicios CP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E</w:t>
            </w:r>
            <w:r w:rsidRPr="00FC5944">
              <w:rPr>
                <w:rFonts w:ascii="Times New Roman" w:hAnsi="Times New Roman" w:cs="Times New Roman"/>
                <w:b/>
                <w:sz w:val="24"/>
                <w:szCs w:val="24"/>
              </w:rPr>
              <w:t>RS.”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Pr="003B7FFC">
              <w:rPr>
                <w:rFonts w:ascii="Times New Roman" w:hAnsi="Times New Roman" w:cs="Times New Roman"/>
                <w:sz w:val="24"/>
                <w:szCs w:val="24"/>
              </w:rPr>
              <w:t>cuando se solicité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un servicio a esta coordinación</w:t>
            </w:r>
            <w:r w:rsidR="004B01E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0B8CC0D5" w14:textId="78CD84F3" w:rsidR="00DD5985" w:rsidRPr="008559B4" w:rsidRDefault="00DD5985" w:rsidP="008559B4">
            <w:pPr>
              <w:jc w:val="center"/>
            </w:pPr>
            <w:r w:rsidRPr="00E07A41">
              <w:rPr>
                <w:rFonts w:ascii="Times New Roman" w:hAnsi="Times New Roman" w:cs="Times New Roman"/>
                <w:b/>
                <w:sz w:val="24"/>
                <w:szCs w:val="24"/>
              </w:rPr>
              <w:t>R-TE-DCN-CPERS-04.5,A</w:t>
            </w:r>
          </w:p>
        </w:tc>
      </w:tr>
      <w:tr w:rsidR="000B7BCE" w14:paraId="057A4C51" w14:textId="77777777" w:rsidTr="000B7BCE">
        <w:tc>
          <w:tcPr>
            <w:tcW w:w="704" w:type="dxa"/>
          </w:tcPr>
          <w:p w14:paraId="2538C745" w14:textId="77777777" w:rsidR="000B7BCE" w:rsidRPr="00C539AF" w:rsidRDefault="000B7BCE" w:rsidP="000B7BC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1843" w:type="dxa"/>
          </w:tcPr>
          <w:p w14:paraId="0E416043" w14:textId="77777777" w:rsidR="000B7BCE" w:rsidRPr="008559B4" w:rsidRDefault="000B7BCE" w:rsidP="000B7BC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>CPERS</w:t>
            </w:r>
          </w:p>
        </w:tc>
        <w:tc>
          <w:tcPr>
            <w:tcW w:w="4111" w:type="dxa"/>
          </w:tcPr>
          <w:p w14:paraId="7D1694AC" w14:textId="0BE8BD7D" w:rsidR="000B7BCE" w:rsidRPr="003B7FFC" w:rsidRDefault="000B7BCE" w:rsidP="00DD598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A512B">
              <w:rPr>
                <w:rFonts w:ascii="Times New Roman" w:hAnsi="Times New Roman" w:cs="Times New Roman"/>
                <w:sz w:val="24"/>
                <w:szCs w:val="24"/>
              </w:rPr>
              <w:t>Una vez</w:t>
            </w:r>
            <w:r w:rsidR="002E7B0A" w:rsidRPr="002A512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D5985">
              <w:rPr>
                <w:rFonts w:ascii="Times New Roman" w:hAnsi="Times New Roman" w:cs="Times New Roman"/>
                <w:sz w:val="24"/>
                <w:szCs w:val="24"/>
              </w:rPr>
              <w:t xml:space="preserve">autorizada, la </w:t>
            </w:r>
            <w:r w:rsidR="002E7B0A" w:rsidRPr="002A512B">
              <w:rPr>
                <w:rFonts w:ascii="Times New Roman" w:hAnsi="Times New Roman" w:cs="Times New Roman"/>
                <w:sz w:val="24"/>
                <w:szCs w:val="24"/>
              </w:rPr>
              <w:t xml:space="preserve">registra </w:t>
            </w:r>
            <w:r w:rsidR="00DD5985">
              <w:rPr>
                <w:rFonts w:ascii="Times New Roman" w:hAnsi="Times New Roman" w:cs="Times New Roman"/>
                <w:sz w:val="24"/>
                <w:szCs w:val="24"/>
              </w:rPr>
              <w:t xml:space="preserve">como tal </w:t>
            </w:r>
            <w:r w:rsidR="002E7B0A" w:rsidRPr="002A512B">
              <w:rPr>
                <w:rFonts w:ascii="Times New Roman" w:hAnsi="Times New Roman" w:cs="Times New Roman"/>
                <w:sz w:val="24"/>
                <w:szCs w:val="24"/>
              </w:rPr>
              <w:t xml:space="preserve">en </w:t>
            </w:r>
            <w:r w:rsidR="00BD071D">
              <w:rPr>
                <w:rFonts w:ascii="Times New Roman" w:hAnsi="Times New Roman" w:cs="Times New Roman"/>
                <w:sz w:val="24"/>
                <w:szCs w:val="24"/>
              </w:rPr>
              <w:t xml:space="preserve">el </w:t>
            </w:r>
            <w:r w:rsidR="00BD071D" w:rsidRPr="00E07A41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R-TE-DCN-CPERS-04.5,A</w:t>
            </w:r>
            <w:r w:rsidR="00BD071D">
              <w:t xml:space="preserve"> </w:t>
            </w:r>
            <w:r w:rsidR="002E7B0A" w:rsidRPr="002A512B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E7B0A" w:rsidRPr="002A512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FC5944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“Bitácora de </w:t>
            </w:r>
            <w:r w:rsidR="002E7B0A" w:rsidRPr="002A512B">
              <w:rPr>
                <w:rFonts w:ascii="Times New Roman" w:hAnsi="Times New Roman" w:cs="Times New Roman"/>
                <w:b/>
                <w:sz w:val="24"/>
                <w:szCs w:val="24"/>
              </w:rPr>
              <w:t>Solicitud de Servicios</w:t>
            </w:r>
            <w:r w:rsidR="00ED15DF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E77A47">
              <w:rPr>
                <w:rFonts w:ascii="Times New Roman" w:hAnsi="Times New Roman" w:cs="Times New Roman"/>
                <w:b/>
                <w:sz w:val="24"/>
                <w:szCs w:val="24"/>
              </w:rPr>
              <w:t>CPE</w:t>
            </w:r>
            <w:r w:rsidR="00ED15DF" w:rsidRPr="00FC5944">
              <w:rPr>
                <w:rFonts w:ascii="Times New Roman" w:hAnsi="Times New Roman" w:cs="Times New Roman"/>
                <w:b/>
                <w:sz w:val="24"/>
                <w:szCs w:val="24"/>
              </w:rPr>
              <w:t>RS</w:t>
            </w:r>
            <w:r w:rsidR="00FC5944" w:rsidRPr="00FC5944">
              <w:rPr>
                <w:rFonts w:ascii="Times New Roman" w:hAnsi="Times New Roman" w:cs="Times New Roman"/>
                <w:b/>
                <w:sz w:val="24"/>
                <w:szCs w:val="24"/>
              </w:rPr>
              <w:t>”</w:t>
            </w:r>
            <w:r w:rsidR="00CD791B" w:rsidRPr="002A512B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2E7B0A" w:rsidRPr="002A512B">
              <w:rPr>
                <w:rFonts w:ascii="Times New Roman" w:hAnsi="Times New Roman" w:cs="Times New Roman"/>
                <w:sz w:val="24"/>
                <w:szCs w:val="24"/>
              </w:rPr>
              <w:t>y</w:t>
            </w:r>
            <w:r w:rsidR="00DD5985">
              <w:rPr>
                <w:rFonts w:ascii="Times New Roman" w:hAnsi="Times New Roman" w:cs="Times New Roman"/>
                <w:sz w:val="24"/>
                <w:szCs w:val="24"/>
              </w:rPr>
              <w:t xml:space="preserve"> la</w:t>
            </w:r>
            <w:r w:rsidR="002E7B0A" w:rsidRPr="00BD071D">
              <w:rPr>
                <w:rFonts w:ascii="Times New Roman" w:hAnsi="Times New Roman" w:cs="Times New Roman"/>
                <w:sz w:val="24"/>
                <w:szCs w:val="24"/>
              </w:rPr>
              <w:t xml:space="preserve">  </w:t>
            </w:r>
            <w:r w:rsidRPr="00BD071D">
              <w:rPr>
                <w:rFonts w:ascii="Times New Roman" w:hAnsi="Times New Roman" w:cs="Times New Roman"/>
                <w:sz w:val="24"/>
                <w:szCs w:val="24"/>
              </w:rPr>
              <w:t>ejecuta</w:t>
            </w:r>
            <w:r w:rsidR="005D3679">
              <w:rPr>
                <w:rFonts w:ascii="Times New Roman" w:hAnsi="Times New Roman" w:cs="Times New Roman"/>
                <w:sz w:val="24"/>
                <w:szCs w:val="24"/>
              </w:rPr>
              <w:t>, en caso contrario hace las adecuaciones pertinentes.</w:t>
            </w:r>
          </w:p>
        </w:tc>
        <w:tc>
          <w:tcPr>
            <w:tcW w:w="2268" w:type="dxa"/>
          </w:tcPr>
          <w:p w14:paraId="66527C60" w14:textId="75A4F7F0" w:rsidR="003A22D8" w:rsidRPr="00BD071D" w:rsidRDefault="00BD071D" w:rsidP="008559B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BD071D">
              <w:rPr>
                <w:rFonts w:ascii="Times New Roman" w:hAnsi="Times New Roman" w:cs="Times New Roman"/>
                <w:b/>
                <w:sz w:val="24"/>
                <w:szCs w:val="24"/>
              </w:rPr>
              <w:t>R-TE-DCN-CPERS-04.5,A</w:t>
            </w:r>
          </w:p>
        </w:tc>
      </w:tr>
      <w:tr w:rsidR="000B7BCE" w14:paraId="338635EF" w14:textId="77777777" w:rsidTr="000B7BCE">
        <w:tc>
          <w:tcPr>
            <w:tcW w:w="704" w:type="dxa"/>
          </w:tcPr>
          <w:p w14:paraId="3FCE5FF2" w14:textId="77777777" w:rsidR="000B7BCE" w:rsidRPr="00C539AF" w:rsidRDefault="000B7BCE" w:rsidP="000B7BC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843" w:type="dxa"/>
          </w:tcPr>
          <w:p w14:paraId="6B439A4F" w14:textId="77777777" w:rsidR="000B7BCE" w:rsidRPr="008559B4" w:rsidRDefault="000B7BCE" w:rsidP="000B7BC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>CPERS y Director del Centro de Negocios</w:t>
            </w:r>
          </w:p>
        </w:tc>
        <w:tc>
          <w:tcPr>
            <w:tcW w:w="4111" w:type="dxa"/>
          </w:tcPr>
          <w:p w14:paraId="1B83A8E9" w14:textId="6A097F1B" w:rsidR="000B7BCE" w:rsidRPr="00184246" w:rsidRDefault="000B7BCE" w:rsidP="0096560F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steriormente la Coordinación de Plataformas Empresariales y Redes Sociales,</w:t>
            </w:r>
            <w:r w:rsidRPr="0018424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D071D">
              <w:rPr>
                <w:rFonts w:ascii="Times New Roman" w:hAnsi="Times New Roman" w:cs="Times New Roman"/>
                <w:sz w:val="24"/>
                <w:szCs w:val="24"/>
              </w:rPr>
              <w:t>desarrolla y presenta la propuesta</w:t>
            </w:r>
            <w:r w:rsidRPr="0018424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E490E" w:rsidRPr="002A512B">
              <w:rPr>
                <w:rFonts w:ascii="Times New Roman" w:hAnsi="Times New Roman" w:cs="Times New Roman"/>
                <w:sz w:val="24"/>
                <w:szCs w:val="24"/>
              </w:rPr>
              <w:t>para la atención de la solicitud de servicio</w:t>
            </w:r>
            <w:r w:rsidRPr="002A512B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834FE3">
              <w:rPr>
                <w:rFonts w:ascii="Times New Roman" w:hAnsi="Times New Roman" w:cs="Times New Roman"/>
                <w:sz w:val="24"/>
                <w:szCs w:val="24"/>
              </w:rPr>
              <w:t xml:space="preserve">al </w:t>
            </w:r>
            <w:r w:rsidR="0096560F" w:rsidRPr="00F61F27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Pr="00790834">
              <w:rPr>
                <w:rFonts w:ascii="Times New Roman" w:hAnsi="Times New Roman" w:cs="Times New Roman"/>
                <w:sz w:val="24"/>
                <w:szCs w:val="24"/>
              </w:rPr>
              <w:t>irector del Centr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e Negocios y/o c</w:t>
            </w:r>
            <w:r w:rsidRPr="00184246">
              <w:rPr>
                <w:rFonts w:ascii="Times New Roman" w:hAnsi="Times New Roman" w:cs="Times New Roman"/>
                <w:sz w:val="24"/>
                <w:szCs w:val="24"/>
              </w:rPr>
              <w:t>oordinaciones para corrección y/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probación</w:t>
            </w:r>
            <w:r w:rsidR="00790834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790834" w:rsidRPr="002A512B">
              <w:rPr>
                <w:rFonts w:ascii="Times New Roman" w:hAnsi="Times New Roman" w:cs="Times New Roman"/>
                <w:sz w:val="24"/>
                <w:szCs w:val="24"/>
              </w:rPr>
              <w:t>en los casos que así se requiera.</w:t>
            </w:r>
          </w:p>
        </w:tc>
        <w:tc>
          <w:tcPr>
            <w:tcW w:w="2268" w:type="dxa"/>
          </w:tcPr>
          <w:p w14:paraId="24F3AED0" w14:textId="1D4DFDC0" w:rsidR="000B7BCE" w:rsidRPr="00BD071D" w:rsidRDefault="000B7BCE" w:rsidP="008559B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B7BCE" w14:paraId="1BCABA08" w14:textId="77777777" w:rsidTr="000B7BCE">
        <w:tc>
          <w:tcPr>
            <w:tcW w:w="704" w:type="dxa"/>
          </w:tcPr>
          <w:p w14:paraId="3ECFD988" w14:textId="77777777" w:rsidR="000B7BCE" w:rsidRPr="00C539AF" w:rsidRDefault="000B7BCE" w:rsidP="000B7BC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843" w:type="dxa"/>
          </w:tcPr>
          <w:p w14:paraId="0F56FDD0" w14:textId="505999AC" w:rsidR="000B7BCE" w:rsidRPr="008559B4" w:rsidRDefault="008559B4" w:rsidP="008559B4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PERS</w:t>
            </w:r>
          </w:p>
        </w:tc>
        <w:tc>
          <w:tcPr>
            <w:tcW w:w="4111" w:type="dxa"/>
          </w:tcPr>
          <w:p w14:paraId="1753D4DB" w14:textId="56325AC0" w:rsidR="000B7BCE" w:rsidRPr="00184246" w:rsidRDefault="000B7BCE" w:rsidP="000B7BCE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218C7">
              <w:rPr>
                <w:rFonts w:ascii="Times New Roman" w:hAnsi="Times New Roman" w:cs="Times New Roman"/>
                <w:sz w:val="24"/>
                <w:szCs w:val="24"/>
              </w:rPr>
              <w:t>Si la propuesta es aprobada se procede a su distribución y difusión, en caso de no ser aprobada se realizan los cambios y ajustes pertinentes</w:t>
            </w:r>
            <w:r w:rsidR="004B01E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06198332" w14:textId="35BF83D3" w:rsidR="000B7BCE" w:rsidRPr="00C02DE4" w:rsidRDefault="000B7BCE" w:rsidP="008559B4">
            <w:pPr>
              <w:pStyle w:val="Prrafodelista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B7BCE" w14:paraId="61032E13" w14:textId="77777777" w:rsidTr="000B7BCE">
        <w:tc>
          <w:tcPr>
            <w:tcW w:w="704" w:type="dxa"/>
          </w:tcPr>
          <w:p w14:paraId="4B4F8678" w14:textId="77777777" w:rsidR="000B7BCE" w:rsidRPr="00C539AF" w:rsidRDefault="000B7BCE" w:rsidP="000B7BC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843" w:type="dxa"/>
          </w:tcPr>
          <w:p w14:paraId="44E680F6" w14:textId="77777777" w:rsidR="000B7BCE" w:rsidRPr="008559B4" w:rsidRDefault="000B7BCE" w:rsidP="000B7BC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 xml:space="preserve">CPERS y Medios de comunicación internos y externos a la UJED </w:t>
            </w:r>
          </w:p>
        </w:tc>
        <w:tc>
          <w:tcPr>
            <w:tcW w:w="4111" w:type="dxa"/>
          </w:tcPr>
          <w:p w14:paraId="59EE2F43" w14:textId="039A4245" w:rsidR="000B7BCE" w:rsidRPr="00184246" w:rsidRDefault="000B7BCE" w:rsidP="000B7BCE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 Coordinación de Plataformas Empresariales  y Redes Sociales</w:t>
            </w:r>
            <w:r w:rsidRPr="00184246">
              <w:rPr>
                <w:rFonts w:ascii="Times New Roman" w:hAnsi="Times New Roman" w:cs="Times New Roman"/>
                <w:sz w:val="24"/>
                <w:szCs w:val="24"/>
              </w:rPr>
              <w:t xml:space="preserve"> mantiene </w:t>
            </w:r>
            <w:r w:rsidRPr="007218C7">
              <w:rPr>
                <w:rFonts w:ascii="Times New Roman" w:hAnsi="Times New Roman" w:cs="Times New Roman"/>
                <w:sz w:val="24"/>
                <w:szCs w:val="24"/>
              </w:rPr>
              <w:t>alianzas constantes con periodistas y redes sociales para difundi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as actividades de la Dirección del Centro de Negocios </w:t>
            </w:r>
            <w:r w:rsidRPr="00184246">
              <w:rPr>
                <w:rFonts w:ascii="Times New Roman" w:hAnsi="Times New Roman" w:cs="Times New Roman"/>
                <w:sz w:val="24"/>
                <w:szCs w:val="24"/>
              </w:rPr>
              <w:t xml:space="preserve"> así como la participación en actividades y eventos que coinc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de</w:t>
            </w:r>
            <w:r w:rsidR="004B01E2">
              <w:rPr>
                <w:rFonts w:ascii="Times New Roman" w:hAnsi="Times New Roman" w:cs="Times New Roman"/>
                <w:sz w:val="24"/>
                <w:szCs w:val="24"/>
              </w:rPr>
              <w:t>n con los objetivos de la misma.</w:t>
            </w:r>
          </w:p>
        </w:tc>
        <w:tc>
          <w:tcPr>
            <w:tcW w:w="2268" w:type="dxa"/>
          </w:tcPr>
          <w:p w14:paraId="21980BA3" w14:textId="03E2E2A7" w:rsidR="000B7BCE" w:rsidRPr="007218C7" w:rsidRDefault="000B7BCE" w:rsidP="007218C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0B7BCE" w14:paraId="408675E8" w14:textId="77777777" w:rsidTr="000B7BCE">
        <w:tc>
          <w:tcPr>
            <w:tcW w:w="704" w:type="dxa"/>
          </w:tcPr>
          <w:p w14:paraId="520B8224" w14:textId="77777777" w:rsidR="000B7BCE" w:rsidRPr="00C539AF" w:rsidRDefault="000B7BCE" w:rsidP="000B7BC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1843" w:type="dxa"/>
          </w:tcPr>
          <w:p w14:paraId="1E8C86DB" w14:textId="72DC41AA" w:rsidR="000B7BCE" w:rsidRPr="008559B4" w:rsidRDefault="000B7BCE" w:rsidP="000B7BC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>CPERS</w:t>
            </w:r>
          </w:p>
        </w:tc>
        <w:tc>
          <w:tcPr>
            <w:tcW w:w="4111" w:type="dxa"/>
          </w:tcPr>
          <w:p w14:paraId="101E48FE" w14:textId="19A4C637" w:rsidR="000B7BCE" w:rsidRPr="00184246" w:rsidRDefault="000B7BCE" w:rsidP="000B7BCE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 Coordinación de Plataformas Empresariales y Redes Sociales</w:t>
            </w:r>
            <w:r w:rsidRPr="00184246">
              <w:rPr>
                <w:rFonts w:ascii="Times New Roman" w:hAnsi="Times New Roman" w:cs="Times New Roman"/>
                <w:sz w:val="24"/>
                <w:szCs w:val="24"/>
              </w:rPr>
              <w:t xml:space="preserve"> deberá estar en constante </w:t>
            </w:r>
            <w:r w:rsidRPr="007218C7">
              <w:rPr>
                <w:rFonts w:ascii="Times New Roman" w:hAnsi="Times New Roman" w:cs="Times New Roman"/>
                <w:sz w:val="24"/>
                <w:szCs w:val="24"/>
              </w:rPr>
              <w:t>investigación de contenidos que aporten al objetiv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general de la Dirección de Centro de Negocios</w:t>
            </w:r>
            <w:r w:rsidRPr="00184246">
              <w:rPr>
                <w:rFonts w:ascii="Times New Roman" w:hAnsi="Times New Roman" w:cs="Times New Roman"/>
                <w:sz w:val="24"/>
                <w:szCs w:val="24"/>
              </w:rPr>
              <w:t xml:space="preserve"> y publicarlo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en</w:t>
            </w:r>
            <w:r w:rsidRPr="00184246">
              <w:rPr>
                <w:rFonts w:ascii="Times New Roman" w:hAnsi="Times New Roman" w:cs="Times New Roman"/>
                <w:sz w:val="24"/>
                <w:szCs w:val="24"/>
              </w:rPr>
              <w:t xml:space="preserve"> las redes s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iales y/o plataformas digitales de la misma</w:t>
            </w:r>
            <w:r w:rsidR="004B01E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74E2EC0C" w14:textId="6E3DC4C4" w:rsidR="000B7BCE" w:rsidRPr="00C02DE4" w:rsidRDefault="000B7BCE" w:rsidP="008559B4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B7BCE" w14:paraId="6B948990" w14:textId="77777777" w:rsidTr="000B7BCE">
        <w:tc>
          <w:tcPr>
            <w:tcW w:w="704" w:type="dxa"/>
          </w:tcPr>
          <w:p w14:paraId="01660E57" w14:textId="77777777" w:rsidR="000B7BCE" w:rsidRPr="00C539AF" w:rsidRDefault="000B7BCE" w:rsidP="000B7BC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843" w:type="dxa"/>
          </w:tcPr>
          <w:p w14:paraId="4340D6E7" w14:textId="77777777" w:rsidR="000B7BCE" w:rsidRPr="008559B4" w:rsidRDefault="000B7BCE" w:rsidP="000B7BC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>CPERS</w:t>
            </w:r>
          </w:p>
        </w:tc>
        <w:tc>
          <w:tcPr>
            <w:tcW w:w="4111" w:type="dxa"/>
          </w:tcPr>
          <w:p w14:paraId="298137B5" w14:textId="5111C1B3" w:rsidR="000B7BCE" w:rsidRPr="00184246" w:rsidRDefault="000B7BCE" w:rsidP="005D3679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 Coordinación de Plataformas Empresariales y Redes S</w:t>
            </w:r>
            <w:r w:rsidR="00FE3332">
              <w:rPr>
                <w:rFonts w:ascii="Times New Roman" w:hAnsi="Times New Roman" w:cs="Times New Roman"/>
                <w:sz w:val="24"/>
                <w:szCs w:val="24"/>
              </w:rPr>
              <w:t xml:space="preserve">ociales </w:t>
            </w:r>
            <w:r w:rsidRPr="007218C7">
              <w:rPr>
                <w:rFonts w:ascii="Times New Roman" w:hAnsi="Times New Roman" w:cs="Times New Roman"/>
                <w:sz w:val="24"/>
                <w:szCs w:val="24"/>
              </w:rPr>
              <w:t>responde constantemente los comentarios de seguidores en redes sociales con el fin de generar interacción con los mismos</w:t>
            </w:r>
            <w:r w:rsidR="005D3679">
              <w:rPr>
                <w:rFonts w:ascii="Times New Roman" w:hAnsi="Times New Roman" w:cs="Times New Roman"/>
                <w:sz w:val="24"/>
                <w:szCs w:val="24"/>
              </w:rPr>
              <w:t xml:space="preserve"> y asesora </w:t>
            </w:r>
            <w:r w:rsidR="005D3679" w:rsidRPr="005D3679">
              <w:rPr>
                <w:rFonts w:ascii="Times New Roman" w:eastAsia="Times New Roman" w:hAnsi="Times New Roman" w:cs="Times New Roman"/>
                <w:sz w:val="24"/>
                <w:szCs w:val="24"/>
              </w:rPr>
              <w:t>en la plataforma del Instituto Mexicano de la Propiedad Industrial (IMPI) para el registro de marca y patente.</w:t>
            </w:r>
          </w:p>
        </w:tc>
        <w:tc>
          <w:tcPr>
            <w:tcW w:w="2268" w:type="dxa"/>
          </w:tcPr>
          <w:p w14:paraId="5D42ED40" w14:textId="52B275BC" w:rsidR="000B7BCE" w:rsidRPr="00C02DE4" w:rsidRDefault="000B7BCE" w:rsidP="008559B4">
            <w:pPr>
              <w:pStyle w:val="Prrafodelista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D3679" w14:paraId="788BD1F9" w14:textId="77777777" w:rsidTr="000B7BCE">
        <w:tc>
          <w:tcPr>
            <w:tcW w:w="704" w:type="dxa"/>
          </w:tcPr>
          <w:p w14:paraId="55ACAE85" w14:textId="2703369E" w:rsidR="005D3679" w:rsidRPr="00C539AF" w:rsidRDefault="005D3679" w:rsidP="000B7BCE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843" w:type="dxa"/>
          </w:tcPr>
          <w:p w14:paraId="5CAFFE01" w14:textId="2C24B9B7" w:rsidR="005D3679" w:rsidRPr="008559B4" w:rsidRDefault="005D3679" w:rsidP="000B7BCE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559B4">
              <w:rPr>
                <w:rFonts w:ascii="Times New Roman" w:hAnsi="Times New Roman" w:cs="Times New Roman"/>
                <w:sz w:val="24"/>
                <w:szCs w:val="24"/>
              </w:rPr>
              <w:t>CPERS</w:t>
            </w:r>
          </w:p>
        </w:tc>
        <w:tc>
          <w:tcPr>
            <w:tcW w:w="4111" w:type="dxa"/>
          </w:tcPr>
          <w:p w14:paraId="66B05676" w14:textId="239C79E7" w:rsidR="005D3679" w:rsidRDefault="005D3679" w:rsidP="000B7BCE">
            <w:p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gistra actividades en la PME</w:t>
            </w:r>
            <w:r w:rsidR="004B01E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15F1CE80" w14:textId="77777777" w:rsidR="005D3679" w:rsidRPr="00C02DE4" w:rsidRDefault="005D3679" w:rsidP="008559B4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3E650F5" w14:textId="77777777" w:rsidR="000B7BCE" w:rsidRPr="000B7BCE" w:rsidRDefault="000B7BCE" w:rsidP="000B7BCE"/>
    <w:p w14:paraId="69D9CD67" w14:textId="64A8BBFB" w:rsidR="00ED7DAE" w:rsidRDefault="00ED7DAE" w:rsidP="00FE0922">
      <w:r>
        <w:br w:type="page"/>
      </w:r>
    </w:p>
    <w:p w14:paraId="68F97FF3" w14:textId="25D7CDBB" w:rsidR="003B7FFC" w:rsidRDefault="001C5E56" w:rsidP="004D5973">
      <w:pPr>
        <w:pStyle w:val="Ttulo1"/>
        <w:numPr>
          <w:ilvl w:val="3"/>
          <w:numId w:val="3"/>
        </w:numPr>
      </w:pPr>
      <w:bookmarkStart w:id="29" w:name="_Toc115083119"/>
      <w:r>
        <w:lastRenderedPageBreak/>
        <w:t>Diagrama</w:t>
      </w:r>
      <w:r w:rsidR="003B7FFC" w:rsidRPr="00600F64">
        <w:t xml:space="preserve"> de Flujo</w:t>
      </w:r>
      <w:bookmarkEnd w:id="29"/>
      <w:r w:rsidR="00542DF0">
        <w:t xml:space="preserve"> </w:t>
      </w:r>
    </w:p>
    <w:p w14:paraId="0498546B" w14:textId="1BA41467" w:rsidR="0048212E" w:rsidRDefault="005D3679" w:rsidP="003B7FFC">
      <w:pPr>
        <w:pStyle w:val="Prrafodelista"/>
        <w:rPr>
          <w:rFonts w:ascii="Times New Roman" w:hAnsi="Times New Roman" w:cs="Times New Roman"/>
          <w:b/>
          <w:sz w:val="24"/>
          <w:szCs w:val="24"/>
        </w:rPr>
      </w:pPr>
      <w:r>
        <w:object w:dxaOrig="9405" w:dyaOrig="22441" w14:anchorId="66E3F7FA">
          <v:shape id="_x0000_i1025" type="#_x0000_t75" style="width:358.5pt;height:519.75pt" o:ole="">
            <v:imagedata r:id="rId18" o:title=""/>
          </v:shape>
          <o:OLEObject Type="Embed" ProgID="Visio.Drawing.15" ShapeID="_x0000_i1025" DrawAspect="Content" ObjectID="_1750062380" r:id="rId19"/>
        </w:object>
      </w:r>
    </w:p>
    <w:p w14:paraId="28235C56" w14:textId="7795A815" w:rsidR="003B7FFC" w:rsidRPr="003F2970" w:rsidRDefault="003B7FFC" w:rsidP="004D5973">
      <w:pPr>
        <w:pStyle w:val="Ttulo1"/>
        <w:numPr>
          <w:ilvl w:val="3"/>
          <w:numId w:val="3"/>
        </w:numPr>
      </w:pPr>
      <w:bookmarkStart w:id="30" w:name="_Toc115083120"/>
      <w:r w:rsidRPr="003F2970">
        <w:lastRenderedPageBreak/>
        <w:t>Formatos</w:t>
      </w:r>
      <w:bookmarkEnd w:id="30"/>
    </w:p>
    <w:p w14:paraId="7084A210" w14:textId="0E2BDABF" w:rsidR="005B2942" w:rsidRPr="00C4584B" w:rsidRDefault="0063737A" w:rsidP="00C4584B">
      <w:pPr>
        <w:pStyle w:val="Ttulo1"/>
        <w:numPr>
          <w:ilvl w:val="4"/>
          <w:numId w:val="3"/>
        </w:numPr>
        <w:ind w:left="1276"/>
      </w:pPr>
      <w:bookmarkStart w:id="31" w:name="_Toc115083121"/>
      <w:r w:rsidRPr="00C4584B">
        <w:rPr>
          <w:rFonts w:cs="Times New Roman"/>
        </w:rPr>
        <w:t>R-TE-DCN-</w:t>
      </w:r>
      <w:r w:rsidR="002E01EE" w:rsidRPr="00C4584B">
        <w:rPr>
          <w:rFonts w:cs="Times New Roman"/>
        </w:rPr>
        <w:t>C</w:t>
      </w:r>
      <w:r w:rsidRPr="00C4584B">
        <w:rPr>
          <w:rFonts w:cs="Times New Roman"/>
        </w:rPr>
        <w:t>PERS-04.5,A</w:t>
      </w:r>
      <w:r w:rsidRPr="00C4584B">
        <w:t xml:space="preserve"> </w:t>
      </w:r>
      <w:r w:rsidR="008F13FB" w:rsidRPr="00C4584B">
        <w:t>“</w:t>
      </w:r>
      <w:r w:rsidR="005B2942" w:rsidRPr="00C4584B">
        <w:rPr>
          <w:rFonts w:cs="Times New Roman"/>
        </w:rPr>
        <w:t>Bitácora</w:t>
      </w:r>
      <w:r w:rsidR="00E77A47" w:rsidRPr="00C4584B">
        <w:rPr>
          <w:rFonts w:cs="Times New Roman"/>
        </w:rPr>
        <w:t xml:space="preserve"> de Solicitud de Servicios CPERS</w:t>
      </w:r>
      <w:r w:rsidR="00E77A47" w:rsidRPr="00C4584B">
        <w:t>”</w:t>
      </w:r>
      <w:bookmarkEnd w:id="31"/>
      <w:r w:rsidR="00E77A47" w:rsidRPr="00C4584B">
        <w:t xml:space="preserve"> </w:t>
      </w:r>
    </w:p>
    <w:p w14:paraId="1860DD21" w14:textId="2EAC03F6" w:rsidR="005B2942" w:rsidRDefault="00E77A47" w:rsidP="005B2942">
      <w:r>
        <w:rPr>
          <w:noProof/>
          <w:lang w:eastAsia="es-MX"/>
        </w:rPr>
        <w:drawing>
          <wp:inline distT="0" distB="0" distL="0" distR="0" wp14:anchorId="6B962A9A" wp14:editId="31914FB8">
            <wp:extent cx="5614670" cy="3401695"/>
            <wp:effectExtent l="0" t="0" r="5080" b="825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4670" cy="340169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E2F5696" w14:textId="7A78F7C6" w:rsidR="005B2942" w:rsidRDefault="005B2942" w:rsidP="005B2942"/>
    <w:p w14:paraId="0DC66DF4" w14:textId="4770F86E" w:rsidR="008559B4" w:rsidRDefault="008559B4" w:rsidP="005B2942">
      <w:r>
        <w:br w:type="page"/>
      </w:r>
    </w:p>
    <w:p w14:paraId="46252B3F" w14:textId="232BAE66" w:rsidR="00333A80" w:rsidRDefault="003B7FFC" w:rsidP="00F61655">
      <w:pPr>
        <w:pStyle w:val="Ttulo1"/>
        <w:numPr>
          <w:ilvl w:val="3"/>
          <w:numId w:val="3"/>
        </w:numPr>
        <w:spacing w:before="0" w:after="0"/>
      </w:pPr>
      <w:bookmarkStart w:id="32" w:name="_Toc115083122"/>
      <w:r w:rsidRPr="00665300">
        <w:lastRenderedPageBreak/>
        <w:t>Diagrama de Procesos</w:t>
      </w:r>
      <w:bookmarkEnd w:id="32"/>
    </w:p>
    <w:tbl>
      <w:tblPr>
        <w:tblpPr w:leftFromText="141" w:rightFromText="141" w:vertAnchor="text" w:horzAnchor="margin" w:tblpY="112"/>
        <w:tblW w:w="8921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3"/>
        <w:gridCol w:w="1683"/>
        <w:gridCol w:w="2979"/>
        <w:gridCol w:w="2316"/>
      </w:tblGrid>
      <w:tr w:rsidR="00587608" w:rsidRPr="00267B10" w14:paraId="0735EFDE" w14:textId="77777777" w:rsidTr="00402BF8">
        <w:trPr>
          <w:trHeight w:val="415"/>
        </w:trPr>
        <w:tc>
          <w:tcPr>
            <w:tcW w:w="8921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3A812359" w14:textId="77777777" w:rsidR="00587608" w:rsidRPr="000334EB" w:rsidRDefault="00587608" w:rsidP="008559B4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  <w:t>PLATAFORMAS EMPRESARIALES Y REDES SOCIALES</w:t>
            </w:r>
          </w:p>
        </w:tc>
      </w:tr>
      <w:tr w:rsidR="00587608" w:rsidRPr="00267B10" w14:paraId="2EAD76FB" w14:textId="77777777" w:rsidTr="00402BF8">
        <w:trPr>
          <w:trHeight w:val="1113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B3FC5A8" w14:textId="77777777" w:rsidR="00587608" w:rsidRPr="00267B10" w:rsidRDefault="00587608" w:rsidP="00402BF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88E85BE" w14:textId="77777777" w:rsidR="00587608" w:rsidRPr="00C4584B" w:rsidRDefault="00587608" w:rsidP="00402BF8">
            <w:pPr>
              <w:spacing w:after="0"/>
              <w:jc w:val="both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C4584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Equipo de cómputo, página web del SGC, </w:t>
            </w:r>
            <w:r w:rsidRPr="00C4584B">
              <w:rPr>
                <w:rFonts w:ascii="Times New Roman" w:hAnsi="Times New Roman" w:cs="Times New Roman"/>
              </w:rPr>
              <w:t>plataforma Métrica Empresarial</w:t>
            </w:r>
            <w:r w:rsidRPr="00C4584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, página web de la DCN, laptop, internet, gadgets digitales, celular, cámara digital, multifuncional (scanner, impresora, copiadora), servidores, tableta electrónica, micrófono, filtros, tripie, cámara de video conferencias</w:t>
            </w:r>
          </w:p>
        </w:tc>
      </w:tr>
      <w:tr w:rsidR="00587608" w:rsidRPr="00267B10" w14:paraId="38CD1319" w14:textId="77777777" w:rsidTr="00402BF8">
        <w:trPr>
          <w:trHeight w:val="356"/>
        </w:trPr>
        <w:tc>
          <w:tcPr>
            <w:tcW w:w="194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FBA546C" w14:textId="77777777" w:rsidR="00587608" w:rsidRPr="00267B10" w:rsidRDefault="00587608" w:rsidP="00402BF8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A4599E3" w14:textId="77777777" w:rsidR="00587608" w:rsidRPr="00267B10" w:rsidRDefault="00587608" w:rsidP="00402BF8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ersonal</w:t>
            </w:r>
          </w:p>
        </w:tc>
        <w:tc>
          <w:tcPr>
            <w:tcW w:w="529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1B2D6D76" w14:textId="77777777" w:rsidR="00587608" w:rsidRPr="00267B10" w:rsidRDefault="00587608" w:rsidP="00402BF8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ompetencia</w:t>
            </w:r>
          </w:p>
        </w:tc>
      </w:tr>
      <w:tr w:rsidR="00587608" w:rsidRPr="00267B10" w14:paraId="04F89984" w14:textId="77777777" w:rsidTr="00402BF8">
        <w:trPr>
          <w:trHeight w:val="320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2E6267A5" w14:textId="77777777" w:rsidR="00587608" w:rsidRPr="00267B10" w:rsidRDefault="00587608" w:rsidP="00402BF8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2EFC50" w14:textId="77777777" w:rsidR="00587608" w:rsidRPr="00C4584B" w:rsidRDefault="00587608" w:rsidP="00402BF8">
            <w:pPr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C4584B">
              <w:rPr>
                <w:rFonts w:ascii="Times New Roman" w:eastAsia="Tahoma" w:hAnsi="Times New Roman" w:cs="Times New Roman"/>
              </w:rPr>
              <w:t>Director del Centro de Negocios</w:t>
            </w: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5923498" w14:textId="26B793C8" w:rsidR="00587608" w:rsidRPr="00C4584B" w:rsidRDefault="00587608" w:rsidP="001075A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C4584B">
              <w:rPr>
                <w:rFonts w:ascii="Times New Roman" w:hAnsi="Times New Roman" w:cs="Times New Roman"/>
                <w:color w:val="000000"/>
                <w:lang w:eastAsia="es-MX"/>
              </w:rPr>
              <w:t>EC0401 Liderazgo en el servicio público</w:t>
            </w:r>
            <w:r w:rsidR="008559B4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587608" w:rsidRPr="00267B10" w14:paraId="4FA7A4AE" w14:textId="77777777" w:rsidTr="00402BF8">
        <w:trPr>
          <w:trHeight w:val="405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50261ED0" w14:textId="77777777" w:rsidR="00587608" w:rsidRPr="00267B10" w:rsidRDefault="00587608" w:rsidP="00402BF8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7904CD" w14:textId="77777777" w:rsidR="00587608" w:rsidRPr="00C4584B" w:rsidRDefault="00587608" w:rsidP="00402BF8">
            <w:pPr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ABA143F" w14:textId="1017BB4A" w:rsidR="00587608" w:rsidRPr="00C4584B" w:rsidRDefault="00587608" w:rsidP="001075A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C4584B">
              <w:rPr>
                <w:rFonts w:ascii="Times New Roman" w:hAnsi="Times New Roman" w:cs="Times New Roman"/>
                <w:color w:val="000000"/>
                <w:lang w:eastAsia="es-MX"/>
              </w:rPr>
              <w:t>EC068</w:t>
            </w:r>
            <w:r w:rsidR="001075A7">
              <w:rPr>
                <w:rFonts w:ascii="Times New Roman" w:hAnsi="Times New Roman" w:cs="Times New Roman"/>
                <w:color w:val="000000"/>
                <w:lang w:eastAsia="es-MX"/>
              </w:rPr>
              <w:t xml:space="preserve">2 </w:t>
            </w:r>
            <w:r w:rsidRPr="00C4584B">
              <w:rPr>
                <w:rFonts w:ascii="Times New Roman" w:hAnsi="Times New Roman" w:cs="Times New Roman"/>
                <w:color w:val="000000"/>
                <w:lang w:eastAsia="es-MX"/>
              </w:rPr>
              <w:t>Dirección de planeación, ejecución y gestión de estrategias en organizaciones privadas y públicas</w:t>
            </w:r>
            <w:r w:rsidR="008559B4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587608" w:rsidRPr="00267B10" w14:paraId="4CE8E968" w14:textId="77777777" w:rsidTr="00402BF8">
        <w:trPr>
          <w:trHeight w:val="324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6D658159" w14:textId="77777777" w:rsidR="00587608" w:rsidRPr="00267B10" w:rsidRDefault="00587608" w:rsidP="00402BF8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2020E0" w14:textId="77777777" w:rsidR="00587608" w:rsidRPr="00C4584B" w:rsidRDefault="00587608" w:rsidP="00402BF8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D9A20CA" w14:textId="7FC0AE1C" w:rsidR="00587608" w:rsidRPr="00C4584B" w:rsidRDefault="00587608" w:rsidP="001075A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C4584B">
              <w:rPr>
                <w:rFonts w:ascii="Times New Roman" w:hAnsi="Times New Roman" w:cs="Times New Roman"/>
                <w:color w:val="000000"/>
                <w:lang w:eastAsia="es-MX"/>
              </w:rPr>
              <w:t>EC0566</w:t>
            </w:r>
            <w:r w:rsidR="00F61F27">
              <w:rPr>
                <w:rFonts w:ascii="Times New Roman" w:hAnsi="Times New Roman" w:cs="Times New Roman"/>
                <w:color w:val="000000"/>
                <w:lang w:eastAsia="es-MX"/>
              </w:rPr>
              <w:t xml:space="preserve"> </w:t>
            </w:r>
            <w:r w:rsidRPr="00C4584B">
              <w:rPr>
                <w:rFonts w:ascii="Times New Roman" w:hAnsi="Times New Roman" w:cs="Times New Roman"/>
                <w:color w:val="000000"/>
                <w:lang w:eastAsia="es-MX"/>
              </w:rPr>
              <w:t>Prestación de servicios de</w:t>
            </w:r>
            <w:r w:rsidRPr="00C4584B">
              <w:rPr>
                <w:rFonts w:ascii="Times New Roman" w:eastAsiaTheme="minorHAnsi" w:hAnsi="Times New Roman" w:cs="Times New Roman"/>
              </w:rPr>
              <w:t xml:space="preserve"> </w:t>
            </w:r>
            <w:r w:rsidRPr="00C4584B">
              <w:rPr>
                <w:rFonts w:ascii="Times New Roman" w:hAnsi="Times New Roman" w:cs="Times New Roman"/>
                <w:color w:val="000000"/>
                <w:lang w:eastAsia="es-MX"/>
              </w:rPr>
              <w:t>consultoría en negocios</w:t>
            </w:r>
            <w:r w:rsidR="008559B4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587608" w:rsidRPr="00267B10" w14:paraId="053AA063" w14:textId="77777777" w:rsidTr="00402BF8">
        <w:trPr>
          <w:trHeight w:val="405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1E4F16B8" w14:textId="77777777" w:rsidR="00587608" w:rsidRPr="00267B10" w:rsidRDefault="00587608" w:rsidP="00402BF8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2765D0" w14:textId="77777777" w:rsidR="00587608" w:rsidRPr="00C4584B" w:rsidRDefault="00587608" w:rsidP="00402BF8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C4584B">
              <w:rPr>
                <w:rFonts w:ascii="Times New Roman" w:eastAsia="Tahoma" w:hAnsi="Times New Roman" w:cs="Times New Roman"/>
              </w:rPr>
              <w:t>Coordinador de Plataformas Empresariales y Redes Sociales</w:t>
            </w: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179B5A8" w14:textId="77777777" w:rsidR="00587608" w:rsidRPr="00C4584B" w:rsidRDefault="00587608" w:rsidP="00402BF8">
            <w:pPr>
              <w:spacing w:after="0"/>
              <w:ind w:right="168"/>
              <w:jc w:val="both"/>
              <w:rPr>
                <w:rFonts w:ascii="Times New Roman" w:eastAsia="Times New Roman" w:hAnsi="Times New Roman" w:cs="Times New Roman"/>
              </w:rPr>
            </w:pPr>
            <w:r w:rsidRPr="00C4584B">
              <w:rPr>
                <w:rFonts w:ascii="Times New Roman" w:eastAsia="Times New Roman" w:hAnsi="Times New Roman" w:cs="Times New Roman"/>
              </w:rPr>
              <w:t>EC0076 Evaluación de la competencia de candidatos con base en Estándares de Competencia.</w:t>
            </w:r>
          </w:p>
        </w:tc>
      </w:tr>
      <w:tr w:rsidR="00587608" w:rsidRPr="00267B10" w14:paraId="3A00D94C" w14:textId="77777777" w:rsidTr="00402BF8">
        <w:trPr>
          <w:trHeight w:val="196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527ABD7" w14:textId="77777777" w:rsidR="00587608" w:rsidRPr="00267B10" w:rsidRDefault="00587608" w:rsidP="00402BF8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F82195" w14:textId="77777777" w:rsidR="00587608" w:rsidRPr="00C4584B" w:rsidRDefault="00587608" w:rsidP="00402BF8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432D4019" w14:textId="77777777" w:rsidR="00587608" w:rsidRPr="00C4584B" w:rsidRDefault="00587608" w:rsidP="00402BF8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C4584B">
              <w:rPr>
                <w:rFonts w:ascii="Times New Roman" w:eastAsia="Times New Roman" w:hAnsi="Times New Roman" w:cs="Times New Roman"/>
              </w:rPr>
              <w:t>EC0603 Aplicación de herramientas de comunicación digital.</w:t>
            </w:r>
          </w:p>
        </w:tc>
      </w:tr>
      <w:tr w:rsidR="00587608" w:rsidRPr="00267B10" w14:paraId="26F09037" w14:textId="77777777" w:rsidTr="00402BF8">
        <w:trPr>
          <w:trHeight w:val="300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4D9D06C2" w14:textId="77777777" w:rsidR="00587608" w:rsidRPr="00267B10" w:rsidRDefault="00587608" w:rsidP="00402BF8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C192BA0" w14:textId="77777777" w:rsidR="00587608" w:rsidRPr="00C4584B" w:rsidRDefault="00587608" w:rsidP="00402BF8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0CAB693A" w14:textId="08DBDA39" w:rsidR="00587608" w:rsidRPr="00C4584B" w:rsidRDefault="008559B4" w:rsidP="005C50E4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EC0554 Trabajo en equipo.</w:t>
            </w:r>
          </w:p>
        </w:tc>
      </w:tr>
      <w:tr w:rsidR="00587608" w:rsidRPr="00267B10" w14:paraId="18412D89" w14:textId="77777777" w:rsidTr="00402BF8">
        <w:trPr>
          <w:trHeight w:val="641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5D96605" w14:textId="77777777" w:rsidR="00587608" w:rsidRPr="00267B10" w:rsidRDefault="00587608" w:rsidP="00402BF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02BB811" w14:textId="72D87DD4" w:rsidR="00587608" w:rsidRPr="00C4584B" w:rsidRDefault="00587608" w:rsidP="00402BF8">
            <w:pPr>
              <w:autoSpaceDE w:val="0"/>
              <w:autoSpaceDN w:val="0"/>
              <w:adjustRightInd w:val="0"/>
              <w:spacing w:after="0"/>
              <w:jc w:val="both"/>
              <w:rPr>
                <w:rFonts w:ascii="Times New Roman" w:hAnsi="Times New Roman" w:cs="Times New Roman"/>
              </w:rPr>
            </w:pPr>
            <w:r w:rsidRPr="00C4584B">
              <w:rPr>
                <w:rFonts w:ascii="Times New Roman" w:hAnsi="Times New Roman" w:cs="Times New Roman"/>
              </w:rPr>
              <w:t>Bitácora de solicitud de servicio PERS, solicitudes de parte del Director del Centro de Negocios y/o coordinaciones de la DCN</w:t>
            </w:r>
            <w:r w:rsidR="00437605">
              <w:rPr>
                <w:rFonts w:ascii="Times New Roman" w:hAnsi="Times New Roman" w:cs="Times New Roman"/>
              </w:rPr>
              <w:t>.</w:t>
            </w:r>
          </w:p>
        </w:tc>
      </w:tr>
      <w:tr w:rsidR="00587608" w:rsidRPr="00267B10" w14:paraId="3F9DA512" w14:textId="77777777" w:rsidTr="00402BF8">
        <w:trPr>
          <w:trHeight w:val="436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77C8D94" w14:textId="77777777" w:rsidR="00587608" w:rsidRPr="00267B10" w:rsidRDefault="00587608" w:rsidP="00402BF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roveedor</w:t>
            </w:r>
          </w:p>
        </w:tc>
        <w:tc>
          <w:tcPr>
            <w:tcW w:w="6978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0503212" w14:textId="69106DF3" w:rsidR="00587608" w:rsidRPr="00C4584B" w:rsidRDefault="00587608" w:rsidP="00402BF8">
            <w:pPr>
              <w:autoSpaceDE w:val="0"/>
              <w:autoSpaceDN w:val="0"/>
              <w:adjustRightInd w:val="0"/>
              <w:spacing w:after="0"/>
              <w:rPr>
                <w:rFonts w:ascii="Times New Roman" w:hAnsi="Times New Roman" w:cs="Times New Roman"/>
              </w:rPr>
            </w:pPr>
            <w:r w:rsidRPr="00C4584B">
              <w:rPr>
                <w:rFonts w:ascii="Times New Roman" w:hAnsi="Times New Roman" w:cs="Times New Roman"/>
              </w:rPr>
              <w:t>Dirección del Centro d</w:t>
            </w:r>
            <w:r w:rsidR="00437605">
              <w:rPr>
                <w:rFonts w:ascii="Times New Roman" w:hAnsi="Times New Roman" w:cs="Times New Roman"/>
              </w:rPr>
              <w:t>e Negocios y sus coordinaciones.</w:t>
            </w:r>
          </w:p>
        </w:tc>
      </w:tr>
      <w:tr w:rsidR="00587608" w:rsidRPr="00267B10" w14:paraId="2ED434A8" w14:textId="77777777" w:rsidTr="00402BF8">
        <w:trPr>
          <w:trHeight w:val="371"/>
        </w:trPr>
        <w:tc>
          <w:tcPr>
            <w:tcW w:w="194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DD276C9" w14:textId="77777777" w:rsidR="00587608" w:rsidRPr="00267B10" w:rsidRDefault="00587608" w:rsidP="00402BF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Salida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E23CF4B" w14:textId="0DA99FA3" w:rsidR="00587608" w:rsidRPr="00C4584B" w:rsidRDefault="00587608" w:rsidP="00402BF8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C4584B">
              <w:rPr>
                <w:rFonts w:ascii="Times New Roman" w:hAnsi="Times New Roman" w:cs="Times New Roman"/>
              </w:rPr>
              <w:t>Archivo digital, impresión, producto terminado, publicaciones</w:t>
            </w:r>
            <w:r w:rsidR="00437605">
              <w:rPr>
                <w:rFonts w:ascii="Times New Roman" w:hAnsi="Times New Roman" w:cs="Times New Roman"/>
              </w:rPr>
              <w:t>.</w:t>
            </w:r>
          </w:p>
        </w:tc>
      </w:tr>
      <w:tr w:rsidR="00587608" w:rsidRPr="00267B10" w14:paraId="0314440B" w14:textId="77777777" w:rsidTr="00402BF8">
        <w:trPr>
          <w:trHeight w:val="386"/>
        </w:trPr>
        <w:tc>
          <w:tcPr>
            <w:tcW w:w="194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DF4E4A7" w14:textId="77777777" w:rsidR="00587608" w:rsidRPr="00267B10" w:rsidRDefault="00587608" w:rsidP="00402BF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liente</w:t>
            </w:r>
          </w:p>
        </w:tc>
        <w:tc>
          <w:tcPr>
            <w:tcW w:w="6978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6F4A96B" w14:textId="2CD1593C" w:rsidR="00587608" w:rsidRPr="00C4584B" w:rsidRDefault="00587608" w:rsidP="00402BF8">
            <w:pPr>
              <w:pStyle w:val="TableParagraph"/>
              <w:tabs>
                <w:tab w:val="left" w:pos="397"/>
              </w:tabs>
              <w:spacing w:line="194" w:lineRule="exact"/>
              <w:ind w:left="0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C4584B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Director y coordinaciones de la DCN</w:t>
            </w:r>
            <w:r w:rsidR="00437605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.</w:t>
            </w:r>
          </w:p>
        </w:tc>
      </w:tr>
      <w:tr w:rsidR="00587608" w:rsidRPr="00267B10" w14:paraId="6D26537F" w14:textId="77777777" w:rsidTr="00402BF8">
        <w:trPr>
          <w:trHeight w:val="1470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B830920" w14:textId="77777777" w:rsidR="00587608" w:rsidRPr="00267B10" w:rsidRDefault="00587608" w:rsidP="00402BF8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ómo? (De acuerdo a Instructivos, Manuales, Procedimientos y Reglamentos)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D01F422" w14:textId="6108F95F" w:rsidR="00587608" w:rsidRPr="00C4584B" w:rsidRDefault="00587608" w:rsidP="00402BF8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imes New Roman" w:hAnsi="Times New Roman" w:cs="Times New Roman"/>
              </w:rPr>
            </w:pPr>
            <w:r w:rsidRPr="00C4584B">
              <w:rPr>
                <w:rFonts w:ascii="Times New Roman" w:hAnsi="Times New Roman" w:cs="Times New Roman"/>
              </w:rPr>
              <w:t>Con base al Man</w:t>
            </w:r>
            <w:r w:rsidR="00437605">
              <w:rPr>
                <w:rFonts w:ascii="Times New Roman" w:hAnsi="Times New Roman" w:cs="Times New Roman"/>
              </w:rPr>
              <w:t>ual de Procedimientos de la DCN.</w:t>
            </w:r>
          </w:p>
          <w:p w14:paraId="3EFF8F39" w14:textId="0C3532EF" w:rsidR="00587608" w:rsidRPr="00C4584B" w:rsidRDefault="00587608" w:rsidP="00402BF8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imes New Roman" w:hAnsi="Times New Roman" w:cs="Times New Roman"/>
              </w:rPr>
            </w:pPr>
            <w:r w:rsidRPr="00C4584B">
              <w:rPr>
                <w:rFonts w:ascii="Times New Roman" w:hAnsi="Times New Roman" w:cs="Times New Roman"/>
              </w:rPr>
              <w:t>Metodología SBDC</w:t>
            </w:r>
            <w:r w:rsidR="00437605">
              <w:rPr>
                <w:rFonts w:ascii="Times New Roman" w:hAnsi="Times New Roman" w:cs="Times New Roman"/>
              </w:rPr>
              <w:t>.</w:t>
            </w:r>
          </w:p>
        </w:tc>
      </w:tr>
      <w:tr w:rsidR="00587608" w:rsidRPr="00267B10" w14:paraId="48021EB5" w14:textId="77777777" w:rsidTr="00402BF8">
        <w:trPr>
          <w:trHeight w:val="371"/>
        </w:trPr>
        <w:tc>
          <w:tcPr>
            <w:tcW w:w="1943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25E2E83" w14:textId="77777777" w:rsidR="00587608" w:rsidRPr="00267B10" w:rsidRDefault="00587608" w:rsidP="00402BF8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 resultados? (Indicadores de Desempeño del Proceso).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22B4FB4" w14:textId="77777777" w:rsidR="00587608" w:rsidRPr="00267B10" w:rsidRDefault="00587608" w:rsidP="00402BF8">
            <w:pPr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Indicador</w:t>
            </w: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29D6675" w14:textId="77777777" w:rsidR="00587608" w:rsidRPr="00267B10" w:rsidRDefault="00587608" w:rsidP="00402BF8">
            <w:pPr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Meta</w:t>
            </w:r>
          </w:p>
        </w:tc>
        <w:tc>
          <w:tcPr>
            <w:tcW w:w="23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1B708DF1" w14:textId="77777777" w:rsidR="00587608" w:rsidRPr="00267B10" w:rsidRDefault="00587608" w:rsidP="00402BF8">
            <w:pPr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Frecuencia</w:t>
            </w:r>
          </w:p>
        </w:tc>
      </w:tr>
      <w:tr w:rsidR="00587608" w:rsidRPr="00267B10" w14:paraId="5830BD6E" w14:textId="77777777" w:rsidTr="00402BF8">
        <w:trPr>
          <w:trHeight w:val="774"/>
        </w:trPr>
        <w:tc>
          <w:tcPr>
            <w:tcW w:w="1943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60DC86" w14:textId="77777777" w:rsidR="00587608" w:rsidRPr="00267B10" w:rsidRDefault="00587608" w:rsidP="00402BF8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F8C131" w14:textId="77777777" w:rsidR="00587608" w:rsidRPr="00C4584B" w:rsidRDefault="00587608" w:rsidP="00402BF8">
            <w:pPr>
              <w:shd w:val="clear" w:color="auto" w:fill="FFFFFF"/>
              <w:jc w:val="center"/>
              <w:rPr>
                <w:rFonts w:ascii="Times New Roman" w:hAnsi="Times New Roman" w:cs="Times New Roman"/>
                <w:bCs/>
              </w:rPr>
            </w:pPr>
            <w:r w:rsidRPr="00C4584B">
              <w:rPr>
                <w:rFonts w:ascii="Times New Roman" w:hAnsi="Times New Roman" w:cs="Times New Roman"/>
                <w:bCs/>
              </w:rPr>
              <w:t>Publicaciones en redes sociales.</w:t>
            </w:r>
          </w:p>
          <w:p w14:paraId="7C185DB2" w14:textId="77777777" w:rsidR="00587608" w:rsidRPr="00C4584B" w:rsidRDefault="00587608" w:rsidP="00402BF8">
            <w:pPr>
              <w:shd w:val="clear" w:color="auto" w:fill="FFFFFF"/>
              <w:jc w:val="center"/>
              <w:rPr>
                <w:rFonts w:ascii="Times New Roman" w:hAnsi="Times New Roman" w:cs="Times New Roman"/>
              </w:rPr>
            </w:pPr>
            <w:r w:rsidRPr="00C4584B">
              <w:rPr>
                <w:rFonts w:ascii="Times New Roman" w:hAnsi="Times New Roman" w:cs="Times New Roman"/>
                <w:bCs/>
              </w:rPr>
              <w:t>Actualización de página web por solicitud.</w:t>
            </w:r>
          </w:p>
        </w:tc>
        <w:tc>
          <w:tcPr>
            <w:tcW w:w="29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CF8141" w14:textId="77777777" w:rsidR="00587608" w:rsidRPr="00C4584B" w:rsidRDefault="00587608" w:rsidP="00402BF8">
            <w:pPr>
              <w:jc w:val="center"/>
              <w:rPr>
                <w:rFonts w:ascii="Times New Roman" w:hAnsi="Times New Roman" w:cs="Times New Roman"/>
              </w:rPr>
            </w:pPr>
            <w:r w:rsidRPr="00C4584B">
              <w:rPr>
                <w:rFonts w:ascii="Times New Roman" w:hAnsi="Times New Roman" w:cs="Times New Roman"/>
              </w:rPr>
              <w:t>100% solicitudes atendidas</w:t>
            </w:r>
          </w:p>
        </w:tc>
        <w:tc>
          <w:tcPr>
            <w:tcW w:w="2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C9E83BD" w14:textId="77777777" w:rsidR="00587608" w:rsidRPr="00C4584B" w:rsidRDefault="00587608" w:rsidP="00402BF8">
            <w:pPr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C4584B">
              <w:rPr>
                <w:rFonts w:ascii="Times New Roman" w:hAnsi="Times New Roman" w:cs="Times New Roman"/>
                <w:color w:val="000000"/>
                <w:lang w:eastAsia="es-MX"/>
              </w:rPr>
              <w:t>Anual</w:t>
            </w:r>
          </w:p>
        </w:tc>
      </w:tr>
    </w:tbl>
    <w:p w14:paraId="58F76B5B" w14:textId="77777777" w:rsidR="00587608" w:rsidRDefault="00587608" w:rsidP="00587608"/>
    <w:p w14:paraId="7EF6D0D6" w14:textId="77777777" w:rsidR="00587608" w:rsidRDefault="00587608" w:rsidP="00587608">
      <w:pPr>
        <w:sectPr w:rsidR="00587608" w:rsidSect="007876F8">
          <w:headerReference w:type="default" r:id="rId21"/>
          <w:headerReference w:type="first" r:id="rId22"/>
          <w:pgSz w:w="12240" w:h="15840"/>
          <w:pgMar w:top="987" w:right="1701" w:bottom="1559" w:left="1701" w:header="709" w:footer="709" w:gutter="0"/>
          <w:cols w:space="708"/>
          <w:titlePg/>
          <w:docGrid w:linePitch="360"/>
        </w:sectPr>
      </w:pPr>
    </w:p>
    <w:p w14:paraId="78474044" w14:textId="0313C959" w:rsidR="00442451" w:rsidRDefault="000E1C2B" w:rsidP="004D5973">
      <w:pPr>
        <w:pStyle w:val="Ttulo1"/>
        <w:numPr>
          <w:ilvl w:val="2"/>
          <w:numId w:val="3"/>
        </w:numPr>
      </w:pPr>
      <w:bookmarkStart w:id="33" w:name="_Toc115083123"/>
      <w:r>
        <w:lastRenderedPageBreak/>
        <w:t xml:space="preserve">Subproceso </w:t>
      </w:r>
      <w:r w:rsidR="005526F6" w:rsidRPr="0063737A">
        <w:t>“Cultura</w:t>
      </w:r>
      <w:r w:rsidR="00067320" w:rsidRPr="0063737A">
        <w:t xml:space="preserve"> Emprendedora</w:t>
      </w:r>
      <w:r w:rsidRPr="0063737A">
        <w:t>”</w:t>
      </w:r>
      <w:bookmarkEnd w:id="33"/>
    </w:p>
    <w:p w14:paraId="14C6A988" w14:textId="2FC367F2" w:rsidR="000E1C2B" w:rsidRDefault="000E1C2B" w:rsidP="004D5973">
      <w:pPr>
        <w:pStyle w:val="Ttulo1"/>
        <w:numPr>
          <w:ilvl w:val="3"/>
          <w:numId w:val="3"/>
        </w:numPr>
      </w:pPr>
      <w:bookmarkStart w:id="34" w:name="_Toc115083124"/>
      <w:r w:rsidRPr="000E1C2B">
        <w:t>Responsabilidades</w:t>
      </w:r>
      <w:bookmarkEnd w:id="34"/>
    </w:p>
    <w:p w14:paraId="4692D75B" w14:textId="1580953A" w:rsidR="000E1C2B" w:rsidRPr="00863499" w:rsidRDefault="00863499" w:rsidP="00B153E2">
      <w:pPr>
        <w:pStyle w:val="Prrafodelista"/>
        <w:numPr>
          <w:ilvl w:val="0"/>
          <w:numId w:val="7"/>
        </w:numPr>
        <w:spacing w:line="360" w:lineRule="auto"/>
      </w:pPr>
      <w:r>
        <w:rPr>
          <w:rFonts w:ascii="Times New Roman" w:hAnsi="Times New Roman" w:cs="Times New Roman"/>
          <w:sz w:val="24"/>
          <w:szCs w:val="24"/>
        </w:rPr>
        <w:t>Director del Centro de Negocios</w:t>
      </w:r>
    </w:p>
    <w:p w14:paraId="00E99D3A" w14:textId="52C36267" w:rsidR="00863499" w:rsidRPr="00FC5944" w:rsidRDefault="00863499" w:rsidP="00B153E2">
      <w:pPr>
        <w:pStyle w:val="Prrafodelista"/>
        <w:numPr>
          <w:ilvl w:val="0"/>
          <w:numId w:val="7"/>
        </w:numPr>
        <w:spacing w:line="360" w:lineRule="auto"/>
      </w:pPr>
      <w:r>
        <w:rPr>
          <w:rFonts w:ascii="Times New Roman" w:hAnsi="Times New Roman" w:cs="Times New Roman"/>
          <w:sz w:val="24"/>
          <w:szCs w:val="24"/>
        </w:rPr>
        <w:t>Coordina</w:t>
      </w:r>
      <w:r w:rsidR="0082016B">
        <w:rPr>
          <w:rFonts w:ascii="Times New Roman" w:hAnsi="Times New Roman" w:cs="Times New Roman"/>
          <w:sz w:val="24"/>
          <w:szCs w:val="24"/>
        </w:rPr>
        <w:t>dor</w:t>
      </w:r>
      <w:r w:rsidR="00D54167">
        <w:rPr>
          <w:rFonts w:ascii="Times New Roman" w:hAnsi="Times New Roman" w:cs="Times New Roman"/>
          <w:sz w:val="24"/>
          <w:szCs w:val="24"/>
        </w:rPr>
        <w:t xml:space="preserve"> </w:t>
      </w:r>
      <w:r w:rsidR="00D54167" w:rsidRPr="00FC5944">
        <w:rPr>
          <w:rFonts w:ascii="Times New Roman" w:hAnsi="Times New Roman" w:cs="Times New Roman"/>
          <w:sz w:val="24"/>
          <w:szCs w:val="24"/>
        </w:rPr>
        <w:t xml:space="preserve">de </w:t>
      </w:r>
      <w:r w:rsidR="00067320" w:rsidRPr="00FC5944">
        <w:rPr>
          <w:rFonts w:ascii="Times New Roman" w:hAnsi="Times New Roman" w:cs="Times New Roman"/>
          <w:sz w:val="24"/>
          <w:szCs w:val="24"/>
        </w:rPr>
        <w:t>Cultura Emprendedora</w:t>
      </w:r>
    </w:p>
    <w:p w14:paraId="5F8E9C24" w14:textId="10DC0D89" w:rsidR="00D54167" w:rsidRPr="00FC5944" w:rsidRDefault="00D54167" w:rsidP="00B153E2">
      <w:pPr>
        <w:pStyle w:val="Prrafodelista"/>
        <w:numPr>
          <w:ilvl w:val="0"/>
          <w:numId w:val="7"/>
        </w:numPr>
        <w:spacing w:line="360" w:lineRule="auto"/>
      </w:pPr>
      <w:r w:rsidRPr="00FC5944">
        <w:rPr>
          <w:rFonts w:ascii="Times New Roman" w:hAnsi="Times New Roman" w:cs="Times New Roman"/>
          <w:sz w:val="24"/>
          <w:szCs w:val="24"/>
        </w:rPr>
        <w:t>Escuelas y Facultades de la UJED</w:t>
      </w:r>
    </w:p>
    <w:p w14:paraId="21B8C0CA" w14:textId="2F2566A7" w:rsidR="002170E0" w:rsidRPr="00FC5944" w:rsidRDefault="004B01E2" w:rsidP="00B153E2">
      <w:pPr>
        <w:pStyle w:val="Prrafodelista"/>
        <w:numPr>
          <w:ilvl w:val="0"/>
          <w:numId w:val="7"/>
        </w:numPr>
        <w:spacing w:line="360" w:lineRule="auto"/>
      </w:pPr>
      <w:r>
        <w:rPr>
          <w:rFonts w:ascii="Times New Roman" w:hAnsi="Times New Roman" w:cs="Times New Roman"/>
          <w:sz w:val="24"/>
          <w:szCs w:val="24"/>
        </w:rPr>
        <w:t>Clientes</w:t>
      </w:r>
    </w:p>
    <w:p w14:paraId="1187EFA3" w14:textId="0FA7BAA4" w:rsidR="000E1C2B" w:rsidRPr="00C76E63" w:rsidRDefault="000E1C2B" w:rsidP="004D5973">
      <w:pPr>
        <w:pStyle w:val="Ttulo1"/>
        <w:numPr>
          <w:ilvl w:val="3"/>
          <w:numId w:val="3"/>
        </w:numPr>
      </w:pPr>
      <w:bookmarkStart w:id="35" w:name="_Toc115083125"/>
      <w:r w:rsidRPr="00C76E63">
        <w:t>Políticas y Lineamiento</w:t>
      </w:r>
      <w:r w:rsidR="001075A7" w:rsidRPr="00C76E63">
        <w:t>s</w:t>
      </w:r>
      <w:bookmarkEnd w:id="35"/>
    </w:p>
    <w:p w14:paraId="26FECF58" w14:textId="7222F4E9" w:rsidR="00441DF8" w:rsidRPr="00FC5944" w:rsidRDefault="00D34016" w:rsidP="00D34016">
      <w:pPr>
        <w:pStyle w:val="Prrafodelista"/>
        <w:numPr>
          <w:ilvl w:val="0"/>
          <w:numId w:val="2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5944">
        <w:rPr>
          <w:rFonts w:ascii="Times New Roman" w:hAnsi="Times New Roman" w:cs="Times New Roman"/>
          <w:sz w:val="24"/>
          <w:szCs w:val="24"/>
        </w:rPr>
        <w:t>La Coordinación</w:t>
      </w:r>
      <w:r w:rsidR="000109F6" w:rsidRPr="00FC5944">
        <w:rPr>
          <w:rFonts w:ascii="Times New Roman" w:hAnsi="Times New Roman" w:cs="Times New Roman"/>
          <w:sz w:val="24"/>
          <w:szCs w:val="24"/>
        </w:rPr>
        <w:t xml:space="preserve"> de</w:t>
      </w:r>
      <w:r w:rsidR="00067320" w:rsidRPr="00FC5944">
        <w:rPr>
          <w:rFonts w:ascii="Times New Roman" w:hAnsi="Times New Roman" w:cs="Times New Roman"/>
          <w:sz w:val="24"/>
          <w:szCs w:val="24"/>
        </w:rPr>
        <w:t xml:space="preserve"> Cultura Emprendedora</w:t>
      </w:r>
      <w:r w:rsidR="00441DF8" w:rsidRPr="00FC5944">
        <w:rPr>
          <w:rFonts w:ascii="Times New Roman" w:hAnsi="Times New Roman" w:cs="Times New Roman"/>
          <w:sz w:val="24"/>
          <w:szCs w:val="24"/>
        </w:rPr>
        <w:t xml:space="preserve"> d</w:t>
      </w:r>
      <w:r w:rsidR="009733DB" w:rsidRPr="00FC5944">
        <w:rPr>
          <w:rFonts w:ascii="Times New Roman" w:hAnsi="Times New Roman" w:cs="Times New Roman"/>
          <w:sz w:val="24"/>
          <w:szCs w:val="24"/>
        </w:rPr>
        <w:t xml:space="preserve">eberá </w:t>
      </w:r>
      <w:r w:rsidRPr="00FC5944">
        <w:rPr>
          <w:rFonts w:ascii="Times New Roman" w:hAnsi="Times New Roman" w:cs="Times New Roman"/>
          <w:sz w:val="24"/>
          <w:szCs w:val="24"/>
        </w:rPr>
        <w:t>participar en</w:t>
      </w:r>
      <w:r w:rsidR="00441DF8" w:rsidRPr="00FC5944">
        <w:rPr>
          <w:rFonts w:ascii="Times New Roman" w:hAnsi="Times New Roman" w:cs="Times New Roman"/>
          <w:sz w:val="24"/>
          <w:szCs w:val="24"/>
        </w:rPr>
        <w:t xml:space="preserve"> la reunión de elaboración del </w:t>
      </w:r>
      <w:r w:rsidR="00BA1AD6" w:rsidRPr="00FC5944">
        <w:rPr>
          <w:rFonts w:ascii="Times New Roman" w:hAnsi="Times New Roman" w:cs="Times New Roman"/>
          <w:sz w:val="24"/>
          <w:szCs w:val="24"/>
        </w:rPr>
        <w:t>Plan Anual de T</w:t>
      </w:r>
      <w:r w:rsidR="00441DF8" w:rsidRPr="00FC5944">
        <w:rPr>
          <w:rFonts w:ascii="Times New Roman" w:hAnsi="Times New Roman" w:cs="Times New Roman"/>
          <w:sz w:val="24"/>
          <w:szCs w:val="24"/>
        </w:rPr>
        <w:t xml:space="preserve">rabajo (PAT), así como </w:t>
      </w:r>
      <w:r w:rsidR="00B00DCF" w:rsidRPr="00FC5944">
        <w:rPr>
          <w:rFonts w:ascii="Times New Roman" w:hAnsi="Times New Roman" w:cs="Times New Roman"/>
          <w:sz w:val="24"/>
          <w:szCs w:val="24"/>
        </w:rPr>
        <w:t xml:space="preserve">en </w:t>
      </w:r>
      <w:r w:rsidR="00441DF8" w:rsidRPr="00FC5944">
        <w:rPr>
          <w:rFonts w:ascii="Times New Roman" w:hAnsi="Times New Roman" w:cs="Times New Roman"/>
          <w:sz w:val="24"/>
          <w:szCs w:val="24"/>
        </w:rPr>
        <w:t>las reuniones</w:t>
      </w:r>
      <w:r w:rsidR="00B00DCF" w:rsidRPr="00FC5944">
        <w:rPr>
          <w:rFonts w:ascii="Times New Roman" w:hAnsi="Times New Roman" w:cs="Times New Roman"/>
          <w:sz w:val="24"/>
          <w:szCs w:val="24"/>
        </w:rPr>
        <w:t xml:space="preserve"> trimestrales </w:t>
      </w:r>
      <w:r w:rsidR="00441DF8" w:rsidRPr="00FC5944">
        <w:rPr>
          <w:rFonts w:ascii="Times New Roman" w:hAnsi="Times New Roman" w:cs="Times New Roman"/>
          <w:sz w:val="24"/>
          <w:szCs w:val="24"/>
        </w:rPr>
        <w:t>de seguimiento y revisión por parte de la Direcc</w:t>
      </w:r>
      <w:r w:rsidR="009376DF" w:rsidRPr="00FC5944">
        <w:rPr>
          <w:rFonts w:ascii="Times New Roman" w:hAnsi="Times New Roman" w:cs="Times New Roman"/>
          <w:sz w:val="24"/>
          <w:szCs w:val="24"/>
        </w:rPr>
        <w:t>ión del Centro de Negocios</w:t>
      </w:r>
      <w:r w:rsidR="00437605">
        <w:rPr>
          <w:rFonts w:ascii="Times New Roman" w:hAnsi="Times New Roman" w:cs="Times New Roman"/>
          <w:sz w:val="24"/>
          <w:szCs w:val="24"/>
        </w:rPr>
        <w:t>.</w:t>
      </w:r>
    </w:p>
    <w:p w14:paraId="07C8F340" w14:textId="2BC70084" w:rsidR="003373F3" w:rsidRPr="00FC5944" w:rsidRDefault="00755079" w:rsidP="00F22F48">
      <w:pPr>
        <w:pStyle w:val="Prrafodelista"/>
        <w:numPr>
          <w:ilvl w:val="0"/>
          <w:numId w:val="5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5944">
        <w:rPr>
          <w:rFonts w:ascii="Times New Roman" w:hAnsi="Times New Roman" w:cs="Times New Roman"/>
          <w:sz w:val="24"/>
          <w:szCs w:val="24"/>
        </w:rPr>
        <w:t xml:space="preserve">En coordinación con el </w:t>
      </w:r>
      <w:r w:rsidR="0096560F" w:rsidRPr="001075A7">
        <w:rPr>
          <w:rFonts w:ascii="Times New Roman" w:hAnsi="Times New Roman" w:cs="Times New Roman"/>
          <w:sz w:val="24"/>
          <w:szCs w:val="24"/>
        </w:rPr>
        <w:t>D</w:t>
      </w:r>
      <w:r w:rsidRPr="00FC5944">
        <w:rPr>
          <w:rFonts w:ascii="Times New Roman" w:hAnsi="Times New Roman" w:cs="Times New Roman"/>
          <w:sz w:val="24"/>
          <w:szCs w:val="24"/>
        </w:rPr>
        <w:t>irector del Centro de Negocios, la</w:t>
      </w:r>
      <w:r w:rsidR="00BA1AD6" w:rsidRPr="00FC5944">
        <w:rPr>
          <w:rFonts w:ascii="Times New Roman" w:hAnsi="Times New Roman" w:cs="Times New Roman"/>
          <w:sz w:val="24"/>
          <w:szCs w:val="24"/>
        </w:rPr>
        <w:t xml:space="preserve"> C</w:t>
      </w:r>
      <w:r w:rsidRPr="00FC5944">
        <w:rPr>
          <w:rFonts w:ascii="Times New Roman" w:hAnsi="Times New Roman" w:cs="Times New Roman"/>
          <w:sz w:val="24"/>
          <w:szCs w:val="24"/>
        </w:rPr>
        <w:t>oordinación</w:t>
      </w:r>
      <w:r w:rsidR="00834FE3">
        <w:rPr>
          <w:rFonts w:ascii="Times New Roman" w:hAnsi="Times New Roman" w:cs="Times New Roman"/>
          <w:sz w:val="24"/>
          <w:szCs w:val="24"/>
        </w:rPr>
        <w:t xml:space="preserve"> </w:t>
      </w:r>
      <w:r w:rsidR="00834FE3" w:rsidRPr="001075A7">
        <w:rPr>
          <w:rFonts w:ascii="Times New Roman" w:hAnsi="Times New Roman" w:cs="Times New Roman"/>
          <w:sz w:val="24"/>
          <w:szCs w:val="24"/>
        </w:rPr>
        <w:t>de</w:t>
      </w:r>
      <w:r w:rsidRPr="00FC5944">
        <w:rPr>
          <w:rFonts w:ascii="Times New Roman" w:hAnsi="Times New Roman" w:cs="Times New Roman"/>
          <w:sz w:val="24"/>
          <w:szCs w:val="24"/>
        </w:rPr>
        <w:t xml:space="preserve"> </w:t>
      </w:r>
      <w:r w:rsidR="00067320" w:rsidRPr="00FC5944">
        <w:rPr>
          <w:rFonts w:ascii="Times New Roman" w:hAnsi="Times New Roman" w:cs="Times New Roman"/>
          <w:sz w:val="24"/>
          <w:szCs w:val="24"/>
        </w:rPr>
        <w:t>Cultura Emprendedora</w:t>
      </w:r>
      <w:r w:rsidRPr="00FC5944">
        <w:rPr>
          <w:rFonts w:ascii="Times New Roman" w:hAnsi="Times New Roman" w:cs="Times New Roman"/>
          <w:sz w:val="24"/>
          <w:szCs w:val="24"/>
        </w:rPr>
        <w:t xml:space="preserve">, </w:t>
      </w:r>
      <w:r w:rsidR="003373F3" w:rsidRPr="00FC5944">
        <w:rPr>
          <w:rFonts w:ascii="Times New Roman" w:hAnsi="Times New Roman" w:cs="Times New Roman"/>
          <w:sz w:val="24"/>
          <w:szCs w:val="24"/>
        </w:rPr>
        <w:t>deberá elaborar un</w:t>
      </w:r>
      <w:r w:rsidR="00BA1AD6" w:rsidRPr="00FC5944">
        <w:rPr>
          <w:rFonts w:ascii="Times New Roman" w:hAnsi="Times New Roman" w:cs="Times New Roman"/>
          <w:sz w:val="24"/>
          <w:szCs w:val="24"/>
        </w:rPr>
        <w:t xml:space="preserve"> programa anual de propuesta a D</w:t>
      </w:r>
      <w:r w:rsidR="003373F3" w:rsidRPr="00FC5944">
        <w:rPr>
          <w:rFonts w:ascii="Times New Roman" w:hAnsi="Times New Roman" w:cs="Times New Roman"/>
          <w:sz w:val="24"/>
          <w:szCs w:val="24"/>
        </w:rPr>
        <w:t>ire</w:t>
      </w:r>
      <w:r w:rsidR="00BA1AD6" w:rsidRPr="00FC5944">
        <w:rPr>
          <w:rFonts w:ascii="Times New Roman" w:hAnsi="Times New Roman" w:cs="Times New Roman"/>
          <w:sz w:val="24"/>
          <w:szCs w:val="24"/>
        </w:rPr>
        <w:t>ctores de Escuelas y F</w:t>
      </w:r>
      <w:r w:rsidR="003373F3" w:rsidRPr="00FC5944">
        <w:rPr>
          <w:rFonts w:ascii="Times New Roman" w:hAnsi="Times New Roman" w:cs="Times New Roman"/>
          <w:sz w:val="24"/>
          <w:szCs w:val="24"/>
        </w:rPr>
        <w:t>acultades de la UJED, que permita implementar y fortalecer la materia de emprendimiento, con la finalidad de mantener la vinculación de alumnos y académicos con los sectores productivos y sociales como parte de su formación universitaria de acuerdo al PDI.</w:t>
      </w:r>
    </w:p>
    <w:p w14:paraId="2AED9D61" w14:textId="0EF71615" w:rsidR="00975BBB" w:rsidRPr="00FC5944" w:rsidRDefault="00C20A0C" w:rsidP="00F22F48">
      <w:pPr>
        <w:pStyle w:val="Prrafodelista"/>
        <w:numPr>
          <w:ilvl w:val="0"/>
          <w:numId w:val="5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n coordinación con el </w:t>
      </w:r>
      <w:r w:rsidR="0096560F" w:rsidRPr="001075A7">
        <w:rPr>
          <w:rFonts w:ascii="Times New Roman" w:hAnsi="Times New Roman" w:cs="Times New Roman"/>
          <w:sz w:val="24"/>
          <w:szCs w:val="24"/>
        </w:rPr>
        <w:t>D</w:t>
      </w:r>
      <w:r w:rsidR="00975BBB" w:rsidRPr="00FC5944">
        <w:rPr>
          <w:rFonts w:ascii="Times New Roman" w:hAnsi="Times New Roman" w:cs="Times New Roman"/>
          <w:sz w:val="24"/>
          <w:szCs w:val="24"/>
        </w:rPr>
        <w:t>irec</w:t>
      </w:r>
      <w:r w:rsidR="00BA1AD6" w:rsidRPr="00FC5944">
        <w:rPr>
          <w:rFonts w:ascii="Times New Roman" w:hAnsi="Times New Roman" w:cs="Times New Roman"/>
          <w:sz w:val="24"/>
          <w:szCs w:val="24"/>
        </w:rPr>
        <w:t>tor del Centro de Negocios, la C</w:t>
      </w:r>
      <w:r w:rsidR="00975BBB" w:rsidRPr="00FC5944">
        <w:rPr>
          <w:rFonts w:ascii="Times New Roman" w:hAnsi="Times New Roman" w:cs="Times New Roman"/>
          <w:sz w:val="24"/>
          <w:szCs w:val="24"/>
        </w:rPr>
        <w:t xml:space="preserve">oordinación de </w:t>
      </w:r>
      <w:r w:rsidR="00067320" w:rsidRPr="00FC5944">
        <w:rPr>
          <w:rFonts w:ascii="Times New Roman" w:hAnsi="Times New Roman" w:cs="Times New Roman"/>
          <w:sz w:val="24"/>
          <w:szCs w:val="24"/>
        </w:rPr>
        <w:t xml:space="preserve">Cultura </w:t>
      </w:r>
      <w:r w:rsidR="00F874B5" w:rsidRPr="00FC5944">
        <w:rPr>
          <w:rFonts w:ascii="Times New Roman" w:hAnsi="Times New Roman" w:cs="Times New Roman"/>
          <w:sz w:val="24"/>
          <w:szCs w:val="24"/>
        </w:rPr>
        <w:t>Emprendedora deberá</w:t>
      </w:r>
      <w:r w:rsidR="00975BBB" w:rsidRPr="00FC5944">
        <w:rPr>
          <w:rFonts w:ascii="Times New Roman" w:hAnsi="Times New Roman" w:cs="Times New Roman"/>
          <w:sz w:val="24"/>
          <w:szCs w:val="24"/>
        </w:rPr>
        <w:t xml:space="preserve"> establece</w:t>
      </w:r>
      <w:r w:rsidR="006237A7" w:rsidRPr="00FC5944">
        <w:rPr>
          <w:rFonts w:ascii="Times New Roman" w:hAnsi="Times New Roman" w:cs="Times New Roman"/>
          <w:sz w:val="24"/>
          <w:szCs w:val="24"/>
        </w:rPr>
        <w:t>r</w:t>
      </w:r>
      <w:r w:rsidR="00975BBB" w:rsidRPr="00FC5944">
        <w:rPr>
          <w:rFonts w:ascii="Times New Roman" w:hAnsi="Times New Roman" w:cs="Times New Roman"/>
          <w:sz w:val="24"/>
          <w:szCs w:val="24"/>
        </w:rPr>
        <w:t xml:space="preserve"> las est</w:t>
      </w:r>
      <w:r w:rsidR="00BA1AD6" w:rsidRPr="00FC5944">
        <w:rPr>
          <w:rFonts w:ascii="Times New Roman" w:hAnsi="Times New Roman" w:cs="Times New Roman"/>
          <w:sz w:val="24"/>
          <w:szCs w:val="24"/>
        </w:rPr>
        <w:t>rategias para la relación inter</w:t>
      </w:r>
      <w:r w:rsidR="00975BBB" w:rsidRPr="00FC5944">
        <w:rPr>
          <w:rFonts w:ascii="Times New Roman" w:hAnsi="Times New Roman" w:cs="Times New Roman"/>
          <w:sz w:val="24"/>
          <w:szCs w:val="24"/>
        </w:rPr>
        <w:t>institucional y la atención a las solicitudes de apoyo para los programas, materia y actividades d</w:t>
      </w:r>
      <w:r>
        <w:rPr>
          <w:rFonts w:ascii="Times New Roman" w:hAnsi="Times New Roman" w:cs="Times New Roman"/>
          <w:sz w:val="24"/>
          <w:szCs w:val="24"/>
        </w:rPr>
        <w:t xml:space="preserve">e emprendimiento que reciba la </w:t>
      </w:r>
      <w:r w:rsidR="0096560F" w:rsidRPr="001075A7">
        <w:rPr>
          <w:rFonts w:ascii="Times New Roman" w:hAnsi="Times New Roman" w:cs="Times New Roman"/>
          <w:sz w:val="24"/>
          <w:szCs w:val="24"/>
        </w:rPr>
        <w:t>C</w:t>
      </w:r>
      <w:r w:rsidR="00975BBB" w:rsidRPr="00FC5944">
        <w:rPr>
          <w:rFonts w:ascii="Times New Roman" w:hAnsi="Times New Roman" w:cs="Times New Roman"/>
          <w:sz w:val="24"/>
          <w:szCs w:val="24"/>
        </w:rPr>
        <w:t>oordinación,</w:t>
      </w:r>
      <w:r w:rsidR="009733DB" w:rsidRPr="00FC5944">
        <w:rPr>
          <w:rFonts w:ascii="Times New Roman" w:hAnsi="Times New Roman" w:cs="Times New Roman"/>
          <w:sz w:val="24"/>
          <w:szCs w:val="24"/>
        </w:rPr>
        <w:t xml:space="preserve"> las solicitudes de apoyo deberán ser a por medio </w:t>
      </w:r>
      <w:r w:rsidR="00975BBB" w:rsidRPr="00FC5944">
        <w:rPr>
          <w:rFonts w:ascii="Times New Roman" w:hAnsi="Times New Roman" w:cs="Times New Roman"/>
          <w:sz w:val="24"/>
          <w:szCs w:val="24"/>
        </w:rPr>
        <w:t>de oficio dirigido al DCN.</w:t>
      </w:r>
    </w:p>
    <w:p w14:paraId="41623C79" w14:textId="2A7572BD" w:rsidR="008D3B40" w:rsidRPr="008D3B40" w:rsidRDefault="004D5973" w:rsidP="00F22F48">
      <w:pPr>
        <w:pStyle w:val="Prrafodelista"/>
        <w:numPr>
          <w:ilvl w:val="0"/>
          <w:numId w:val="5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5944">
        <w:rPr>
          <w:rFonts w:ascii="Times New Roman" w:hAnsi="Times New Roman" w:cs="Times New Roman"/>
          <w:sz w:val="24"/>
          <w:szCs w:val="24"/>
        </w:rPr>
        <w:t>La C</w:t>
      </w:r>
      <w:r w:rsidR="008D3B40" w:rsidRPr="00FC5944">
        <w:rPr>
          <w:rFonts w:ascii="Times New Roman" w:hAnsi="Times New Roman" w:cs="Times New Roman"/>
          <w:sz w:val="24"/>
          <w:szCs w:val="24"/>
        </w:rPr>
        <w:t>oordinación de</w:t>
      </w:r>
      <w:r w:rsidR="00067320" w:rsidRPr="00FC5944">
        <w:rPr>
          <w:rFonts w:ascii="Times New Roman" w:hAnsi="Times New Roman" w:cs="Times New Roman"/>
          <w:sz w:val="24"/>
          <w:szCs w:val="24"/>
        </w:rPr>
        <w:t xml:space="preserve"> Cultura Emprendedora</w:t>
      </w:r>
      <w:r w:rsidR="008D3B40" w:rsidRPr="00FC5944">
        <w:rPr>
          <w:rFonts w:ascii="Times New Roman" w:hAnsi="Times New Roman" w:cs="Times New Roman"/>
          <w:sz w:val="24"/>
          <w:szCs w:val="24"/>
        </w:rPr>
        <w:t xml:space="preserve"> deberá participar en la actualización y vigencia de los programas de emprendimiento de las Escuelas y Facultades de la UJED, a solicitud de las mismas o a propuesta de la DCN y aceptación</w:t>
      </w:r>
      <w:r w:rsidR="008D3B40" w:rsidRPr="008D3B40">
        <w:rPr>
          <w:rFonts w:ascii="Times New Roman" w:hAnsi="Times New Roman" w:cs="Times New Roman"/>
          <w:sz w:val="24"/>
          <w:szCs w:val="24"/>
        </w:rPr>
        <w:t xml:space="preserve"> de las direcciones, a través de la retroalimentación en temas de la materia de cultura </w:t>
      </w:r>
      <w:r w:rsidR="008D3B40" w:rsidRPr="008D3B40">
        <w:rPr>
          <w:rFonts w:ascii="Times New Roman" w:hAnsi="Times New Roman" w:cs="Times New Roman"/>
          <w:sz w:val="24"/>
          <w:szCs w:val="24"/>
        </w:rPr>
        <w:lastRenderedPageBreak/>
        <w:t>emprendedora con la finalidad de mantener actualizada la información dentro de un contexto global.</w:t>
      </w:r>
    </w:p>
    <w:p w14:paraId="159E9A52" w14:textId="6CD6F875" w:rsidR="000E1C2B" w:rsidRPr="00665300" w:rsidRDefault="000E1C2B" w:rsidP="004D5973">
      <w:pPr>
        <w:pStyle w:val="Ttulo1"/>
        <w:numPr>
          <w:ilvl w:val="3"/>
          <w:numId w:val="3"/>
        </w:numPr>
      </w:pPr>
      <w:bookmarkStart w:id="36" w:name="_Toc115083126"/>
      <w:r w:rsidRPr="00665300">
        <w:t>Descripción de Actividades</w:t>
      </w:r>
      <w:bookmarkEnd w:id="36"/>
    </w:p>
    <w:tbl>
      <w:tblPr>
        <w:tblStyle w:val="Tablaconcuadrcula"/>
        <w:tblpPr w:leftFromText="141" w:rightFromText="141" w:vertAnchor="text" w:tblpXSpec="center" w:tblpY="1"/>
        <w:tblOverlap w:val="never"/>
        <w:tblW w:w="8926" w:type="dxa"/>
        <w:tblLayout w:type="fixed"/>
        <w:tblLook w:val="04A0" w:firstRow="1" w:lastRow="0" w:firstColumn="1" w:lastColumn="0" w:noHBand="0" w:noVBand="1"/>
      </w:tblPr>
      <w:tblGrid>
        <w:gridCol w:w="704"/>
        <w:gridCol w:w="1970"/>
        <w:gridCol w:w="3984"/>
        <w:gridCol w:w="2268"/>
      </w:tblGrid>
      <w:tr w:rsidR="000E1C2B" w14:paraId="13694D83" w14:textId="77777777" w:rsidTr="000113E3">
        <w:tc>
          <w:tcPr>
            <w:tcW w:w="704" w:type="dxa"/>
            <w:vAlign w:val="center"/>
          </w:tcPr>
          <w:p w14:paraId="3F9B07C1" w14:textId="77777777" w:rsidR="000E1C2B" w:rsidRPr="0088758A" w:rsidRDefault="000E1C2B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Paso</w:t>
            </w:r>
          </w:p>
        </w:tc>
        <w:tc>
          <w:tcPr>
            <w:tcW w:w="1970" w:type="dxa"/>
            <w:vAlign w:val="center"/>
          </w:tcPr>
          <w:p w14:paraId="398549FC" w14:textId="77777777" w:rsidR="000E1C2B" w:rsidRPr="0088758A" w:rsidRDefault="000E1C2B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Responsable</w:t>
            </w:r>
          </w:p>
        </w:tc>
        <w:tc>
          <w:tcPr>
            <w:tcW w:w="3984" w:type="dxa"/>
            <w:vAlign w:val="center"/>
          </w:tcPr>
          <w:p w14:paraId="49741E57" w14:textId="77777777" w:rsidR="000E1C2B" w:rsidRPr="0088758A" w:rsidRDefault="000E1C2B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Actividad</w:t>
            </w:r>
          </w:p>
        </w:tc>
        <w:tc>
          <w:tcPr>
            <w:tcW w:w="2268" w:type="dxa"/>
            <w:vAlign w:val="center"/>
          </w:tcPr>
          <w:p w14:paraId="06BCC8A0" w14:textId="77777777" w:rsidR="000E1C2B" w:rsidRPr="0088758A" w:rsidRDefault="000E1C2B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Documento de Trabajo (clave)</w:t>
            </w:r>
          </w:p>
        </w:tc>
      </w:tr>
      <w:tr w:rsidR="000E1C2B" w14:paraId="6E4512AD" w14:textId="77777777" w:rsidTr="000113E3">
        <w:tc>
          <w:tcPr>
            <w:tcW w:w="704" w:type="dxa"/>
          </w:tcPr>
          <w:p w14:paraId="49CF5496" w14:textId="77777777" w:rsidR="000E1C2B" w:rsidRPr="00C539AF" w:rsidRDefault="000E1C2B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70" w:type="dxa"/>
          </w:tcPr>
          <w:p w14:paraId="31ECC899" w14:textId="3513908A" w:rsidR="000E1C2B" w:rsidRPr="00437605" w:rsidRDefault="009733DB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37605">
              <w:rPr>
                <w:rFonts w:ascii="Times New Roman" w:hAnsi="Times New Roman" w:cs="Times New Roman"/>
                <w:sz w:val="24"/>
                <w:szCs w:val="24"/>
              </w:rPr>
              <w:t xml:space="preserve">Director del Centro de Negocios, </w:t>
            </w:r>
            <w:r w:rsidR="008D3B40" w:rsidRPr="00437605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D527C9" w:rsidRPr="00437605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8D3B40" w:rsidRPr="00437605"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 w:rsidR="00437605">
              <w:rPr>
                <w:rFonts w:ascii="Times New Roman" w:hAnsi="Times New Roman" w:cs="Times New Roman"/>
                <w:sz w:val="24"/>
                <w:szCs w:val="24"/>
              </w:rPr>
              <w:t xml:space="preserve"> y Coordinaciones de la DCN</w:t>
            </w:r>
          </w:p>
        </w:tc>
        <w:tc>
          <w:tcPr>
            <w:tcW w:w="3984" w:type="dxa"/>
          </w:tcPr>
          <w:p w14:paraId="63D861B5" w14:textId="6193BC85" w:rsidR="000E1C2B" w:rsidRPr="00FC5944" w:rsidRDefault="00BA1AD6" w:rsidP="00FC372C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5944">
              <w:rPr>
                <w:rFonts w:ascii="Times New Roman" w:hAnsi="Times New Roman" w:cs="Times New Roman"/>
                <w:sz w:val="24"/>
                <w:szCs w:val="24"/>
              </w:rPr>
              <w:t>Es responsabilidad de la C</w:t>
            </w:r>
            <w:r w:rsidR="00863499" w:rsidRPr="00FC5944">
              <w:rPr>
                <w:rFonts w:ascii="Times New Roman" w:hAnsi="Times New Roman" w:cs="Times New Roman"/>
                <w:sz w:val="24"/>
                <w:szCs w:val="24"/>
              </w:rPr>
              <w:t>oo</w:t>
            </w:r>
            <w:r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rdinación de </w:t>
            </w:r>
            <w:r w:rsidR="00FC372C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Cultura Emprendedora</w:t>
            </w:r>
            <w:r w:rsidR="009733DB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="009733DB" w:rsidRPr="0063737A">
              <w:rPr>
                <w:rFonts w:ascii="Times New Roman" w:hAnsi="Times New Roman" w:cs="Times New Roman"/>
                <w:sz w:val="24"/>
                <w:szCs w:val="24"/>
              </w:rPr>
              <w:t>participar en la reunión</w:t>
            </w:r>
            <w:r w:rsidR="00863499" w:rsidRPr="0063737A">
              <w:rPr>
                <w:rFonts w:ascii="Times New Roman" w:hAnsi="Times New Roman" w:cs="Times New Roman"/>
                <w:sz w:val="24"/>
                <w:szCs w:val="24"/>
              </w:rPr>
              <w:t xml:space="preserve"> para la elaboración del Plan Anual de Trabajo (PAT),</w:t>
            </w:r>
            <w:r w:rsidR="00863499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así como en las reuniones</w:t>
            </w:r>
            <w:r w:rsidR="007D0508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trimestrales</w:t>
            </w:r>
            <w:r w:rsidR="00863499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de seguimiento y revisión por parte de la </w:t>
            </w:r>
            <w:r w:rsidR="00863499" w:rsidRPr="0096560F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="00FF04FD" w:rsidRPr="00FC5944">
              <w:rPr>
                <w:rFonts w:ascii="Times New Roman" w:hAnsi="Times New Roman" w:cs="Times New Roman"/>
                <w:sz w:val="24"/>
                <w:szCs w:val="24"/>
              </w:rPr>
              <w:t>irección del Centro de Negocios</w:t>
            </w:r>
            <w:r w:rsidR="0043760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7F294B92" w14:textId="30AFED5C" w:rsidR="006265D6" w:rsidRPr="00402BF8" w:rsidRDefault="006265D6" w:rsidP="00437605">
            <w:pPr>
              <w:tabs>
                <w:tab w:val="center" w:pos="742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</w:p>
        </w:tc>
      </w:tr>
      <w:tr w:rsidR="000E1C2B" w14:paraId="2DB3712C" w14:textId="77777777" w:rsidTr="000113E3">
        <w:tc>
          <w:tcPr>
            <w:tcW w:w="704" w:type="dxa"/>
          </w:tcPr>
          <w:p w14:paraId="6AEA73C0" w14:textId="77777777" w:rsidR="000E1C2B" w:rsidRPr="00C539AF" w:rsidRDefault="000E1C2B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70" w:type="dxa"/>
          </w:tcPr>
          <w:p w14:paraId="3F678529" w14:textId="4A7F5F86" w:rsidR="000E1C2B" w:rsidRPr="00437605" w:rsidRDefault="008D3B40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37605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6265D6" w:rsidRPr="00437605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437605"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3984" w:type="dxa"/>
          </w:tcPr>
          <w:p w14:paraId="016C4BD7" w14:textId="505E9F20" w:rsidR="000E1C2B" w:rsidRPr="00FC5944" w:rsidRDefault="00BA1AD6" w:rsidP="00FC372C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5944">
              <w:rPr>
                <w:rFonts w:ascii="Times New Roman" w:hAnsi="Times New Roman" w:cs="Times New Roman"/>
                <w:sz w:val="24"/>
                <w:szCs w:val="24"/>
              </w:rPr>
              <w:t>La Coordinación de</w:t>
            </w:r>
            <w:r w:rsidR="004B01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C372C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Cultura Emprendedora </w:t>
            </w:r>
            <w:r w:rsidR="00863499" w:rsidRPr="0063737A">
              <w:rPr>
                <w:rFonts w:ascii="Times New Roman" w:hAnsi="Times New Roman" w:cs="Times New Roman"/>
                <w:sz w:val="24"/>
                <w:szCs w:val="24"/>
              </w:rPr>
              <w:t>investiga contenidos</w:t>
            </w:r>
            <w:r w:rsidR="00863499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con fuentes primarias y secundarias respecto a las tendencias en emprendimi</w:t>
            </w:r>
            <w:r w:rsidR="00FF04FD" w:rsidRPr="00FC5944">
              <w:rPr>
                <w:rFonts w:ascii="Times New Roman" w:hAnsi="Times New Roman" w:cs="Times New Roman"/>
                <w:sz w:val="24"/>
                <w:szCs w:val="24"/>
              </w:rPr>
              <w:t>ento dentro del contexto global</w:t>
            </w:r>
            <w:r w:rsidR="0043760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32A637B2" w14:textId="13ECB605" w:rsidR="000E1C2B" w:rsidRPr="00402BF8" w:rsidRDefault="000E1C2B" w:rsidP="0043760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E1C2B" w14:paraId="4FD2F3E9" w14:textId="77777777" w:rsidTr="000113E3">
        <w:tc>
          <w:tcPr>
            <w:tcW w:w="704" w:type="dxa"/>
          </w:tcPr>
          <w:p w14:paraId="58096B3A" w14:textId="77777777" w:rsidR="000E1C2B" w:rsidRPr="00C539AF" w:rsidRDefault="000E1C2B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70" w:type="dxa"/>
          </w:tcPr>
          <w:p w14:paraId="7C638824" w14:textId="6D7CE46E" w:rsidR="000E1C2B" w:rsidRPr="00437605" w:rsidRDefault="00437AA5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37605">
              <w:rPr>
                <w:rFonts w:ascii="Times New Roman" w:hAnsi="Times New Roman" w:cs="Times New Roman"/>
                <w:sz w:val="24"/>
                <w:szCs w:val="24"/>
              </w:rPr>
              <w:t>Director del Centro de Negocios</w:t>
            </w:r>
            <w:r w:rsidR="008D3B40" w:rsidRPr="00437605">
              <w:rPr>
                <w:rFonts w:ascii="Times New Roman" w:hAnsi="Times New Roman" w:cs="Times New Roman"/>
                <w:sz w:val="24"/>
                <w:szCs w:val="24"/>
              </w:rPr>
              <w:t xml:space="preserve"> y C</w:t>
            </w:r>
            <w:r w:rsidR="006265D6" w:rsidRPr="00437605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8D3B40" w:rsidRPr="00437605"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3984" w:type="dxa"/>
          </w:tcPr>
          <w:p w14:paraId="116ABD2D" w14:textId="0027B63B" w:rsidR="000E1C2B" w:rsidRPr="00FC5944" w:rsidRDefault="00C20A0C" w:rsidP="0096560F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En coordinación con el </w:t>
            </w:r>
            <w:r w:rsidR="0096560F" w:rsidRPr="001075A7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="00863499" w:rsidRPr="00FC5944">
              <w:rPr>
                <w:rFonts w:ascii="Times New Roman" w:hAnsi="Times New Roman" w:cs="Times New Roman"/>
                <w:sz w:val="24"/>
                <w:szCs w:val="24"/>
              </w:rPr>
              <w:t>irect</w:t>
            </w:r>
            <w:r w:rsidR="000109F6" w:rsidRPr="00FC5944">
              <w:rPr>
                <w:rFonts w:ascii="Times New Roman" w:hAnsi="Times New Roman" w:cs="Times New Roman"/>
                <w:sz w:val="24"/>
                <w:szCs w:val="24"/>
              </w:rPr>
              <w:t>or del Centro d</w:t>
            </w:r>
            <w:r w:rsidR="00BA1AD6" w:rsidRPr="00FC5944">
              <w:rPr>
                <w:rFonts w:ascii="Times New Roman" w:hAnsi="Times New Roman" w:cs="Times New Roman"/>
                <w:sz w:val="24"/>
                <w:szCs w:val="24"/>
              </w:rPr>
              <w:t>e Negocios, la Coordinación de</w:t>
            </w:r>
            <w:r w:rsidR="00FC372C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 Cultura Emprendedora </w:t>
            </w:r>
            <w:r w:rsidR="00863499" w:rsidRPr="00402BF8">
              <w:rPr>
                <w:rFonts w:ascii="Times New Roman" w:hAnsi="Times New Roman" w:cs="Times New Roman"/>
                <w:sz w:val="24"/>
                <w:szCs w:val="24"/>
              </w:rPr>
              <w:t>elabora un programa anua</w:t>
            </w:r>
            <w:r w:rsidR="00BA1AD6" w:rsidRPr="00402BF8">
              <w:rPr>
                <w:rFonts w:ascii="Times New Roman" w:hAnsi="Times New Roman" w:cs="Times New Roman"/>
                <w:sz w:val="24"/>
                <w:szCs w:val="24"/>
              </w:rPr>
              <w:t>l de propuesta</w:t>
            </w:r>
            <w:r w:rsidR="00BA1AD6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a Directores de Escuelas y </w:t>
            </w:r>
            <w:r w:rsidR="00FE3332" w:rsidRPr="00FC5944">
              <w:rPr>
                <w:rFonts w:ascii="Times New Roman" w:hAnsi="Times New Roman" w:cs="Times New Roman"/>
                <w:sz w:val="24"/>
                <w:szCs w:val="24"/>
              </w:rPr>
              <w:t>Facultades</w:t>
            </w:r>
            <w:r w:rsidR="00863499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de la UJED, que permita implementar y fortalecer la materia de emprendimiento, con la finalidad de </w:t>
            </w:r>
            <w:r w:rsidR="00863499" w:rsidRPr="00FC594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mantener la vinculación de alumnos y académicos con los sectores productivos y sociales como parte de su formación </w:t>
            </w:r>
            <w:r w:rsidR="00FF04FD" w:rsidRPr="00FC5944">
              <w:rPr>
                <w:rFonts w:ascii="Times New Roman" w:hAnsi="Times New Roman" w:cs="Times New Roman"/>
                <w:sz w:val="24"/>
                <w:szCs w:val="24"/>
              </w:rPr>
              <w:t>universitaria de acuerdo al PDI</w:t>
            </w:r>
            <w:r w:rsidR="0043760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46E810A2" w14:textId="44741BF2" w:rsidR="000E1C2B" w:rsidRPr="00402BF8" w:rsidRDefault="000E1C2B" w:rsidP="0043760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E1C2B" w14:paraId="5EE201FE" w14:textId="77777777" w:rsidTr="000113E3">
        <w:tc>
          <w:tcPr>
            <w:tcW w:w="704" w:type="dxa"/>
          </w:tcPr>
          <w:p w14:paraId="6AE42269" w14:textId="77777777" w:rsidR="000E1C2B" w:rsidRPr="00C539AF" w:rsidRDefault="000E1C2B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70" w:type="dxa"/>
          </w:tcPr>
          <w:p w14:paraId="4D08FE25" w14:textId="433ECEBA" w:rsidR="000E1C2B" w:rsidRPr="00437605" w:rsidRDefault="00437AA5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37605">
              <w:rPr>
                <w:rFonts w:ascii="Times New Roman" w:hAnsi="Times New Roman" w:cs="Times New Roman"/>
                <w:sz w:val="24"/>
                <w:szCs w:val="24"/>
              </w:rPr>
              <w:t>Director del Centro de Negocios</w:t>
            </w:r>
            <w:r w:rsidR="008D3B40" w:rsidRPr="00437605">
              <w:rPr>
                <w:rFonts w:ascii="Times New Roman" w:hAnsi="Times New Roman" w:cs="Times New Roman"/>
                <w:sz w:val="24"/>
                <w:szCs w:val="24"/>
              </w:rPr>
              <w:t xml:space="preserve"> y C</w:t>
            </w:r>
            <w:r w:rsidR="006265D6" w:rsidRPr="00437605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8D3B40" w:rsidRPr="00437605">
              <w:rPr>
                <w:rFonts w:ascii="Times New Roman" w:hAnsi="Times New Roman" w:cs="Times New Roman"/>
                <w:sz w:val="24"/>
                <w:szCs w:val="24"/>
              </w:rPr>
              <w:t>E</w:t>
            </w:r>
          </w:p>
        </w:tc>
        <w:tc>
          <w:tcPr>
            <w:tcW w:w="3984" w:type="dxa"/>
          </w:tcPr>
          <w:p w14:paraId="6D0AAFC6" w14:textId="5DE7AE8A" w:rsidR="000E1C2B" w:rsidRPr="00FC5944" w:rsidRDefault="00C20A0C" w:rsidP="0096560F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En coordinación con el </w:t>
            </w:r>
            <w:r w:rsidR="0096560F" w:rsidRPr="001075A7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="00863499" w:rsidRPr="00FC5944">
              <w:rPr>
                <w:rFonts w:ascii="Times New Roman" w:hAnsi="Times New Roman" w:cs="Times New Roman"/>
                <w:sz w:val="24"/>
                <w:szCs w:val="24"/>
              </w:rPr>
              <w:t>irector del Centro de Negocios,</w:t>
            </w:r>
            <w:r w:rsidR="00BA1AD6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la Coordinación de</w:t>
            </w:r>
            <w:r w:rsidR="00FC372C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 Cultura Emprendedora </w:t>
            </w:r>
            <w:r w:rsidR="007D0508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63499" w:rsidRPr="00402BF8">
              <w:rPr>
                <w:rFonts w:ascii="Times New Roman" w:hAnsi="Times New Roman" w:cs="Times New Roman"/>
                <w:sz w:val="24"/>
                <w:szCs w:val="24"/>
              </w:rPr>
              <w:t>establece las est</w:t>
            </w:r>
            <w:r w:rsidR="00BA1AD6" w:rsidRPr="00402BF8">
              <w:rPr>
                <w:rFonts w:ascii="Times New Roman" w:hAnsi="Times New Roman" w:cs="Times New Roman"/>
                <w:sz w:val="24"/>
                <w:szCs w:val="24"/>
              </w:rPr>
              <w:t>rategias para la relación inter</w:t>
            </w:r>
            <w:r w:rsidR="00863499" w:rsidRPr="00402BF8">
              <w:rPr>
                <w:rFonts w:ascii="Times New Roman" w:hAnsi="Times New Roman" w:cs="Times New Roman"/>
                <w:sz w:val="24"/>
                <w:szCs w:val="24"/>
              </w:rPr>
              <w:t>institucional y la atención</w:t>
            </w:r>
            <w:r w:rsidR="00863499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a las solicitudes de apoyo para los programas, materia y actividades d</w:t>
            </w:r>
            <w:r w:rsidR="00FF04FD" w:rsidRPr="00FC5944">
              <w:rPr>
                <w:rFonts w:ascii="Times New Roman" w:hAnsi="Times New Roman" w:cs="Times New Roman"/>
                <w:sz w:val="24"/>
                <w:szCs w:val="24"/>
              </w:rPr>
              <w:t>e emprendimiento que reciba la c</w:t>
            </w:r>
            <w:r w:rsidR="00863499" w:rsidRPr="00FC5944">
              <w:rPr>
                <w:rFonts w:ascii="Times New Roman" w:hAnsi="Times New Roman" w:cs="Times New Roman"/>
                <w:sz w:val="24"/>
                <w:szCs w:val="24"/>
              </w:rPr>
              <w:t>oordinación,</w:t>
            </w:r>
            <w:r w:rsidR="009733DB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las solicitudes de apoyo </w:t>
            </w:r>
            <w:r w:rsidR="00863499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9733DB" w:rsidRPr="00FC5944">
              <w:rPr>
                <w:rFonts w:ascii="Times New Roman" w:hAnsi="Times New Roman" w:cs="Times New Roman"/>
                <w:sz w:val="24"/>
                <w:szCs w:val="24"/>
              </w:rPr>
              <w:t>serán</w:t>
            </w:r>
            <w:r w:rsidR="00863499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a través de oficio di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igido al </w:t>
            </w:r>
            <w:r w:rsidR="0096560F" w:rsidRPr="001075A7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="00FF04FD" w:rsidRPr="00FC5944">
              <w:rPr>
                <w:rFonts w:ascii="Times New Roman" w:hAnsi="Times New Roman" w:cs="Times New Roman"/>
                <w:sz w:val="24"/>
                <w:szCs w:val="24"/>
              </w:rPr>
              <w:t>irector del Centro de Negocios</w:t>
            </w:r>
            <w:r w:rsidR="0043760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4E063311" w14:textId="2078E4B4" w:rsidR="000E1C2B" w:rsidRPr="00437605" w:rsidRDefault="000E1C2B" w:rsidP="0043760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E1C2B" w14:paraId="6B247F82" w14:textId="77777777" w:rsidTr="000113E3">
        <w:tc>
          <w:tcPr>
            <w:tcW w:w="704" w:type="dxa"/>
          </w:tcPr>
          <w:p w14:paraId="1F735FEB" w14:textId="77777777" w:rsidR="000E1C2B" w:rsidRPr="00C539AF" w:rsidRDefault="000E1C2B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0" w:type="dxa"/>
          </w:tcPr>
          <w:p w14:paraId="28336A67" w14:textId="64D1B850" w:rsidR="000E1C2B" w:rsidRPr="00437605" w:rsidRDefault="008D3B40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37605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6265D6" w:rsidRPr="00437605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437605">
              <w:rPr>
                <w:rFonts w:ascii="Times New Roman" w:hAnsi="Times New Roman" w:cs="Times New Roman"/>
                <w:sz w:val="24"/>
                <w:szCs w:val="24"/>
              </w:rPr>
              <w:t>E, E</w:t>
            </w:r>
            <w:r w:rsidR="00437605">
              <w:rPr>
                <w:rFonts w:ascii="Times New Roman" w:hAnsi="Times New Roman" w:cs="Times New Roman"/>
                <w:sz w:val="24"/>
                <w:szCs w:val="24"/>
              </w:rPr>
              <w:t>scuelas y Facultades de la UJED</w:t>
            </w:r>
          </w:p>
        </w:tc>
        <w:tc>
          <w:tcPr>
            <w:tcW w:w="3984" w:type="dxa"/>
          </w:tcPr>
          <w:p w14:paraId="5785B574" w14:textId="0AB08C55" w:rsidR="000E1C2B" w:rsidRPr="00FC5944" w:rsidRDefault="00BA1AD6" w:rsidP="00FC372C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La Coordinación de </w:t>
            </w:r>
            <w:r w:rsidR="00FC372C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Cultura Emprendedora </w:t>
            </w:r>
            <w:r w:rsidR="00FF04FD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F04FD" w:rsidRPr="00402BF8">
              <w:rPr>
                <w:rFonts w:ascii="Times New Roman" w:hAnsi="Times New Roman" w:cs="Times New Roman"/>
                <w:sz w:val="24"/>
                <w:szCs w:val="24"/>
              </w:rPr>
              <w:t>mantiene vinculación con la d</w:t>
            </w:r>
            <w:r w:rsidR="00863499" w:rsidRPr="00402BF8">
              <w:rPr>
                <w:rFonts w:ascii="Times New Roman" w:hAnsi="Times New Roman" w:cs="Times New Roman"/>
                <w:sz w:val="24"/>
                <w:szCs w:val="24"/>
              </w:rPr>
              <w:t>irecc</w:t>
            </w:r>
            <w:r w:rsidR="00FF04FD" w:rsidRPr="00402BF8">
              <w:rPr>
                <w:rFonts w:ascii="Times New Roman" w:hAnsi="Times New Roman" w:cs="Times New Roman"/>
                <w:sz w:val="24"/>
                <w:szCs w:val="24"/>
              </w:rPr>
              <w:t>ión, planeación académica, y/o secretaría académica de las diferentes escuelas y f</w:t>
            </w:r>
            <w:r w:rsidR="00863499" w:rsidRPr="00402BF8">
              <w:rPr>
                <w:rFonts w:ascii="Times New Roman" w:hAnsi="Times New Roman" w:cs="Times New Roman"/>
                <w:sz w:val="24"/>
                <w:szCs w:val="24"/>
              </w:rPr>
              <w:t>acultades</w:t>
            </w:r>
            <w:r w:rsidR="00863499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de la UJED que imparten o busquen impartir como parte de su </w:t>
            </w:r>
            <w:r w:rsidR="00116967">
              <w:rPr>
                <w:rFonts w:ascii="Times New Roman" w:hAnsi="Times New Roman" w:cs="Times New Roman"/>
                <w:sz w:val="24"/>
                <w:szCs w:val="24"/>
              </w:rPr>
              <w:t>currícula</w:t>
            </w:r>
            <w:r w:rsidR="00863499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escolar la materia de emprendimiento, apoyando en el desarrollo y/o fortalecimiento del plan de estudios de la materia, así como </w:t>
            </w:r>
            <w:r w:rsidR="00863499" w:rsidRPr="00FC594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en la </w:t>
            </w:r>
            <w:r w:rsidR="00863499" w:rsidRPr="00402BF8">
              <w:rPr>
                <w:rFonts w:ascii="Times New Roman" w:hAnsi="Times New Roman" w:cs="Times New Roman"/>
                <w:sz w:val="24"/>
                <w:szCs w:val="24"/>
              </w:rPr>
              <w:t>asesoría, atención y ca</w:t>
            </w:r>
            <w:r w:rsidR="00B80EC3" w:rsidRPr="00402BF8">
              <w:rPr>
                <w:rFonts w:ascii="Times New Roman" w:hAnsi="Times New Roman" w:cs="Times New Roman"/>
                <w:sz w:val="24"/>
                <w:szCs w:val="24"/>
              </w:rPr>
              <w:t>pacitación del personal docente</w:t>
            </w:r>
            <w:r w:rsidR="0043760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3F8EFA48" w14:textId="3CFADC87" w:rsidR="000E1C2B" w:rsidRPr="00402BF8" w:rsidRDefault="000E1C2B" w:rsidP="0043760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E1C2B" w14:paraId="2364614B" w14:textId="77777777" w:rsidTr="000113E3">
        <w:tc>
          <w:tcPr>
            <w:tcW w:w="704" w:type="dxa"/>
          </w:tcPr>
          <w:p w14:paraId="723C98E2" w14:textId="77777777" w:rsidR="000E1C2B" w:rsidRPr="00C539AF" w:rsidRDefault="000E1C2B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70" w:type="dxa"/>
          </w:tcPr>
          <w:p w14:paraId="19C1FD48" w14:textId="5196F4A3" w:rsidR="000E1C2B" w:rsidRPr="00437605" w:rsidRDefault="00437AA5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37605">
              <w:rPr>
                <w:rFonts w:ascii="Times New Roman" w:hAnsi="Times New Roman" w:cs="Times New Roman"/>
                <w:sz w:val="24"/>
                <w:szCs w:val="24"/>
              </w:rPr>
              <w:t>Director del Centro de Negocios</w:t>
            </w:r>
            <w:r w:rsidR="008D3B40" w:rsidRPr="00437605">
              <w:rPr>
                <w:rFonts w:ascii="Times New Roman" w:hAnsi="Times New Roman" w:cs="Times New Roman"/>
                <w:sz w:val="24"/>
                <w:szCs w:val="24"/>
              </w:rPr>
              <w:t>, C</w:t>
            </w:r>
            <w:r w:rsidR="006265D6" w:rsidRPr="00437605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8D3B40" w:rsidRPr="00437605">
              <w:rPr>
                <w:rFonts w:ascii="Times New Roman" w:hAnsi="Times New Roman" w:cs="Times New Roman"/>
                <w:sz w:val="24"/>
                <w:szCs w:val="24"/>
              </w:rPr>
              <w:t>E, Escuela y Facultades de la UJED</w:t>
            </w:r>
          </w:p>
        </w:tc>
        <w:tc>
          <w:tcPr>
            <w:tcW w:w="3984" w:type="dxa"/>
          </w:tcPr>
          <w:p w14:paraId="421E6B47" w14:textId="204642F9" w:rsidR="000E1C2B" w:rsidRPr="00FC5944" w:rsidRDefault="00BA1AD6" w:rsidP="00FC372C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5944">
              <w:rPr>
                <w:rFonts w:ascii="Times New Roman" w:hAnsi="Times New Roman" w:cs="Times New Roman"/>
                <w:sz w:val="24"/>
                <w:szCs w:val="24"/>
              </w:rPr>
              <w:t>La Coordinación de</w:t>
            </w:r>
            <w:r w:rsidR="004B01E2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FC372C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Cultura Emprendedora </w:t>
            </w:r>
            <w:r w:rsidR="00863499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participa en la </w:t>
            </w:r>
            <w:r w:rsidR="00863499" w:rsidRPr="00402BF8">
              <w:rPr>
                <w:rFonts w:ascii="Times New Roman" w:hAnsi="Times New Roman" w:cs="Times New Roman"/>
                <w:sz w:val="24"/>
                <w:szCs w:val="24"/>
              </w:rPr>
              <w:t>actualización y vigencia de los prog</w:t>
            </w:r>
            <w:r w:rsidR="007D1705" w:rsidRPr="00402BF8">
              <w:rPr>
                <w:rFonts w:ascii="Times New Roman" w:hAnsi="Times New Roman" w:cs="Times New Roman"/>
                <w:sz w:val="24"/>
                <w:szCs w:val="24"/>
              </w:rPr>
              <w:t>ramas de emprendimiento</w:t>
            </w:r>
            <w:r w:rsidR="007D1705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de las escuelas y f</w:t>
            </w:r>
            <w:r w:rsidR="00863499" w:rsidRPr="00FC5944">
              <w:rPr>
                <w:rFonts w:ascii="Times New Roman" w:hAnsi="Times New Roman" w:cs="Times New Roman"/>
                <w:sz w:val="24"/>
                <w:szCs w:val="24"/>
              </w:rPr>
              <w:t>acultades de la UJED, a solicitud de la</w:t>
            </w:r>
            <w:r w:rsidR="00C3188C">
              <w:rPr>
                <w:rFonts w:ascii="Times New Roman" w:hAnsi="Times New Roman" w:cs="Times New Roman"/>
                <w:sz w:val="24"/>
                <w:szCs w:val="24"/>
              </w:rPr>
              <w:t xml:space="preserve">s mismas o a propuesta de la </w:t>
            </w:r>
            <w:r w:rsidR="00304F42" w:rsidRPr="001075A7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="007D1705" w:rsidRPr="00304F42">
              <w:rPr>
                <w:rFonts w:ascii="Times New Roman" w:hAnsi="Times New Roman" w:cs="Times New Roman"/>
                <w:sz w:val="24"/>
                <w:szCs w:val="24"/>
              </w:rPr>
              <w:t>irección</w:t>
            </w:r>
            <w:r w:rsidR="007D1705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de Centro de Negocios</w:t>
            </w:r>
            <w:r w:rsidR="00863499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y aceptación de las direcciones, a través de la retroalimentación en temas de la materia de cultura emprendedora con la finalidad de mantener actualizada la informaci</w:t>
            </w:r>
            <w:r w:rsidR="00B80EC3" w:rsidRPr="00FC5944">
              <w:rPr>
                <w:rFonts w:ascii="Times New Roman" w:hAnsi="Times New Roman" w:cs="Times New Roman"/>
                <w:sz w:val="24"/>
                <w:szCs w:val="24"/>
              </w:rPr>
              <w:t>ón dentro de un contexto global</w:t>
            </w:r>
            <w:r w:rsidR="0043760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4065E82" w14:textId="3F031797" w:rsidR="000E1C2B" w:rsidRPr="00402BF8" w:rsidRDefault="0096560F" w:rsidP="0043760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i es</w:t>
            </w:r>
            <w:r w:rsidR="00437605">
              <w:rPr>
                <w:rFonts w:ascii="Times New Roman" w:hAnsi="Times New Roman" w:cs="Times New Roman"/>
                <w:sz w:val="24"/>
                <w:szCs w:val="24"/>
              </w:rPr>
              <w:t xml:space="preserve"> el director Debe ser minúscula</w:t>
            </w:r>
          </w:p>
        </w:tc>
      </w:tr>
      <w:tr w:rsidR="000E1C2B" w14:paraId="18E677EE" w14:textId="77777777" w:rsidTr="000113E3">
        <w:tc>
          <w:tcPr>
            <w:tcW w:w="704" w:type="dxa"/>
          </w:tcPr>
          <w:p w14:paraId="5CF53956" w14:textId="77777777" w:rsidR="000E1C2B" w:rsidRPr="00C539AF" w:rsidRDefault="000E1C2B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970" w:type="dxa"/>
          </w:tcPr>
          <w:p w14:paraId="46A56FD5" w14:textId="1A65814F" w:rsidR="000E1C2B" w:rsidRPr="00437605" w:rsidRDefault="006265D6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37605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8D3B40" w:rsidRPr="00437605">
              <w:rPr>
                <w:rFonts w:ascii="Times New Roman" w:hAnsi="Times New Roman" w:cs="Times New Roman"/>
                <w:sz w:val="24"/>
                <w:szCs w:val="24"/>
              </w:rPr>
              <w:t>CE</w:t>
            </w:r>
          </w:p>
        </w:tc>
        <w:tc>
          <w:tcPr>
            <w:tcW w:w="3984" w:type="dxa"/>
          </w:tcPr>
          <w:p w14:paraId="53C0252E" w14:textId="17F05AFC" w:rsidR="000E1C2B" w:rsidRPr="00FC5944" w:rsidRDefault="00F531F4" w:rsidP="00FC372C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La Coordinación de </w:t>
            </w:r>
            <w:r w:rsidR="00FC372C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Cultura Emprendedora </w:t>
            </w:r>
            <w:r w:rsidR="00740593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402BF8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863499" w:rsidRPr="00402BF8">
              <w:rPr>
                <w:rFonts w:ascii="Times New Roman" w:hAnsi="Times New Roman" w:cs="Times New Roman"/>
                <w:sz w:val="24"/>
                <w:szCs w:val="24"/>
              </w:rPr>
              <w:t>articipa en foros, talleres, seminarios</w:t>
            </w:r>
            <w:r w:rsidR="00863499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y todo tipo de actividades que permitan enriquecer el conocimiento y actualización del tema de emprendimiento al interior de la UJED</w:t>
            </w:r>
            <w:r w:rsidR="00D527C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527C9" w:rsidRPr="001075A7">
              <w:rPr>
                <w:rFonts w:ascii="Times New Roman" w:hAnsi="Times New Roman" w:cs="Times New Roman"/>
                <w:sz w:val="24"/>
                <w:szCs w:val="24"/>
              </w:rPr>
              <w:t>e instituciones educativas públicas y privadas</w:t>
            </w:r>
            <w:r w:rsidR="00863499" w:rsidRPr="00FC5944">
              <w:rPr>
                <w:rFonts w:ascii="Times New Roman" w:hAnsi="Times New Roman" w:cs="Times New Roman"/>
                <w:sz w:val="24"/>
                <w:szCs w:val="24"/>
              </w:rPr>
              <w:t>, buscando sie</w:t>
            </w:r>
            <w:r w:rsidR="00B80EC3" w:rsidRPr="00FC5944">
              <w:rPr>
                <w:rFonts w:ascii="Times New Roman" w:hAnsi="Times New Roman" w:cs="Times New Roman"/>
                <w:sz w:val="24"/>
                <w:szCs w:val="24"/>
              </w:rPr>
              <w:t>mpre mantener una visión global</w:t>
            </w:r>
            <w:r w:rsidR="0043760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0D5F37A5" w14:textId="7A26446F" w:rsidR="000E1C2B" w:rsidRPr="00402BF8" w:rsidRDefault="000E1C2B" w:rsidP="0043760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E1C2B" w14:paraId="4DC34DB2" w14:textId="77777777" w:rsidTr="000113E3">
        <w:tc>
          <w:tcPr>
            <w:tcW w:w="704" w:type="dxa"/>
          </w:tcPr>
          <w:p w14:paraId="5C93A7C5" w14:textId="77777777" w:rsidR="000E1C2B" w:rsidRPr="00C539AF" w:rsidRDefault="000E1C2B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970" w:type="dxa"/>
          </w:tcPr>
          <w:p w14:paraId="27982741" w14:textId="1C086823" w:rsidR="000E1C2B" w:rsidRPr="00437605" w:rsidRDefault="006265D6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37605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8D3B40" w:rsidRPr="00437605">
              <w:rPr>
                <w:rFonts w:ascii="Times New Roman" w:hAnsi="Times New Roman" w:cs="Times New Roman"/>
                <w:sz w:val="24"/>
                <w:szCs w:val="24"/>
              </w:rPr>
              <w:t>CE</w:t>
            </w:r>
          </w:p>
        </w:tc>
        <w:tc>
          <w:tcPr>
            <w:tcW w:w="3984" w:type="dxa"/>
          </w:tcPr>
          <w:p w14:paraId="1326B7AA" w14:textId="5D092BA5" w:rsidR="000E1C2B" w:rsidRPr="00863499" w:rsidRDefault="00F531F4" w:rsidP="00FC372C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 C</w:t>
            </w:r>
            <w:r w:rsidR="00740593">
              <w:rPr>
                <w:rFonts w:ascii="Times New Roman" w:hAnsi="Times New Roman" w:cs="Times New Roman"/>
                <w:sz w:val="24"/>
                <w:szCs w:val="24"/>
              </w:rPr>
              <w:t xml:space="preserve">oordinación </w:t>
            </w:r>
            <w:r w:rsidR="00740593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de </w:t>
            </w:r>
            <w:r w:rsidR="00FC372C" w:rsidRPr="00FC5944">
              <w:rPr>
                <w:rFonts w:ascii="Times New Roman" w:hAnsi="Times New Roman" w:cs="Times New Roman"/>
                <w:sz w:val="24"/>
                <w:szCs w:val="24"/>
              </w:rPr>
              <w:t xml:space="preserve"> Cultura </w:t>
            </w:r>
            <w:r w:rsidR="00FC372C" w:rsidRPr="00402BF8">
              <w:rPr>
                <w:rFonts w:ascii="Times New Roman" w:hAnsi="Times New Roman" w:cs="Times New Roman"/>
                <w:sz w:val="24"/>
                <w:szCs w:val="24"/>
              </w:rPr>
              <w:t xml:space="preserve">Emprendedora </w:t>
            </w:r>
            <w:r w:rsidR="00863499" w:rsidRPr="00402BF8">
              <w:rPr>
                <w:rFonts w:ascii="Times New Roman" w:hAnsi="Times New Roman" w:cs="Times New Roman"/>
                <w:sz w:val="24"/>
                <w:szCs w:val="24"/>
              </w:rPr>
              <w:t xml:space="preserve">busca constantemente </w:t>
            </w:r>
            <w:r w:rsidR="00863499" w:rsidRPr="00402BF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poyos que permitan la actualización de los conocimientos</w:t>
            </w:r>
            <w:r w:rsidR="00863499" w:rsidRPr="00863499">
              <w:rPr>
                <w:rFonts w:ascii="Times New Roman" w:hAnsi="Times New Roman" w:cs="Times New Roman"/>
                <w:sz w:val="24"/>
                <w:szCs w:val="24"/>
              </w:rPr>
              <w:t xml:space="preserve"> de la materia de emprendimiento dentro de la UJED y de la propia D</w:t>
            </w:r>
            <w:r w:rsidR="00B80EC3">
              <w:rPr>
                <w:rFonts w:ascii="Times New Roman" w:hAnsi="Times New Roman" w:cs="Times New Roman"/>
                <w:sz w:val="24"/>
                <w:szCs w:val="24"/>
              </w:rPr>
              <w:t>irección del Centro de Negocios</w:t>
            </w:r>
            <w:r w:rsidR="00437605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4F60C06F" w14:textId="29835F7C" w:rsidR="000E1C2B" w:rsidRPr="00402BF8" w:rsidRDefault="000E1C2B" w:rsidP="0043760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D5D52" w14:paraId="4E47C773" w14:textId="77777777" w:rsidTr="000113E3">
        <w:tc>
          <w:tcPr>
            <w:tcW w:w="704" w:type="dxa"/>
          </w:tcPr>
          <w:p w14:paraId="58B03B1C" w14:textId="11D52A72" w:rsidR="00CD5D52" w:rsidRPr="00C539AF" w:rsidRDefault="00CD5D52" w:rsidP="0058760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9 </w:t>
            </w:r>
          </w:p>
        </w:tc>
        <w:tc>
          <w:tcPr>
            <w:tcW w:w="1970" w:type="dxa"/>
          </w:tcPr>
          <w:p w14:paraId="7BD8977B" w14:textId="111182B9" w:rsidR="00CD5D52" w:rsidRPr="00437605" w:rsidRDefault="006265D6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437605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CD5D52" w:rsidRPr="00437605">
              <w:rPr>
                <w:rFonts w:ascii="Times New Roman" w:hAnsi="Times New Roman" w:cs="Times New Roman"/>
                <w:sz w:val="24"/>
                <w:szCs w:val="24"/>
              </w:rPr>
              <w:t>CE</w:t>
            </w:r>
          </w:p>
        </w:tc>
        <w:tc>
          <w:tcPr>
            <w:tcW w:w="3984" w:type="dxa"/>
          </w:tcPr>
          <w:p w14:paraId="3F38429E" w14:textId="0F700010" w:rsidR="00CD5D52" w:rsidRDefault="00CD5D52" w:rsidP="00FC372C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 Coordinación de Cultura Emprendedora registra actividades en la Plataforma Métrica Empresarial.</w:t>
            </w:r>
          </w:p>
        </w:tc>
        <w:tc>
          <w:tcPr>
            <w:tcW w:w="2268" w:type="dxa"/>
          </w:tcPr>
          <w:p w14:paraId="6C6087D4" w14:textId="2E56A47C" w:rsidR="00CD5D52" w:rsidRPr="00402BF8" w:rsidRDefault="00CD5D52" w:rsidP="0043760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802CE41" w14:textId="23F46C60" w:rsidR="000E1C2B" w:rsidRDefault="000E1C2B" w:rsidP="000E1C2B"/>
    <w:p w14:paraId="32734AE5" w14:textId="1807D361" w:rsidR="00587608" w:rsidRDefault="00587608" w:rsidP="000E1C2B">
      <w:r>
        <w:br w:type="page"/>
      </w:r>
    </w:p>
    <w:p w14:paraId="393BAFE6" w14:textId="64ED5BDB" w:rsidR="00423671" w:rsidRPr="00C76E63" w:rsidRDefault="00423671" w:rsidP="00423671">
      <w:pPr>
        <w:pStyle w:val="Ttulo1"/>
        <w:numPr>
          <w:ilvl w:val="3"/>
          <w:numId w:val="3"/>
        </w:numPr>
        <w:rPr>
          <w:sz w:val="20"/>
          <w:szCs w:val="20"/>
        </w:rPr>
      </w:pPr>
      <w:bookmarkStart w:id="37" w:name="_Toc115083127"/>
      <w:r w:rsidRPr="00C76E63">
        <w:lastRenderedPageBreak/>
        <w:t>Diagrama de Flujo</w:t>
      </w:r>
      <w:bookmarkEnd w:id="37"/>
      <w:r w:rsidR="00D527C9" w:rsidRPr="00C76E63">
        <w:t xml:space="preserve"> </w:t>
      </w:r>
    </w:p>
    <w:p w14:paraId="623526BB" w14:textId="44BCA0A8" w:rsidR="00423671" w:rsidRDefault="0060331C" w:rsidP="00423671">
      <w:r>
        <w:rPr>
          <w:noProof/>
          <w:lang w:eastAsia="es-MX"/>
        </w:rPr>
        <w:drawing>
          <wp:anchor distT="0" distB="0" distL="114300" distR="114300" simplePos="0" relativeHeight="251654144" behindDoc="0" locked="0" layoutInCell="1" allowOverlap="1" wp14:anchorId="699BA0BB" wp14:editId="55CA5036">
            <wp:simplePos x="0" y="0"/>
            <wp:positionH relativeFrom="column">
              <wp:posOffset>1520190</wp:posOffset>
            </wp:positionH>
            <wp:positionV relativeFrom="paragraph">
              <wp:posOffset>12065</wp:posOffset>
            </wp:positionV>
            <wp:extent cx="3381375" cy="6553835"/>
            <wp:effectExtent l="0" t="0" r="9525" b="0"/>
            <wp:wrapSquare wrapText="bothSides"/>
            <wp:docPr id="103" name="Imagen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1375" cy="655383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</wp:anchor>
        </w:drawing>
      </w:r>
      <w:r w:rsidR="00423671">
        <w:br w:type="textWrapping" w:clear="all"/>
      </w:r>
    </w:p>
    <w:p w14:paraId="6254C2FC" w14:textId="21504905" w:rsidR="000E1C2B" w:rsidRPr="00D17B5C" w:rsidRDefault="000E1C2B" w:rsidP="004D5973">
      <w:pPr>
        <w:pStyle w:val="Ttulo1"/>
        <w:numPr>
          <w:ilvl w:val="3"/>
          <w:numId w:val="3"/>
        </w:numPr>
      </w:pPr>
      <w:bookmarkStart w:id="38" w:name="_Toc115083128"/>
      <w:r w:rsidRPr="00D17B5C">
        <w:lastRenderedPageBreak/>
        <w:t>Formatos</w:t>
      </w:r>
      <w:bookmarkEnd w:id="38"/>
    </w:p>
    <w:p w14:paraId="1E03D447" w14:textId="01A1E3CD" w:rsidR="000E1C2B" w:rsidRPr="00437605" w:rsidRDefault="00D54167" w:rsidP="00665300">
      <w:pPr>
        <w:pStyle w:val="Prrafodelista"/>
        <w:ind w:firstLine="696"/>
      </w:pPr>
      <w:r w:rsidRPr="00437605">
        <w:rPr>
          <w:rFonts w:ascii="Times New Roman" w:hAnsi="Times New Roman" w:cs="Times New Roman"/>
          <w:sz w:val="24"/>
          <w:szCs w:val="24"/>
        </w:rPr>
        <w:t>No Aplica (N/A)</w:t>
      </w:r>
      <w:r w:rsidR="004B01E2">
        <w:rPr>
          <w:rFonts w:ascii="Times New Roman" w:hAnsi="Times New Roman" w:cs="Times New Roman"/>
          <w:sz w:val="24"/>
          <w:szCs w:val="24"/>
        </w:rPr>
        <w:t>.</w:t>
      </w:r>
    </w:p>
    <w:p w14:paraId="0208BE83" w14:textId="66F5792A" w:rsidR="006C0057" w:rsidRPr="00D17B5C" w:rsidRDefault="000E1C2B" w:rsidP="004D5973">
      <w:pPr>
        <w:pStyle w:val="Ttulo1"/>
        <w:numPr>
          <w:ilvl w:val="3"/>
          <w:numId w:val="3"/>
        </w:numPr>
      </w:pPr>
      <w:bookmarkStart w:id="39" w:name="_Toc115083129"/>
      <w:r w:rsidRPr="00D17B5C">
        <w:t>Diagrama de Proceso</w:t>
      </w:r>
      <w:bookmarkEnd w:id="39"/>
    </w:p>
    <w:tbl>
      <w:tblPr>
        <w:tblpPr w:leftFromText="141" w:rightFromText="141" w:vertAnchor="text" w:horzAnchor="margin" w:tblpY="112"/>
        <w:tblW w:w="8921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3"/>
        <w:gridCol w:w="1683"/>
        <w:gridCol w:w="2979"/>
        <w:gridCol w:w="2316"/>
      </w:tblGrid>
      <w:tr w:rsidR="000113E3" w:rsidRPr="00267B10" w14:paraId="34EDAA98" w14:textId="77777777" w:rsidTr="00B776C4">
        <w:trPr>
          <w:trHeight w:val="415"/>
        </w:trPr>
        <w:tc>
          <w:tcPr>
            <w:tcW w:w="8921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14E8756E" w14:textId="27712F30" w:rsidR="000113E3" w:rsidRPr="00B776C4" w:rsidRDefault="00FC372C" w:rsidP="00437605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</w:pPr>
            <w:r w:rsidRPr="00F71B63"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  <w:t>CULTURA EMPRENDEDORA</w:t>
            </w:r>
          </w:p>
        </w:tc>
      </w:tr>
      <w:tr w:rsidR="000113E3" w:rsidRPr="00267B10" w14:paraId="3F0736A2" w14:textId="77777777" w:rsidTr="00B776C4">
        <w:trPr>
          <w:trHeight w:val="1113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CB65473" w14:textId="77777777" w:rsidR="000113E3" w:rsidRPr="00267B10" w:rsidRDefault="000113E3" w:rsidP="000113E3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41B8697" w14:textId="0F8C1DE7" w:rsidR="000113E3" w:rsidRPr="0060331C" w:rsidRDefault="000113E3" w:rsidP="00BF18F8">
            <w:pPr>
              <w:jc w:val="both"/>
              <w:rPr>
                <w:rFonts w:ascii="Tahoma" w:hAnsi="Tahoma" w:cs="Tahoma"/>
                <w:color w:val="000000"/>
                <w:lang w:eastAsia="es-MX"/>
              </w:rPr>
            </w:pPr>
            <w:r w:rsidRPr="0060331C">
              <w:rPr>
                <w:rFonts w:ascii="Times New Roman" w:hAnsi="Times New Roman" w:cs="Times New Roman"/>
              </w:rPr>
              <w:t xml:space="preserve">Equipo de cómputo, </w:t>
            </w:r>
            <w:r w:rsidR="00B2687D" w:rsidRPr="0060331C">
              <w:rPr>
                <w:rFonts w:ascii="Times New Roman" w:hAnsi="Times New Roman" w:cs="Times New Roman"/>
              </w:rPr>
              <w:t>i</w:t>
            </w:r>
            <w:r w:rsidRPr="0060331C">
              <w:rPr>
                <w:rFonts w:ascii="Times New Roman" w:hAnsi="Times New Roman" w:cs="Times New Roman"/>
              </w:rPr>
              <w:t xml:space="preserve">mpresora, </w:t>
            </w:r>
            <w:r w:rsidR="00B2687D" w:rsidRPr="0060331C">
              <w:rPr>
                <w:rFonts w:ascii="Times New Roman" w:hAnsi="Times New Roman" w:cs="Times New Roman"/>
              </w:rPr>
              <w:t>i</w:t>
            </w:r>
            <w:r w:rsidRPr="0060331C">
              <w:rPr>
                <w:rFonts w:ascii="Times New Roman" w:hAnsi="Times New Roman" w:cs="Times New Roman"/>
              </w:rPr>
              <w:t xml:space="preserve">nternet, </w:t>
            </w:r>
            <w:r w:rsidR="00B2687D" w:rsidRPr="0060331C">
              <w:rPr>
                <w:rFonts w:ascii="Times New Roman" w:hAnsi="Times New Roman" w:cs="Times New Roman"/>
              </w:rPr>
              <w:t>t</w:t>
            </w:r>
            <w:r w:rsidRPr="0060331C">
              <w:rPr>
                <w:rFonts w:ascii="Times New Roman" w:hAnsi="Times New Roman" w:cs="Times New Roman"/>
              </w:rPr>
              <w:t xml:space="preserve">eléfono, </w:t>
            </w:r>
            <w:r w:rsidR="00B2687D" w:rsidRPr="0060331C">
              <w:rPr>
                <w:rFonts w:ascii="Times New Roman" w:hAnsi="Times New Roman" w:cs="Times New Roman"/>
              </w:rPr>
              <w:t>c</w:t>
            </w:r>
            <w:r w:rsidRPr="0060331C">
              <w:rPr>
                <w:rFonts w:ascii="Times New Roman" w:hAnsi="Times New Roman" w:cs="Times New Roman"/>
              </w:rPr>
              <w:t>opiadora</w:t>
            </w:r>
            <w:r w:rsidR="00DF53C8" w:rsidRPr="0060331C">
              <w:rPr>
                <w:rFonts w:ascii="Times New Roman" w:hAnsi="Times New Roman" w:cs="Times New Roman"/>
              </w:rPr>
              <w:t xml:space="preserve">, </w:t>
            </w:r>
            <w:r w:rsidR="00BF18F8" w:rsidRPr="0060331C">
              <w:rPr>
                <w:rFonts w:ascii="Times New Roman" w:hAnsi="Times New Roman" w:cs="Times New Roman"/>
              </w:rPr>
              <w:t>plataforma</w:t>
            </w:r>
            <w:r w:rsidR="00DF53C8" w:rsidRPr="0060331C">
              <w:rPr>
                <w:rFonts w:ascii="Times New Roman" w:hAnsi="Times New Roman" w:cs="Times New Roman"/>
              </w:rPr>
              <w:t xml:space="preserve"> Métrica Empresarial.</w:t>
            </w:r>
          </w:p>
        </w:tc>
      </w:tr>
      <w:tr w:rsidR="000113E3" w:rsidRPr="00267B10" w14:paraId="66A8A0A6" w14:textId="77777777" w:rsidTr="00B776C4">
        <w:trPr>
          <w:trHeight w:val="356"/>
        </w:trPr>
        <w:tc>
          <w:tcPr>
            <w:tcW w:w="194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2C7AE49" w14:textId="77777777" w:rsidR="000113E3" w:rsidRPr="00267B10" w:rsidRDefault="000113E3" w:rsidP="00437605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175DA4C" w14:textId="77777777" w:rsidR="000113E3" w:rsidRPr="00267B10" w:rsidRDefault="000113E3" w:rsidP="00437605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ersonal</w:t>
            </w:r>
          </w:p>
        </w:tc>
        <w:tc>
          <w:tcPr>
            <w:tcW w:w="529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71445CCA" w14:textId="77777777" w:rsidR="000113E3" w:rsidRPr="00267B10" w:rsidRDefault="000113E3" w:rsidP="00437605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ompetencia</w:t>
            </w:r>
          </w:p>
        </w:tc>
      </w:tr>
      <w:tr w:rsidR="00A0638B" w:rsidRPr="00267B10" w14:paraId="068ED2F9" w14:textId="77777777" w:rsidTr="00437605">
        <w:trPr>
          <w:trHeight w:val="207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6E27F677" w14:textId="77777777" w:rsidR="00A0638B" w:rsidRPr="00267B10" w:rsidRDefault="00A0638B" w:rsidP="00A0638B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271E3B" w14:textId="77777777" w:rsidR="00A0638B" w:rsidRPr="0060331C" w:rsidRDefault="00A0638B" w:rsidP="00A0638B">
            <w:pPr>
              <w:jc w:val="center"/>
              <w:rPr>
                <w:rFonts w:ascii="Times New Roman" w:hAnsi="Times New Roman" w:cs="Times New Roman"/>
              </w:rPr>
            </w:pPr>
            <w:r w:rsidRPr="0060331C">
              <w:rPr>
                <w:rFonts w:ascii="Times New Roman" w:hAnsi="Times New Roman" w:cs="Times New Roman"/>
              </w:rPr>
              <w:t>Director del Centro de Negocios</w:t>
            </w: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0DBF7F99" w14:textId="21ABD6E6" w:rsidR="00A0638B" w:rsidRPr="0060331C" w:rsidRDefault="00A0638B" w:rsidP="005C50E4">
            <w:pPr>
              <w:pStyle w:val="TableParagraph"/>
              <w:spacing w:line="276" w:lineRule="auto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60331C">
              <w:rPr>
                <w:rFonts w:ascii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>EC0401 Liderazgo en el servicio público</w:t>
            </w:r>
            <w:r w:rsidR="00437605">
              <w:rPr>
                <w:rFonts w:ascii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>.</w:t>
            </w:r>
          </w:p>
        </w:tc>
      </w:tr>
      <w:tr w:rsidR="00A0638B" w:rsidRPr="00267B10" w14:paraId="042BD261" w14:textId="77777777" w:rsidTr="00B776C4">
        <w:trPr>
          <w:trHeight w:val="405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30404B63" w14:textId="77777777" w:rsidR="00A0638B" w:rsidRPr="00267B10" w:rsidRDefault="00A0638B" w:rsidP="00A0638B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98DFE5" w14:textId="77777777" w:rsidR="00A0638B" w:rsidRPr="0060331C" w:rsidRDefault="00A0638B" w:rsidP="00A0638B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CD2203E" w14:textId="0FFC032A" w:rsidR="00A0638B" w:rsidRPr="0060331C" w:rsidRDefault="00A0638B" w:rsidP="005C50E4">
            <w:pPr>
              <w:pStyle w:val="TableParagraph"/>
              <w:spacing w:line="276" w:lineRule="auto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60331C">
              <w:rPr>
                <w:rFonts w:ascii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>EC068</w:t>
            </w:r>
            <w:r w:rsidR="005C50E4">
              <w:rPr>
                <w:rFonts w:ascii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>2</w:t>
            </w:r>
            <w:r w:rsidRPr="0060331C">
              <w:rPr>
                <w:rFonts w:ascii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 xml:space="preserve"> Dirección de planeación, ejecución y gestión de estrategias en organizaciones privadas y públicas</w:t>
            </w:r>
            <w:r w:rsidR="00437605">
              <w:rPr>
                <w:rFonts w:ascii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>.</w:t>
            </w:r>
          </w:p>
        </w:tc>
      </w:tr>
      <w:tr w:rsidR="00A0638B" w:rsidRPr="00267B10" w14:paraId="6DAE5BA0" w14:textId="77777777" w:rsidTr="00437605">
        <w:trPr>
          <w:trHeight w:val="222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20327D46" w14:textId="77777777" w:rsidR="00A0638B" w:rsidRPr="00267B10" w:rsidRDefault="00A0638B" w:rsidP="00A0638B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FCBC72" w14:textId="77777777" w:rsidR="00A0638B" w:rsidRPr="0060331C" w:rsidRDefault="00A0638B" w:rsidP="00A0638B">
            <w:pPr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9D64F56" w14:textId="3D4E11D1" w:rsidR="00A0638B" w:rsidRPr="0060331C" w:rsidRDefault="00A0638B" w:rsidP="005C50E4">
            <w:pPr>
              <w:pStyle w:val="TableParagraph"/>
              <w:spacing w:line="276" w:lineRule="auto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60331C">
              <w:rPr>
                <w:rFonts w:ascii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>EC0566</w:t>
            </w:r>
            <w:r w:rsidR="005C50E4">
              <w:rPr>
                <w:rFonts w:ascii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 xml:space="preserve"> </w:t>
            </w:r>
            <w:r w:rsidRPr="0060331C">
              <w:rPr>
                <w:rFonts w:ascii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>Prestación de servicios de</w:t>
            </w:r>
            <w:r w:rsidRPr="0060331C">
              <w:rPr>
                <w:rFonts w:ascii="Times New Roman" w:eastAsiaTheme="minorHAnsi" w:hAnsi="Times New Roman" w:cs="Times New Roman"/>
                <w:sz w:val="20"/>
                <w:szCs w:val="20"/>
                <w:lang w:val="es-MX"/>
              </w:rPr>
              <w:t xml:space="preserve"> </w:t>
            </w:r>
            <w:r w:rsidRPr="0060331C">
              <w:rPr>
                <w:rFonts w:ascii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>consultoría en negocios</w:t>
            </w:r>
            <w:r w:rsidR="00437605">
              <w:rPr>
                <w:rFonts w:ascii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>.</w:t>
            </w:r>
          </w:p>
        </w:tc>
      </w:tr>
      <w:tr w:rsidR="00EF6F60" w:rsidRPr="00267B10" w14:paraId="230EC56B" w14:textId="77777777" w:rsidTr="00F531F4">
        <w:trPr>
          <w:trHeight w:val="405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6A292610" w14:textId="77777777" w:rsidR="00EF6F60" w:rsidRPr="00267B10" w:rsidRDefault="00EF6F60" w:rsidP="00EF6F60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A62D92" w14:textId="61F07729" w:rsidR="00EF6F60" w:rsidRPr="0060331C" w:rsidRDefault="00EF6F60" w:rsidP="00785957">
            <w:pPr>
              <w:jc w:val="center"/>
              <w:rPr>
                <w:rFonts w:ascii="Times New Roman" w:hAnsi="Times New Roman" w:cs="Times New Roman"/>
              </w:rPr>
            </w:pPr>
            <w:r w:rsidRPr="0060331C">
              <w:rPr>
                <w:rFonts w:ascii="Times New Roman" w:hAnsi="Times New Roman" w:cs="Times New Roman"/>
              </w:rPr>
              <w:t xml:space="preserve">Coordinador de </w:t>
            </w:r>
            <w:r w:rsidR="00785957">
              <w:rPr>
                <w:rFonts w:ascii="Times New Roman" w:hAnsi="Times New Roman" w:cs="Times New Roman"/>
              </w:rPr>
              <w:t>Cultura E</w:t>
            </w:r>
            <w:r w:rsidR="004B01E2">
              <w:rPr>
                <w:rFonts w:ascii="Times New Roman" w:hAnsi="Times New Roman" w:cs="Times New Roman"/>
              </w:rPr>
              <w:t>mprendedora</w:t>
            </w: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D2F1A3F" w14:textId="3FF582C1" w:rsidR="00EF6F60" w:rsidRPr="0060331C" w:rsidRDefault="00C3188C" w:rsidP="00EF6F60">
            <w:pPr>
              <w:pStyle w:val="TableParagraph"/>
              <w:spacing w:line="276" w:lineRule="auto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MX" w:eastAsia="es-ES"/>
              </w:rPr>
            </w:pP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s-MX"/>
              </w:rPr>
              <w:t xml:space="preserve">EC0996 Elaboración de </w:t>
            </w:r>
            <w:r w:rsidRPr="005C50E4">
              <w:rPr>
                <w:rFonts w:ascii="Times New Roman" w:hAnsi="Times New Roman" w:cs="Times New Roman"/>
                <w:color w:val="000000"/>
                <w:sz w:val="20"/>
                <w:szCs w:val="20"/>
                <w:lang w:val="es-MX"/>
              </w:rPr>
              <w:t>p</w:t>
            </w:r>
            <w:r>
              <w:rPr>
                <w:rFonts w:ascii="Times New Roman" w:hAnsi="Times New Roman" w:cs="Times New Roman"/>
                <w:color w:val="000000"/>
                <w:sz w:val="20"/>
                <w:szCs w:val="20"/>
                <w:lang w:val="es-MX"/>
              </w:rPr>
              <w:t xml:space="preserve">royectos </w:t>
            </w:r>
            <w:r w:rsidRPr="005C50E4">
              <w:rPr>
                <w:rFonts w:ascii="Times New Roman" w:hAnsi="Times New Roman" w:cs="Times New Roman"/>
                <w:color w:val="000000"/>
                <w:sz w:val="20"/>
                <w:szCs w:val="20"/>
                <w:lang w:val="es-MX"/>
              </w:rPr>
              <w:t>de emprendimiento con b</w:t>
            </w:r>
            <w:r w:rsidR="00FC372C" w:rsidRPr="005C50E4">
              <w:rPr>
                <w:rFonts w:ascii="Times New Roman" w:hAnsi="Times New Roman" w:cs="Times New Roman"/>
                <w:color w:val="000000"/>
                <w:sz w:val="20"/>
                <w:szCs w:val="20"/>
                <w:lang w:val="es-MX"/>
              </w:rPr>
              <w:t>ase</w:t>
            </w:r>
            <w:r w:rsidR="00FC372C" w:rsidRPr="0060331C">
              <w:rPr>
                <w:rFonts w:ascii="Times New Roman" w:hAnsi="Times New Roman" w:cs="Times New Roman"/>
                <w:color w:val="000000"/>
                <w:sz w:val="20"/>
                <w:szCs w:val="20"/>
                <w:lang w:val="es-MX"/>
              </w:rPr>
              <w:t xml:space="preserve"> en el modelo de emprendedores de educación media superior</w:t>
            </w:r>
            <w:r w:rsidR="00437605">
              <w:rPr>
                <w:rFonts w:ascii="Times New Roman" w:hAnsi="Times New Roman" w:cs="Times New Roman"/>
                <w:color w:val="000000"/>
                <w:sz w:val="20"/>
                <w:szCs w:val="20"/>
                <w:lang w:val="es-MX"/>
              </w:rPr>
              <w:t>.</w:t>
            </w:r>
          </w:p>
        </w:tc>
      </w:tr>
      <w:tr w:rsidR="00EF6F60" w:rsidRPr="00267B10" w14:paraId="126CCF5B" w14:textId="77777777" w:rsidTr="00811035">
        <w:trPr>
          <w:trHeight w:val="405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08B86E3E" w14:textId="77777777" w:rsidR="00EF6F60" w:rsidRPr="00267B10" w:rsidRDefault="00EF6F60" w:rsidP="00EF6F60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6A083B" w14:textId="77777777" w:rsidR="00EF6F60" w:rsidRPr="0060331C" w:rsidRDefault="00EF6F60" w:rsidP="00EF6F6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4CCA92C1" w14:textId="3B2DC809" w:rsidR="00EF6F60" w:rsidRPr="0060331C" w:rsidRDefault="00C3188C" w:rsidP="00EF6F60">
            <w:pPr>
              <w:pStyle w:val="TableParagraph"/>
              <w:spacing w:line="276" w:lineRule="auto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MX" w:eastAsia="es-ES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 xml:space="preserve">EC0076 Evaluación de </w:t>
            </w:r>
            <w:r w:rsidRPr="005C50E4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la competencia de candidatos en base en estándares de c</w:t>
            </w:r>
            <w:r w:rsidR="00FC372C" w:rsidRPr="005C50E4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ompe</w:t>
            </w:r>
            <w:r w:rsidR="00FC372C" w:rsidRPr="0060331C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tencia.</w:t>
            </w:r>
          </w:p>
        </w:tc>
      </w:tr>
      <w:tr w:rsidR="00EF6F60" w:rsidRPr="00267B10" w14:paraId="165165D3" w14:textId="77777777" w:rsidTr="00811035">
        <w:trPr>
          <w:trHeight w:val="287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35B9658" w14:textId="77777777" w:rsidR="00EF6F60" w:rsidRPr="00267B10" w:rsidRDefault="00EF6F60" w:rsidP="00EF6F60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BA3A854" w14:textId="77777777" w:rsidR="00EF6F60" w:rsidRPr="0060331C" w:rsidRDefault="00EF6F60" w:rsidP="00EF6F60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07D69D1" w14:textId="1CA6E16E" w:rsidR="00EF6F60" w:rsidRPr="0060331C" w:rsidRDefault="00FC372C" w:rsidP="005C50E4">
            <w:pPr>
              <w:pStyle w:val="TableParagraph"/>
              <w:spacing w:line="276" w:lineRule="auto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60331C">
              <w:rPr>
                <w:rFonts w:ascii="Times New Roman" w:hAnsi="Times New Roman" w:cs="Times New Roman"/>
                <w:color w:val="000000"/>
                <w:sz w:val="20"/>
                <w:szCs w:val="20"/>
              </w:rPr>
              <w:t xml:space="preserve">EC0554 </w:t>
            </w:r>
            <w:r w:rsidRPr="0065642B">
              <w:rPr>
                <w:rFonts w:ascii="Times New Roman" w:hAnsi="Times New Roman" w:cs="Times New Roman"/>
                <w:color w:val="000000"/>
                <w:sz w:val="20"/>
                <w:szCs w:val="20"/>
                <w:lang w:val="es-MX"/>
              </w:rPr>
              <w:t xml:space="preserve">Trabajo </w:t>
            </w:r>
            <w:r w:rsidR="00AD2694" w:rsidRPr="0065642B">
              <w:rPr>
                <w:rFonts w:ascii="Times New Roman" w:hAnsi="Times New Roman" w:cs="Times New Roman"/>
                <w:color w:val="000000"/>
                <w:sz w:val="20"/>
                <w:szCs w:val="20"/>
                <w:lang w:val="es-MX"/>
              </w:rPr>
              <w:t>en</w:t>
            </w:r>
            <w:r w:rsidR="00437605" w:rsidRPr="0065642B">
              <w:rPr>
                <w:rFonts w:ascii="Times New Roman" w:hAnsi="Times New Roman" w:cs="Times New Roman"/>
                <w:color w:val="000000"/>
                <w:sz w:val="20"/>
                <w:szCs w:val="20"/>
                <w:lang w:val="es-MX"/>
              </w:rPr>
              <w:t xml:space="preserve"> equipo.</w:t>
            </w:r>
          </w:p>
        </w:tc>
      </w:tr>
      <w:tr w:rsidR="00EF6F60" w:rsidRPr="00267B10" w14:paraId="70BD18E0" w14:textId="77777777" w:rsidTr="00B776C4">
        <w:trPr>
          <w:trHeight w:val="758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F6B1B2A" w14:textId="77777777" w:rsidR="00EF6F60" w:rsidRPr="00267B10" w:rsidRDefault="00EF6F60" w:rsidP="00EF6F60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AFE16CA" w14:textId="54B9FDE6" w:rsidR="00EF6F60" w:rsidRPr="0060331C" w:rsidRDefault="00EF6F60" w:rsidP="00EF6F60">
            <w:pPr>
              <w:pStyle w:val="TableParagraph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MX" w:eastAsia="es-ES"/>
              </w:rPr>
            </w:pPr>
            <w:r w:rsidRPr="0060331C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Oficios de solicitud de apoyo para el desarrollo de los programas, actividades y materia de emprendimiento</w:t>
            </w:r>
            <w:r w:rsidR="004B01E2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.</w:t>
            </w:r>
          </w:p>
        </w:tc>
      </w:tr>
      <w:tr w:rsidR="00EF6F60" w:rsidRPr="00267B10" w14:paraId="5CAA4DD4" w14:textId="77777777" w:rsidTr="00B776C4">
        <w:trPr>
          <w:trHeight w:val="848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1702CE2" w14:textId="77777777" w:rsidR="00EF6F60" w:rsidRPr="00267B10" w:rsidRDefault="00EF6F60" w:rsidP="00EF6F60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roveedor</w:t>
            </w:r>
          </w:p>
        </w:tc>
        <w:tc>
          <w:tcPr>
            <w:tcW w:w="6978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77695F8" w14:textId="19EB65A1" w:rsidR="00EF6F60" w:rsidRPr="0060331C" w:rsidRDefault="000E36DE" w:rsidP="00EF6F60">
            <w:pPr>
              <w:pStyle w:val="TableParagraph"/>
              <w:spacing w:line="276" w:lineRule="auto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Escuela y f</w:t>
            </w:r>
            <w:r w:rsidR="00EF6F60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acultades de la UJED</w:t>
            </w:r>
          </w:p>
          <w:p w14:paraId="325D55BE" w14:textId="77777777" w:rsidR="00EF6F60" w:rsidRPr="0060331C" w:rsidRDefault="000E36DE" w:rsidP="00EF6F60">
            <w:pPr>
              <w:pStyle w:val="TableParagraph"/>
              <w:spacing w:line="276" w:lineRule="auto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Personal docente y a</w:t>
            </w:r>
            <w:r w:rsidR="00EF6F60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lumnos de la UJED</w:t>
            </w:r>
          </w:p>
          <w:p w14:paraId="4B6429F4" w14:textId="7C49AB89" w:rsidR="003A42C3" w:rsidRPr="0060331C" w:rsidRDefault="003A42C3" w:rsidP="00EF6F60">
            <w:pPr>
              <w:pStyle w:val="TableParagraph"/>
              <w:spacing w:line="276" w:lineRule="auto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MX" w:eastAsia="es-ES"/>
              </w:rPr>
            </w:pP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MX" w:eastAsia="es-ES"/>
              </w:rPr>
              <w:t>Instituciones educativas públicas y privadas</w:t>
            </w:r>
            <w:r w:rsidR="004B01E2">
              <w:rPr>
                <w:rFonts w:ascii="Times New Roman" w:eastAsia="Times New Roman" w:hAnsi="Times New Roman" w:cs="Times New Roman"/>
                <w:sz w:val="20"/>
                <w:szCs w:val="20"/>
                <w:lang w:val="es-MX" w:eastAsia="es-ES"/>
              </w:rPr>
              <w:t>.</w:t>
            </w:r>
          </w:p>
        </w:tc>
      </w:tr>
      <w:tr w:rsidR="00EF6F60" w:rsidRPr="00267B10" w14:paraId="70672CFF" w14:textId="77777777" w:rsidTr="00B776C4">
        <w:trPr>
          <w:trHeight w:val="832"/>
        </w:trPr>
        <w:tc>
          <w:tcPr>
            <w:tcW w:w="194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C78B634" w14:textId="77777777" w:rsidR="00EF6F60" w:rsidRPr="00267B10" w:rsidRDefault="00EF6F60" w:rsidP="00EF6F60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Salida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DF2A9DB" w14:textId="3344A6C3" w:rsidR="00EF6F60" w:rsidRPr="0060331C" w:rsidRDefault="00EF6F60" w:rsidP="00EF6F60">
            <w:pPr>
              <w:pStyle w:val="TableParagraph"/>
              <w:spacing w:line="276" w:lineRule="auto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Pl</w:t>
            </w:r>
            <w:r w:rsidR="000E36DE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anes y programas de estudio en materia de</w:t>
            </w:r>
            <w:r w:rsidR="003A42C3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 xml:space="preserve"> Cultura Emprendedora</w:t>
            </w:r>
            <w:r w:rsidR="00693358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.</w:t>
            </w:r>
          </w:p>
          <w:p w14:paraId="316AFC8B" w14:textId="60358C77" w:rsidR="00EF6F60" w:rsidRPr="0060331C" w:rsidRDefault="000E36DE" w:rsidP="003A42C3">
            <w:pPr>
              <w:pStyle w:val="TableParagraph"/>
              <w:spacing w:line="276" w:lineRule="auto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Asesorías, capacitaciones y actividades en materia de</w:t>
            </w:r>
            <w:r w:rsidR="003A42C3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 xml:space="preserve"> Cultura Emprendedora</w:t>
            </w:r>
            <w:r w:rsidR="004B01E2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.</w:t>
            </w:r>
          </w:p>
        </w:tc>
      </w:tr>
      <w:tr w:rsidR="00EF6F60" w:rsidRPr="00267B10" w14:paraId="56FDC93A" w14:textId="77777777" w:rsidTr="008A7793">
        <w:trPr>
          <w:trHeight w:val="898"/>
        </w:trPr>
        <w:tc>
          <w:tcPr>
            <w:tcW w:w="19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1361DEF" w14:textId="77777777" w:rsidR="00EF6F60" w:rsidRPr="00267B10" w:rsidRDefault="00EF6F60" w:rsidP="00EF6F60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liente</w:t>
            </w:r>
          </w:p>
        </w:tc>
        <w:tc>
          <w:tcPr>
            <w:tcW w:w="6978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42737DC" w14:textId="003D13A7" w:rsidR="00EF6F60" w:rsidRPr="0060331C" w:rsidRDefault="00EF6F60" w:rsidP="00EF6F60">
            <w:pPr>
              <w:pStyle w:val="TableParagraph"/>
              <w:spacing w:line="276" w:lineRule="auto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Escuel</w:t>
            </w:r>
            <w:r w:rsidR="000E36DE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 xml:space="preserve">as y </w:t>
            </w:r>
            <w:r w:rsidR="00F531F4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F</w:t>
            </w: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acultades de la UJED</w:t>
            </w:r>
          </w:p>
          <w:p w14:paraId="1646F89A" w14:textId="77777777" w:rsidR="00EF6F60" w:rsidRPr="0060331C" w:rsidRDefault="000E36DE" w:rsidP="00EF6F60">
            <w:pPr>
              <w:pStyle w:val="TableParagraph"/>
              <w:spacing w:line="276" w:lineRule="auto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Personal docente y a</w:t>
            </w:r>
            <w:r w:rsidR="00EF6F60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lumnos de la UJED</w:t>
            </w:r>
          </w:p>
          <w:p w14:paraId="7F96CB2F" w14:textId="1E7485A0" w:rsidR="00693358" w:rsidRPr="0060331C" w:rsidRDefault="00693358" w:rsidP="00EF6F60">
            <w:pPr>
              <w:pStyle w:val="TableParagraph"/>
              <w:spacing w:line="276" w:lineRule="auto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Instituciones</w:t>
            </w:r>
            <w:r w:rsidR="003A42C3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 xml:space="preserve"> educativas </w:t>
            </w: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 xml:space="preserve"> pública</w:t>
            </w:r>
            <w:r w:rsidR="003A42C3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s</w:t>
            </w: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 xml:space="preserve"> y privadas</w:t>
            </w:r>
            <w:r w:rsidR="004B01E2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.</w:t>
            </w:r>
          </w:p>
        </w:tc>
      </w:tr>
      <w:tr w:rsidR="00EF6F60" w:rsidRPr="00267B10" w14:paraId="7CC98CB2" w14:textId="77777777" w:rsidTr="004B01E2">
        <w:trPr>
          <w:trHeight w:val="407"/>
        </w:trPr>
        <w:tc>
          <w:tcPr>
            <w:tcW w:w="1943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11D9959" w14:textId="77777777" w:rsidR="00EF6F60" w:rsidRPr="00267B10" w:rsidRDefault="00EF6F60" w:rsidP="00EF6F60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 xml:space="preserve">¿Cómo? (De acuerdo a Instructivos, Manuales, </w:t>
            </w: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lastRenderedPageBreak/>
              <w:t>Procedimientos y Reglamentos)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790DF05" w14:textId="3F3459A6" w:rsidR="00EF6F60" w:rsidRPr="0060331C" w:rsidRDefault="00693358" w:rsidP="0060331C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60331C">
              <w:rPr>
                <w:rFonts w:ascii="Times New Roman" w:hAnsi="Times New Roman" w:cs="Times New Roman"/>
              </w:rPr>
              <w:lastRenderedPageBreak/>
              <w:t>En base al Manual de Procedimientos de la Dirección de Centro de Negocios.</w:t>
            </w:r>
          </w:p>
          <w:p w14:paraId="6F377AB0" w14:textId="13224B5D" w:rsidR="00EF6F60" w:rsidRPr="0060331C" w:rsidRDefault="00EF6F60" w:rsidP="00437605">
            <w:pPr>
              <w:widowControl w:val="0"/>
              <w:tabs>
                <w:tab w:val="left" w:pos="444"/>
                <w:tab w:val="left" w:pos="3274"/>
              </w:tabs>
              <w:spacing w:after="0" w:line="276" w:lineRule="auto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60331C">
              <w:rPr>
                <w:rFonts w:ascii="Times New Roman" w:hAnsi="Times New Roman" w:cs="Times New Roman"/>
                <w:color w:val="000000"/>
                <w:lang w:eastAsia="es-MX"/>
              </w:rPr>
              <w:t xml:space="preserve">Bibliografía, material de revistas </w:t>
            </w:r>
            <w:r w:rsidR="00FC5944" w:rsidRPr="0060331C">
              <w:rPr>
                <w:rFonts w:ascii="Times New Roman" w:hAnsi="Times New Roman" w:cs="Times New Roman"/>
                <w:color w:val="000000"/>
                <w:lang w:eastAsia="es-MX"/>
              </w:rPr>
              <w:t>especializadas,</w:t>
            </w:r>
            <w:r w:rsidRPr="0060331C">
              <w:rPr>
                <w:rFonts w:ascii="Times New Roman" w:hAnsi="Times New Roman" w:cs="Times New Roman"/>
                <w:color w:val="000000"/>
                <w:lang w:eastAsia="es-MX"/>
              </w:rPr>
              <w:t xml:space="preserve"> procesos y metodología, información generada entre el pe</w:t>
            </w:r>
            <w:r w:rsidR="00B2687D" w:rsidRPr="0060331C">
              <w:rPr>
                <w:rFonts w:ascii="Times New Roman" w:hAnsi="Times New Roman" w:cs="Times New Roman"/>
                <w:color w:val="000000"/>
                <w:lang w:eastAsia="es-MX"/>
              </w:rPr>
              <w:t>rsonal interno de la UJED</w:t>
            </w:r>
          </w:p>
          <w:p w14:paraId="1BC8AE0B" w14:textId="4F9945A4" w:rsidR="003A42C3" w:rsidRPr="0060331C" w:rsidRDefault="003A42C3" w:rsidP="00437605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imes New Roman" w:hAnsi="Times New Roman" w:cs="Times New Roman"/>
              </w:rPr>
            </w:pPr>
            <w:r w:rsidRPr="0060331C">
              <w:rPr>
                <w:rFonts w:ascii="Times New Roman" w:hAnsi="Times New Roman" w:cs="Times New Roman"/>
                <w:color w:val="000000"/>
                <w:lang w:eastAsia="es-MX"/>
              </w:rPr>
              <w:t>Alianzas estratégicas (convenios como Wadhani) metodología</w:t>
            </w:r>
            <w:r w:rsidR="004B01E2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7D5920" w:rsidRPr="00267B10" w14:paraId="331548B1" w14:textId="77777777" w:rsidTr="007D5920">
        <w:trPr>
          <w:trHeight w:val="371"/>
        </w:trPr>
        <w:tc>
          <w:tcPr>
            <w:tcW w:w="1943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B278B6A" w14:textId="77777777" w:rsidR="007D5920" w:rsidRPr="00267B10" w:rsidRDefault="007D5920" w:rsidP="00437605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 resultados? (Indicadores de Desempeño del Proceso).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71C3A00" w14:textId="77777777" w:rsidR="007D5920" w:rsidRPr="00267B10" w:rsidRDefault="007D5920" w:rsidP="00437605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Indicador</w:t>
            </w: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0E9D955" w14:textId="77777777" w:rsidR="007D5920" w:rsidRPr="00267B10" w:rsidRDefault="007D5920" w:rsidP="00437605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Meta</w:t>
            </w:r>
          </w:p>
        </w:tc>
        <w:tc>
          <w:tcPr>
            <w:tcW w:w="23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164368B9" w14:textId="77777777" w:rsidR="007D5920" w:rsidRPr="00267B10" w:rsidRDefault="007D5920" w:rsidP="00437605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Frecuencia</w:t>
            </w:r>
          </w:p>
        </w:tc>
      </w:tr>
      <w:tr w:rsidR="007D5920" w:rsidRPr="00267B10" w14:paraId="7B48072F" w14:textId="77777777" w:rsidTr="00C3188C">
        <w:trPr>
          <w:trHeight w:val="19"/>
        </w:trPr>
        <w:tc>
          <w:tcPr>
            <w:tcW w:w="1943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14:paraId="52926CB7" w14:textId="77777777" w:rsidR="007D5920" w:rsidRPr="00267B10" w:rsidRDefault="007D5920" w:rsidP="00EF6F60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618E15" w14:textId="6C6DE656" w:rsidR="007D5920" w:rsidRPr="0060331C" w:rsidRDefault="007D5920" w:rsidP="003A42C3">
            <w:pPr>
              <w:shd w:val="clear" w:color="auto" w:fill="FFFFFF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60331C">
              <w:rPr>
                <w:rFonts w:ascii="Times New Roman" w:hAnsi="Times New Roman" w:cs="Times New Roman"/>
                <w:color w:val="000000"/>
                <w:lang w:eastAsia="es-MX"/>
              </w:rPr>
              <w:t>Atención a solicitudes de se</w:t>
            </w:r>
            <w:r w:rsidR="004B01E2">
              <w:rPr>
                <w:rFonts w:ascii="Times New Roman" w:hAnsi="Times New Roman" w:cs="Times New Roman"/>
                <w:color w:val="000000"/>
                <w:lang w:eastAsia="es-MX"/>
              </w:rPr>
              <w:t>rvicios de Cultura Emprendedora</w:t>
            </w:r>
          </w:p>
        </w:tc>
        <w:tc>
          <w:tcPr>
            <w:tcW w:w="29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94A127" w14:textId="77777777" w:rsidR="007D5920" w:rsidRPr="0060331C" w:rsidRDefault="007D5920" w:rsidP="00EF6F60">
            <w:pPr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60331C">
              <w:rPr>
                <w:rFonts w:ascii="Times New Roman" w:hAnsi="Times New Roman" w:cs="Times New Roman"/>
                <w:color w:val="000000"/>
                <w:lang w:eastAsia="es-MX"/>
              </w:rPr>
              <w:t>100%</w:t>
            </w:r>
          </w:p>
        </w:tc>
        <w:tc>
          <w:tcPr>
            <w:tcW w:w="2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F75A18" w14:textId="77777777" w:rsidR="007D5920" w:rsidRPr="0060331C" w:rsidRDefault="007D5920" w:rsidP="00EF6F60">
            <w:pPr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60331C">
              <w:rPr>
                <w:rFonts w:ascii="Times New Roman" w:hAnsi="Times New Roman" w:cs="Times New Roman"/>
                <w:color w:val="000000"/>
                <w:lang w:eastAsia="es-MX"/>
              </w:rPr>
              <w:t>Anual</w:t>
            </w:r>
          </w:p>
        </w:tc>
      </w:tr>
      <w:tr w:rsidR="007D5920" w:rsidRPr="00267B10" w14:paraId="37764181" w14:textId="77777777" w:rsidTr="00B31325">
        <w:trPr>
          <w:trHeight w:val="19"/>
        </w:trPr>
        <w:tc>
          <w:tcPr>
            <w:tcW w:w="19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340B3C" w14:textId="77777777" w:rsidR="007D5920" w:rsidRPr="00267B10" w:rsidRDefault="007D5920" w:rsidP="00EF6F60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9FC999" w14:textId="058064D8" w:rsidR="007D5920" w:rsidRPr="007D5920" w:rsidRDefault="007D5920" w:rsidP="003A42C3">
            <w:pPr>
              <w:shd w:val="clear" w:color="auto" w:fill="FFFFFF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7D5920">
              <w:rPr>
                <w:rFonts w:ascii="Times New Roman" w:hAnsi="Times New Roman" w:cs="Times New Roman"/>
                <w:color w:val="000000"/>
                <w:lang w:eastAsia="es-MX"/>
              </w:rPr>
              <w:t>Maestros capacitados</w:t>
            </w:r>
          </w:p>
        </w:tc>
        <w:tc>
          <w:tcPr>
            <w:tcW w:w="29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05D364" w14:textId="476972C7" w:rsidR="007D5920" w:rsidRPr="007D5920" w:rsidRDefault="007D5920" w:rsidP="00EF6F60">
            <w:pPr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7D5920">
              <w:rPr>
                <w:rFonts w:ascii="Times New Roman" w:hAnsi="Times New Roman" w:cs="Times New Roman"/>
                <w:color w:val="000000"/>
                <w:lang w:eastAsia="es-MX"/>
              </w:rPr>
              <w:t>100%</w:t>
            </w:r>
          </w:p>
        </w:tc>
        <w:tc>
          <w:tcPr>
            <w:tcW w:w="2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38B70E2" w14:textId="7D9C31D7" w:rsidR="007D5920" w:rsidRPr="007D5920" w:rsidRDefault="007D5920" w:rsidP="00EF6F60">
            <w:pPr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7D5920">
              <w:rPr>
                <w:rFonts w:ascii="Times New Roman" w:hAnsi="Times New Roman" w:cs="Times New Roman"/>
                <w:color w:val="000000"/>
                <w:lang w:eastAsia="es-MX"/>
              </w:rPr>
              <w:t>Anual</w:t>
            </w:r>
          </w:p>
        </w:tc>
      </w:tr>
    </w:tbl>
    <w:p w14:paraId="24815FDD" w14:textId="6A44F45B" w:rsidR="004D5973" w:rsidRDefault="004D5973" w:rsidP="006C0057">
      <w:pPr>
        <w:pStyle w:val="Prrafodelista"/>
        <w:rPr>
          <w:rFonts w:ascii="Times New Roman" w:hAnsi="Times New Roman" w:cs="Times New Roman"/>
          <w:b/>
          <w:sz w:val="24"/>
          <w:szCs w:val="24"/>
        </w:rPr>
      </w:pPr>
    </w:p>
    <w:p w14:paraId="3B54BE95" w14:textId="77777777" w:rsidR="00856B92" w:rsidRDefault="00856B92" w:rsidP="006C0057">
      <w:pPr>
        <w:pStyle w:val="Prrafodelista"/>
        <w:rPr>
          <w:rFonts w:ascii="Times New Roman" w:hAnsi="Times New Roman" w:cs="Times New Roman"/>
          <w:b/>
          <w:sz w:val="24"/>
          <w:szCs w:val="24"/>
        </w:rPr>
        <w:sectPr w:rsidR="00856B92" w:rsidSect="007876F8">
          <w:headerReference w:type="default" r:id="rId24"/>
          <w:headerReference w:type="first" r:id="rId25"/>
          <w:pgSz w:w="12240" w:h="15840"/>
          <w:pgMar w:top="987" w:right="1701" w:bottom="1559" w:left="1701" w:header="709" w:footer="709" w:gutter="0"/>
          <w:cols w:space="708"/>
          <w:titlePg/>
          <w:docGrid w:linePitch="360"/>
        </w:sectPr>
      </w:pPr>
    </w:p>
    <w:p w14:paraId="50D300B5" w14:textId="00DDA73D" w:rsidR="000E1C2B" w:rsidRPr="00F826BD" w:rsidRDefault="00073690" w:rsidP="004D5973">
      <w:pPr>
        <w:pStyle w:val="Ttulo1"/>
        <w:numPr>
          <w:ilvl w:val="2"/>
          <w:numId w:val="3"/>
        </w:numPr>
      </w:pPr>
      <w:bookmarkStart w:id="40" w:name="_Toc115083130"/>
      <w:r>
        <w:lastRenderedPageBreak/>
        <w:t>Subproceso</w:t>
      </w:r>
      <w:r w:rsidR="00020A82">
        <w:t>:</w:t>
      </w:r>
      <w:r w:rsidR="00502008">
        <w:t xml:space="preserve"> </w:t>
      </w:r>
      <w:r w:rsidR="00502008" w:rsidRPr="00F826BD">
        <w:t>“Incubadora de Empresas”</w:t>
      </w:r>
      <w:bookmarkEnd w:id="40"/>
      <w:r w:rsidRPr="00F826BD">
        <w:t xml:space="preserve"> </w:t>
      </w:r>
    </w:p>
    <w:p w14:paraId="2F553FB3" w14:textId="5CD26511" w:rsidR="006C0057" w:rsidRDefault="006C0057" w:rsidP="004D5973">
      <w:pPr>
        <w:pStyle w:val="Ttulo1"/>
        <w:numPr>
          <w:ilvl w:val="3"/>
          <w:numId w:val="3"/>
        </w:numPr>
      </w:pPr>
      <w:bookmarkStart w:id="41" w:name="_Toc115083131"/>
      <w:r w:rsidRPr="000E1C2B">
        <w:t>Responsabilidades</w:t>
      </w:r>
      <w:bookmarkEnd w:id="41"/>
    </w:p>
    <w:p w14:paraId="74797557" w14:textId="6A81357E" w:rsidR="006C0057" w:rsidRDefault="00437AA5" w:rsidP="002538E5">
      <w:pPr>
        <w:pStyle w:val="Prrafodelista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437AA5">
        <w:rPr>
          <w:rFonts w:ascii="Times New Roman" w:hAnsi="Times New Roman" w:cs="Times New Roman"/>
          <w:sz w:val="24"/>
          <w:szCs w:val="24"/>
        </w:rPr>
        <w:t>Director del Centro de Negocios</w:t>
      </w:r>
    </w:p>
    <w:p w14:paraId="1441CAB4" w14:textId="16610F10" w:rsidR="00437AA5" w:rsidRDefault="00437AA5" w:rsidP="002538E5">
      <w:pPr>
        <w:pStyle w:val="Prrafodelista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ordinación de Incubadora de Empresas</w:t>
      </w:r>
    </w:p>
    <w:p w14:paraId="6DB6BC42" w14:textId="4E250CC4" w:rsidR="00437AA5" w:rsidRDefault="00437AA5" w:rsidP="002538E5">
      <w:pPr>
        <w:pStyle w:val="Prrafodelista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ordinación de Gestión y Enlace Financiero</w:t>
      </w:r>
    </w:p>
    <w:p w14:paraId="1E5DC160" w14:textId="73C7C41B" w:rsidR="004105DD" w:rsidRDefault="004105DD" w:rsidP="002538E5">
      <w:pPr>
        <w:pStyle w:val="Prrafodelista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ordinación de Área Legal</w:t>
      </w:r>
    </w:p>
    <w:p w14:paraId="51BB355F" w14:textId="2DAA2670" w:rsidR="004105DD" w:rsidRDefault="004105DD" w:rsidP="002538E5">
      <w:pPr>
        <w:pStyle w:val="Prrafodelista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ordinación Administrativa</w:t>
      </w:r>
    </w:p>
    <w:p w14:paraId="7F6E78CD" w14:textId="2DD5F830" w:rsidR="00725FAE" w:rsidRPr="00437AA5" w:rsidRDefault="00725FAE" w:rsidP="002538E5">
      <w:pPr>
        <w:pStyle w:val="Prrafodelista"/>
        <w:numPr>
          <w:ilvl w:val="0"/>
          <w:numId w:val="20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lientes </w:t>
      </w:r>
    </w:p>
    <w:p w14:paraId="37C0FAE2" w14:textId="77777777" w:rsidR="006C0057" w:rsidRDefault="006C0057" w:rsidP="004D5973">
      <w:pPr>
        <w:pStyle w:val="Ttulo1"/>
        <w:numPr>
          <w:ilvl w:val="3"/>
          <w:numId w:val="3"/>
        </w:numPr>
      </w:pPr>
      <w:bookmarkStart w:id="42" w:name="_Toc115083132"/>
      <w:r w:rsidRPr="00064EB1">
        <w:t>Políticas y Lineamientos</w:t>
      </w:r>
      <w:bookmarkEnd w:id="42"/>
    </w:p>
    <w:p w14:paraId="30CE2430" w14:textId="7D686DA0" w:rsidR="006C0057" w:rsidRDefault="00693358" w:rsidP="00D34016">
      <w:pPr>
        <w:pStyle w:val="Prrafodelista"/>
        <w:numPr>
          <w:ilvl w:val="0"/>
          <w:numId w:val="3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 C</w:t>
      </w:r>
      <w:r w:rsidR="008B6A6B" w:rsidRPr="008B6A6B">
        <w:rPr>
          <w:rFonts w:ascii="Times New Roman" w:hAnsi="Times New Roman" w:cs="Times New Roman"/>
          <w:sz w:val="24"/>
          <w:szCs w:val="24"/>
        </w:rPr>
        <w:t xml:space="preserve">oordinación de Incubadora de Empresas </w:t>
      </w:r>
      <w:r w:rsidR="008B6A6B">
        <w:rPr>
          <w:rFonts w:ascii="Times New Roman" w:hAnsi="Times New Roman" w:cs="Times New Roman"/>
          <w:sz w:val="24"/>
          <w:szCs w:val="24"/>
        </w:rPr>
        <w:t>d</w:t>
      </w:r>
      <w:r w:rsidR="005C2A2E">
        <w:rPr>
          <w:rFonts w:ascii="Times New Roman" w:hAnsi="Times New Roman" w:cs="Times New Roman"/>
          <w:sz w:val="24"/>
          <w:szCs w:val="24"/>
        </w:rPr>
        <w:t xml:space="preserve">eberá participar </w:t>
      </w:r>
      <w:r w:rsidR="008B6A6B" w:rsidRPr="007A324D">
        <w:rPr>
          <w:rFonts w:ascii="Times New Roman" w:hAnsi="Times New Roman" w:cs="Times New Roman"/>
          <w:sz w:val="24"/>
          <w:szCs w:val="24"/>
        </w:rPr>
        <w:t xml:space="preserve">en la reunión de elaboración del </w:t>
      </w:r>
      <w:r w:rsidR="00F531F4">
        <w:rPr>
          <w:rFonts w:ascii="Times New Roman" w:hAnsi="Times New Roman" w:cs="Times New Roman"/>
          <w:sz w:val="24"/>
          <w:szCs w:val="24"/>
        </w:rPr>
        <w:t>Plan Anual de T</w:t>
      </w:r>
      <w:r w:rsidR="008B6A6B" w:rsidRPr="007A324D">
        <w:rPr>
          <w:rFonts w:ascii="Times New Roman" w:hAnsi="Times New Roman" w:cs="Times New Roman"/>
          <w:sz w:val="24"/>
          <w:szCs w:val="24"/>
        </w:rPr>
        <w:t>rabajo (PAT), así como las reuniones</w:t>
      </w:r>
      <w:r w:rsidR="00740593">
        <w:rPr>
          <w:rFonts w:ascii="Times New Roman" w:hAnsi="Times New Roman" w:cs="Times New Roman"/>
          <w:sz w:val="24"/>
          <w:szCs w:val="24"/>
        </w:rPr>
        <w:t xml:space="preserve"> trimestrales</w:t>
      </w:r>
      <w:r w:rsidR="008B6A6B" w:rsidRPr="007A324D">
        <w:rPr>
          <w:rFonts w:ascii="Times New Roman" w:hAnsi="Times New Roman" w:cs="Times New Roman"/>
          <w:sz w:val="24"/>
          <w:szCs w:val="24"/>
        </w:rPr>
        <w:t xml:space="preserve"> de seguimiento y revisión por parte de la Direcc</w:t>
      </w:r>
      <w:r w:rsidR="00740593">
        <w:rPr>
          <w:rFonts w:ascii="Times New Roman" w:hAnsi="Times New Roman" w:cs="Times New Roman"/>
          <w:sz w:val="24"/>
          <w:szCs w:val="24"/>
        </w:rPr>
        <w:t>ión del Centro de Negocios</w:t>
      </w:r>
      <w:r w:rsidR="004B01E2">
        <w:rPr>
          <w:rFonts w:ascii="Times New Roman" w:hAnsi="Times New Roman" w:cs="Times New Roman"/>
          <w:sz w:val="24"/>
          <w:szCs w:val="24"/>
        </w:rPr>
        <w:t>.</w:t>
      </w:r>
    </w:p>
    <w:p w14:paraId="258C2742" w14:textId="694BD2DE" w:rsidR="00506BE2" w:rsidRDefault="004D5973" w:rsidP="0065642B">
      <w:pPr>
        <w:pStyle w:val="Prrafodelista"/>
        <w:numPr>
          <w:ilvl w:val="0"/>
          <w:numId w:val="33"/>
        </w:numPr>
        <w:tabs>
          <w:tab w:val="left" w:pos="1134"/>
        </w:tabs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 C</w:t>
      </w:r>
      <w:r w:rsidR="00506BE2">
        <w:rPr>
          <w:rFonts w:ascii="Times New Roman" w:hAnsi="Times New Roman" w:cs="Times New Roman"/>
          <w:sz w:val="24"/>
          <w:szCs w:val="24"/>
        </w:rPr>
        <w:t xml:space="preserve">oordinación de Incubadora de Empresas, </w:t>
      </w:r>
      <w:r w:rsidR="00502008">
        <w:rPr>
          <w:rFonts w:ascii="Times New Roman" w:hAnsi="Times New Roman" w:cs="Times New Roman"/>
          <w:sz w:val="24"/>
          <w:szCs w:val="24"/>
        </w:rPr>
        <w:t>deberá brindar</w:t>
      </w:r>
      <w:r w:rsidR="00506BE2" w:rsidRPr="00506BE2">
        <w:rPr>
          <w:rFonts w:ascii="Times New Roman" w:hAnsi="Times New Roman" w:cs="Times New Roman"/>
          <w:sz w:val="24"/>
          <w:szCs w:val="24"/>
        </w:rPr>
        <w:t xml:space="preserve"> información respecto a con</w:t>
      </w:r>
      <w:r w:rsidR="00502008">
        <w:rPr>
          <w:rFonts w:ascii="Times New Roman" w:hAnsi="Times New Roman" w:cs="Times New Roman"/>
          <w:sz w:val="24"/>
          <w:szCs w:val="24"/>
        </w:rPr>
        <w:t xml:space="preserve">vocatorias vigentes existentes, </w:t>
      </w:r>
      <w:r w:rsidR="00506BE2" w:rsidRPr="00F826BD">
        <w:rPr>
          <w:rFonts w:ascii="Times New Roman" w:hAnsi="Times New Roman" w:cs="Times New Roman"/>
          <w:sz w:val="24"/>
          <w:szCs w:val="24"/>
        </w:rPr>
        <w:t xml:space="preserve">elaboración de planes de negocio, asesorías, </w:t>
      </w:r>
      <w:r w:rsidR="004D27F5" w:rsidRPr="00F826BD">
        <w:rPr>
          <w:rFonts w:ascii="Times New Roman" w:hAnsi="Times New Roman" w:cs="Times New Roman"/>
          <w:sz w:val="24"/>
          <w:szCs w:val="24"/>
        </w:rPr>
        <w:t>consultorías entre</w:t>
      </w:r>
      <w:r w:rsidR="00502008" w:rsidRPr="00F826BD">
        <w:rPr>
          <w:rFonts w:ascii="Times New Roman" w:hAnsi="Times New Roman" w:cs="Times New Roman"/>
          <w:sz w:val="24"/>
          <w:szCs w:val="24"/>
        </w:rPr>
        <w:t xml:space="preserve"> otros, </w:t>
      </w:r>
      <w:r w:rsidR="00506BE2" w:rsidRPr="00F826BD">
        <w:rPr>
          <w:rFonts w:ascii="Times New Roman" w:hAnsi="Times New Roman" w:cs="Times New Roman"/>
          <w:sz w:val="24"/>
          <w:szCs w:val="24"/>
        </w:rPr>
        <w:t>posteriormente</w:t>
      </w:r>
      <w:r w:rsidR="006C5515" w:rsidRPr="00F826BD">
        <w:rPr>
          <w:rFonts w:ascii="Times New Roman" w:hAnsi="Times New Roman" w:cs="Times New Roman"/>
          <w:sz w:val="24"/>
          <w:szCs w:val="24"/>
        </w:rPr>
        <w:t xml:space="preserve"> si el usuario está interesado en alguno de los servicios o convocatorias, la </w:t>
      </w:r>
      <w:r w:rsidR="004D27F5" w:rsidRPr="00F826BD">
        <w:rPr>
          <w:rFonts w:ascii="Times New Roman" w:hAnsi="Times New Roman" w:cs="Times New Roman"/>
          <w:sz w:val="24"/>
          <w:szCs w:val="24"/>
        </w:rPr>
        <w:t>CIE le</w:t>
      </w:r>
      <w:r w:rsidR="006C5515" w:rsidRPr="00F826BD">
        <w:rPr>
          <w:rFonts w:ascii="Times New Roman" w:hAnsi="Times New Roman" w:cs="Times New Roman"/>
          <w:sz w:val="24"/>
          <w:szCs w:val="24"/>
        </w:rPr>
        <w:t xml:space="preserve"> </w:t>
      </w:r>
      <w:r w:rsidR="00AF4BDC" w:rsidRPr="00F826BD">
        <w:rPr>
          <w:rFonts w:ascii="Times New Roman" w:hAnsi="Times New Roman" w:cs="Times New Roman"/>
          <w:sz w:val="24"/>
          <w:szCs w:val="24"/>
        </w:rPr>
        <w:t>solicitará</w:t>
      </w:r>
      <w:r w:rsidR="00506BE2" w:rsidRPr="00F826BD">
        <w:rPr>
          <w:rFonts w:ascii="Times New Roman" w:hAnsi="Times New Roman" w:cs="Times New Roman"/>
          <w:sz w:val="24"/>
          <w:szCs w:val="24"/>
        </w:rPr>
        <w:t xml:space="preserve"> la documentación pertinente</w:t>
      </w:r>
      <w:r w:rsidR="00506BE2" w:rsidRPr="006C5515">
        <w:rPr>
          <w:rFonts w:ascii="Times New Roman" w:hAnsi="Times New Roman" w:cs="Times New Roman"/>
          <w:sz w:val="24"/>
          <w:szCs w:val="24"/>
        </w:rPr>
        <w:t xml:space="preserve"> para la inscripción, la cual dependerá del tipo de convocatoria, programa o proyecto a desarrollar.</w:t>
      </w:r>
    </w:p>
    <w:p w14:paraId="7EEC51C3" w14:textId="11971259" w:rsidR="00112AC5" w:rsidRPr="00FC5944" w:rsidRDefault="00112AC5" w:rsidP="00423671">
      <w:pPr>
        <w:tabs>
          <w:tab w:val="left" w:pos="1134"/>
        </w:tabs>
        <w:spacing w:line="360" w:lineRule="auto"/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 w:rsidRPr="00FC5944">
        <w:rPr>
          <w:rFonts w:ascii="Times New Roman" w:eastAsia="Tahoma" w:hAnsi="Times New Roman" w:cs="Times New Roman"/>
          <w:color w:val="000000"/>
          <w:sz w:val="24"/>
          <w:szCs w:val="24"/>
        </w:rPr>
        <w:t>3. La Coordinación de Incubadora de Empresas, solicita al cliente, la documentación pertinente para la inscripción del servicio solicitado, la cual dependerá del tipo de convocatoria, programa o proyecto a desarrollar.</w:t>
      </w:r>
    </w:p>
    <w:p w14:paraId="4B099808" w14:textId="77777777" w:rsidR="00112AC5" w:rsidRPr="00FC5944" w:rsidRDefault="00112AC5" w:rsidP="00112AC5">
      <w:pPr>
        <w:pStyle w:val="Prrafodelista"/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C5944">
        <w:rPr>
          <w:rFonts w:ascii="Times New Roman" w:eastAsia="Tahoma" w:hAnsi="Times New Roman" w:cs="Times New Roman"/>
          <w:color w:val="000000"/>
          <w:sz w:val="24"/>
          <w:szCs w:val="24"/>
        </w:rPr>
        <w:t>FORMATO:</w:t>
      </w:r>
    </w:p>
    <w:p w14:paraId="4A1A3DDA" w14:textId="77777777" w:rsidR="00112AC5" w:rsidRPr="00FC5944" w:rsidRDefault="00112AC5" w:rsidP="00112AC5">
      <w:pPr>
        <w:tabs>
          <w:tab w:val="left" w:pos="1134"/>
        </w:tabs>
        <w:ind w:left="1134"/>
        <w:jc w:val="both"/>
        <w:rPr>
          <w:rFonts w:ascii="Times New Roman" w:hAnsi="Times New Roman" w:cs="Times New Roman"/>
          <w:sz w:val="24"/>
          <w:szCs w:val="24"/>
        </w:rPr>
      </w:pPr>
      <w:r w:rsidRPr="00FC5944">
        <w:rPr>
          <w:rFonts w:ascii="Times New Roman" w:hAnsi="Times New Roman" w:cs="Times New Roman"/>
          <w:sz w:val="24"/>
          <w:szCs w:val="24"/>
        </w:rPr>
        <w:t xml:space="preserve">Presentar la siguiente papelería: </w:t>
      </w:r>
    </w:p>
    <w:p w14:paraId="6BC3B0F4" w14:textId="77777777" w:rsidR="00112AC5" w:rsidRPr="00FC5944" w:rsidRDefault="00112AC5" w:rsidP="00112AC5">
      <w:pPr>
        <w:pStyle w:val="Prrafodelista"/>
        <w:numPr>
          <w:ilvl w:val="0"/>
          <w:numId w:val="8"/>
        </w:numPr>
        <w:spacing w:after="0" w:line="360" w:lineRule="auto"/>
        <w:ind w:left="1560" w:right="142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5944">
        <w:rPr>
          <w:rFonts w:ascii="Times New Roman" w:hAnsi="Times New Roman" w:cs="Times New Roman"/>
          <w:sz w:val="24"/>
          <w:szCs w:val="24"/>
        </w:rPr>
        <w:t>Copia del acta de nacimiento</w:t>
      </w:r>
    </w:p>
    <w:p w14:paraId="4D687BE6" w14:textId="77777777" w:rsidR="00112AC5" w:rsidRPr="00FC5944" w:rsidRDefault="00112AC5" w:rsidP="00112AC5">
      <w:pPr>
        <w:pStyle w:val="Prrafodelista"/>
        <w:numPr>
          <w:ilvl w:val="0"/>
          <w:numId w:val="8"/>
        </w:numPr>
        <w:spacing w:after="0" w:line="360" w:lineRule="auto"/>
        <w:ind w:left="1560" w:right="142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5944">
        <w:rPr>
          <w:rFonts w:ascii="Times New Roman" w:hAnsi="Times New Roman" w:cs="Times New Roman"/>
          <w:sz w:val="24"/>
          <w:szCs w:val="24"/>
        </w:rPr>
        <w:lastRenderedPageBreak/>
        <w:t>Copia de identificación oficial</w:t>
      </w:r>
    </w:p>
    <w:p w14:paraId="3C65F8C0" w14:textId="77777777" w:rsidR="00112AC5" w:rsidRPr="00FC5944" w:rsidRDefault="00112AC5" w:rsidP="00112AC5">
      <w:pPr>
        <w:pStyle w:val="Prrafodelista"/>
        <w:numPr>
          <w:ilvl w:val="0"/>
          <w:numId w:val="8"/>
        </w:numPr>
        <w:spacing w:after="0" w:line="360" w:lineRule="auto"/>
        <w:ind w:left="1560" w:right="142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5944">
        <w:rPr>
          <w:rFonts w:ascii="Times New Roman" w:hAnsi="Times New Roman" w:cs="Times New Roman"/>
          <w:sz w:val="24"/>
          <w:szCs w:val="24"/>
        </w:rPr>
        <w:t>Copia del comprobante de domicilio</w:t>
      </w:r>
    </w:p>
    <w:p w14:paraId="2F04C18E" w14:textId="77777777" w:rsidR="00112AC5" w:rsidRPr="00FC5944" w:rsidRDefault="00112AC5" w:rsidP="00112AC5">
      <w:pPr>
        <w:pStyle w:val="Prrafodelista"/>
        <w:numPr>
          <w:ilvl w:val="0"/>
          <w:numId w:val="8"/>
        </w:numPr>
        <w:spacing w:after="0" w:line="360" w:lineRule="auto"/>
        <w:ind w:left="1560" w:right="142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5944">
        <w:rPr>
          <w:rFonts w:ascii="Times New Roman" w:hAnsi="Times New Roman" w:cs="Times New Roman"/>
          <w:sz w:val="24"/>
          <w:szCs w:val="24"/>
        </w:rPr>
        <w:t>2 Fotografías tamaño infantil</w:t>
      </w:r>
    </w:p>
    <w:p w14:paraId="64823C53" w14:textId="77777777" w:rsidR="00112AC5" w:rsidRPr="00FC5944" w:rsidRDefault="00112AC5" w:rsidP="00112AC5">
      <w:pPr>
        <w:pStyle w:val="Prrafodelista"/>
        <w:numPr>
          <w:ilvl w:val="0"/>
          <w:numId w:val="8"/>
        </w:numPr>
        <w:spacing w:after="0" w:line="360" w:lineRule="auto"/>
        <w:ind w:left="1560" w:right="142" w:hanging="426"/>
        <w:jc w:val="both"/>
        <w:rPr>
          <w:rFonts w:ascii="Times New Roman" w:hAnsi="Times New Roman" w:cs="Times New Roman"/>
          <w:sz w:val="24"/>
          <w:szCs w:val="24"/>
        </w:rPr>
      </w:pPr>
      <w:r w:rsidRPr="00FC5944">
        <w:rPr>
          <w:rFonts w:ascii="Times New Roman" w:hAnsi="Times New Roman" w:cs="Times New Roman"/>
          <w:sz w:val="24"/>
          <w:szCs w:val="24"/>
        </w:rPr>
        <w:t>Copia de la inscripción al RFC y firma electrónica avanzada (RFC OBLIGATORIO incluyendo guía de obligaciones y actividades, y clava CIEC)</w:t>
      </w:r>
    </w:p>
    <w:p w14:paraId="735130E3" w14:textId="77777777" w:rsidR="00112AC5" w:rsidRDefault="00112AC5" w:rsidP="00112AC5">
      <w:pPr>
        <w:spacing w:line="360" w:lineRule="auto"/>
        <w:ind w:left="1560" w:right="142" w:hanging="426"/>
        <w:jc w:val="both"/>
        <w:rPr>
          <w:rFonts w:ascii="Tahoma" w:hAnsi="Tahoma" w:cs="Tahoma"/>
          <w:sz w:val="24"/>
          <w:szCs w:val="24"/>
        </w:rPr>
      </w:pPr>
      <w:r w:rsidRPr="00FC5944">
        <w:rPr>
          <w:rFonts w:ascii="Times New Roman" w:hAnsi="Times New Roman" w:cs="Times New Roman"/>
          <w:sz w:val="24"/>
          <w:szCs w:val="24"/>
        </w:rPr>
        <w:t xml:space="preserve">NOTA.- La documentación variara y dependerá del tipo de convocatoria a </w:t>
      </w:r>
      <w:r w:rsidRPr="00EA305D">
        <w:rPr>
          <w:rFonts w:ascii="Times New Roman" w:hAnsi="Times New Roman" w:cs="Times New Roman"/>
          <w:sz w:val="24"/>
          <w:szCs w:val="24"/>
        </w:rPr>
        <w:t>participar</w:t>
      </w:r>
      <w:r w:rsidRPr="00EA305D">
        <w:rPr>
          <w:rFonts w:ascii="Tahoma" w:hAnsi="Tahoma" w:cs="Tahoma"/>
          <w:sz w:val="24"/>
          <w:szCs w:val="24"/>
        </w:rPr>
        <w:t>.</w:t>
      </w:r>
    </w:p>
    <w:p w14:paraId="6F4F128A" w14:textId="1EAD482E" w:rsidR="006C0057" w:rsidRPr="00064EB1" w:rsidRDefault="006C0057" w:rsidP="004D5973">
      <w:pPr>
        <w:pStyle w:val="Ttulo1"/>
        <w:numPr>
          <w:ilvl w:val="3"/>
          <w:numId w:val="3"/>
        </w:numPr>
      </w:pPr>
      <w:bookmarkStart w:id="43" w:name="_Toc115083133"/>
      <w:r w:rsidRPr="00064EB1">
        <w:t>Descripción de Actividades</w:t>
      </w:r>
      <w:bookmarkEnd w:id="43"/>
    </w:p>
    <w:tbl>
      <w:tblPr>
        <w:tblStyle w:val="Tablaconcuadrcula"/>
        <w:tblpPr w:leftFromText="141" w:rightFromText="141" w:vertAnchor="text" w:tblpXSpec="center" w:tblpY="1"/>
        <w:tblOverlap w:val="never"/>
        <w:tblW w:w="8926" w:type="dxa"/>
        <w:tblLayout w:type="fixed"/>
        <w:tblLook w:val="04A0" w:firstRow="1" w:lastRow="0" w:firstColumn="1" w:lastColumn="0" w:noHBand="0" w:noVBand="1"/>
      </w:tblPr>
      <w:tblGrid>
        <w:gridCol w:w="704"/>
        <w:gridCol w:w="1970"/>
        <w:gridCol w:w="3984"/>
        <w:gridCol w:w="2268"/>
      </w:tblGrid>
      <w:tr w:rsidR="006C0057" w14:paraId="7504EAE1" w14:textId="77777777" w:rsidTr="000113E3">
        <w:tc>
          <w:tcPr>
            <w:tcW w:w="704" w:type="dxa"/>
            <w:vAlign w:val="center"/>
          </w:tcPr>
          <w:p w14:paraId="478719F4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Paso</w:t>
            </w:r>
          </w:p>
        </w:tc>
        <w:tc>
          <w:tcPr>
            <w:tcW w:w="1970" w:type="dxa"/>
            <w:vAlign w:val="center"/>
          </w:tcPr>
          <w:p w14:paraId="24FB7165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Responsable</w:t>
            </w:r>
          </w:p>
        </w:tc>
        <w:tc>
          <w:tcPr>
            <w:tcW w:w="3984" w:type="dxa"/>
            <w:vAlign w:val="center"/>
          </w:tcPr>
          <w:p w14:paraId="5D39FBAB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Actividad</w:t>
            </w:r>
          </w:p>
        </w:tc>
        <w:tc>
          <w:tcPr>
            <w:tcW w:w="2268" w:type="dxa"/>
            <w:vAlign w:val="center"/>
          </w:tcPr>
          <w:p w14:paraId="1478B002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Documento de Trabajo (clave)</w:t>
            </w:r>
          </w:p>
        </w:tc>
      </w:tr>
      <w:tr w:rsidR="006C0057" w14:paraId="399C529B" w14:textId="77777777" w:rsidTr="000113E3">
        <w:tc>
          <w:tcPr>
            <w:tcW w:w="704" w:type="dxa"/>
          </w:tcPr>
          <w:p w14:paraId="58B3B5BE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70" w:type="dxa"/>
          </w:tcPr>
          <w:p w14:paraId="01502B8B" w14:textId="099E670D" w:rsidR="006C0057" w:rsidRPr="0065642B" w:rsidRDefault="00E32C2C" w:rsidP="006564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 xml:space="preserve">Directo del Centro de Negocios, </w:t>
            </w:r>
            <w:r w:rsidR="006C5515" w:rsidRPr="0065642B">
              <w:rPr>
                <w:rFonts w:ascii="Times New Roman" w:hAnsi="Times New Roman" w:cs="Times New Roman"/>
                <w:sz w:val="24"/>
                <w:szCs w:val="24"/>
              </w:rPr>
              <w:t>CIE</w:t>
            </w: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 xml:space="preserve"> y Coordinaciones de la DCN</w:t>
            </w:r>
          </w:p>
        </w:tc>
        <w:tc>
          <w:tcPr>
            <w:tcW w:w="3984" w:type="dxa"/>
          </w:tcPr>
          <w:p w14:paraId="7BA32E16" w14:textId="51FA4556" w:rsidR="006C0057" w:rsidRPr="000113E3" w:rsidRDefault="000113E3" w:rsidP="000113E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851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113E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Es responsabilidad de</w:t>
            </w:r>
            <w:r w:rsidR="00F531F4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la C</w:t>
            </w:r>
            <w:r w:rsidR="00E32C2C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oordi</w:t>
            </w:r>
            <w:r w:rsidR="00F531F4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nación de Incubadora de E</w:t>
            </w:r>
            <w:r w:rsidR="00E32C2C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mpresas</w:t>
            </w:r>
            <w:r w:rsidRPr="000113E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42367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participar en las reuniones para la elaboración del Plan Anual de Trabajo (PAT),</w:t>
            </w:r>
            <w:r w:rsidRPr="000113E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0113E3">
              <w:rPr>
                <w:rFonts w:ascii="Times New Roman" w:hAnsi="Times New Roman" w:cs="Times New Roman"/>
                <w:sz w:val="24"/>
                <w:szCs w:val="24"/>
              </w:rPr>
              <w:t xml:space="preserve">así como las reuniones </w:t>
            </w:r>
            <w:r w:rsidR="000C0A3C">
              <w:rPr>
                <w:rFonts w:ascii="Times New Roman" w:hAnsi="Times New Roman" w:cs="Times New Roman"/>
                <w:sz w:val="24"/>
                <w:szCs w:val="24"/>
              </w:rPr>
              <w:t xml:space="preserve">trimestrales </w:t>
            </w:r>
            <w:r w:rsidRPr="000113E3">
              <w:rPr>
                <w:rFonts w:ascii="Times New Roman" w:hAnsi="Times New Roman" w:cs="Times New Roman"/>
                <w:sz w:val="24"/>
                <w:szCs w:val="24"/>
              </w:rPr>
              <w:t>de seguimiento y revisión por parte de la D</w:t>
            </w:r>
            <w:r w:rsidR="00B80EC3">
              <w:rPr>
                <w:rFonts w:ascii="Times New Roman" w:hAnsi="Times New Roman" w:cs="Times New Roman"/>
                <w:sz w:val="24"/>
                <w:szCs w:val="24"/>
              </w:rPr>
              <w:t>irección del Centro de Negocios</w:t>
            </w:r>
            <w:r w:rsidR="0065642B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3E2C03D8" w14:textId="7EFF8878" w:rsidR="006C0057" w:rsidRPr="007712D2" w:rsidRDefault="006C0057" w:rsidP="0065642B">
            <w:pPr>
              <w:pStyle w:val="Prrafodelista"/>
              <w:tabs>
                <w:tab w:val="center" w:pos="742"/>
              </w:tabs>
              <w:spacing w:line="360" w:lineRule="auto"/>
              <w:ind w:left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</w:p>
        </w:tc>
      </w:tr>
      <w:tr w:rsidR="000C0A3C" w14:paraId="6594E506" w14:textId="77777777" w:rsidTr="000113E3">
        <w:tc>
          <w:tcPr>
            <w:tcW w:w="704" w:type="dxa"/>
          </w:tcPr>
          <w:p w14:paraId="3D19D5AE" w14:textId="70196F7C" w:rsidR="000C0A3C" w:rsidRPr="00C539AF" w:rsidRDefault="000C0A3C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70" w:type="dxa"/>
          </w:tcPr>
          <w:p w14:paraId="23275818" w14:textId="40428C3A" w:rsidR="000C0A3C" w:rsidRPr="0065642B" w:rsidRDefault="000C0A3C" w:rsidP="006564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>CIE y Dependencias de Gobierno</w:t>
            </w:r>
          </w:p>
        </w:tc>
        <w:tc>
          <w:tcPr>
            <w:tcW w:w="3984" w:type="dxa"/>
          </w:tcPr>
          <w:p w14:paraId="376B4911" w14:textId="7C95FD3B" w:rsidR="000C0A3C" w:rsidRPr="000113E3" w:rsidRDefault="00F531F4" w:rsidP="0096560F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851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La Coordinación de Incubadora de E</w:t>
            </w:r>
            <w:r w:rsidR="000C0A3C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mpresas </w:t>
            </w:r>
            <w:r w:rsidR="000C0A3C" w:rsidRPr="000113E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mantie</w:t>
            </w:r>
            <w:r w:rsidR="000C0A3C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ne contacto con personal de</w:t>
            </w:r>
            <w:r w:rsidR="00EF2E6B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96560F" w:rsidRPr="00125CE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G</w:t>
            </w:r>
            <w:r w:rsidR="00EF2E6B" w:rsidRPr="00125CE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obierno </w:t>
            </w:r>
            <w:r w:rsidR="0096560F" w:rsidRPr="00125CE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F</w:t>
            </w:r>
            <w:r w:rsidR="000C0A3C" w:rsidRPr="000113E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ederal a través de sus representaciones, dependencias y secretarías como lo es Secretaria de Economía (SE) y la Secretaria del Bienestar con el objetivo </w:t>
            </w:r>
            <w:r w:rsidR="000C0A3C" w:rsidRPr="0042367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de establecer vinculación para proyectos en</w:t>
            </w:r>
            <w:r w:rsidR="000C0A3C" w:rsidRPr="000113E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los </w:t>
            </w:r>
            <w:r w:rsidR="000C0A3C" w:rsidRPr="000113E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lastRenderedPageBreak/>
              <w:t>cuales pueda par</w:t>
            </w:r>
            <w:r w:rsidR="000C0A3C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ticipar directamente la coordinación</w:t>
            </w:r>
            <w:r w:rsidR="00B80EC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para el apoyo a emprendedores</w:t>
            </w:r>
            <w:r w:rsidR="0065642B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9DEDB6E" w14:textId="2C2360E0" w:rsidR="000C0A3C" w:rsidRPr="007712D2" w:rsidRDefault="000C0A3C" w:rsidP="0065642B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C0A3C" w14:paraId="29C31B83" w14:textId="77777777" w:rsidTr="000113E3">
        <w:tc>
          <w:tcPr>
            <w:tcW w:w="704" w:type="dxa"/>
          </w:tcPr>
          <w:p w14:paraId="1C22FDC2" w14:textId="3D1AE4BA" w:rsidR="000C0A3C" w:rsidRPr="00C539AF" w:rsidRDefault="000C0A3C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70" w:type="dxa"/>
          </w:tcPr>
          <w:p w14:paraId="4C773968" w14:textId="16C6BEC8" w:rsidR="000C0A3C" w:rsidRPr="0065642B" w:rsidRDefault="000C0A3C" w:rsidP="006564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>CIE y Clientes</w:t>
            </w:r>
          </w:p>
        </w:tc>
        <w:tc>
          <w:tcPr>
            <w:tcW w:w="3984" w:type="dxa"/>
          </w:tcPr>
          <w:p w14:paraId="5FB1CC36" w14:textId="07C69B37" w:rsidR="000C0A3C" w:rsidRPr="000113E3" w:rsidRDefault="00F531F4" w:rsidP="000113E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851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La Coordinación de Incubadora de E</w:t>
            </w:r>
            <w:r w:rsidR="000C0A3C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mpresas, </w:t>
            </w:r>
            <w:r w:rsidR="000C0A3C" w:rsidRPr="0042367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recibe a los clientes</w:t>
            </w:r>
            <w:r w:rsidR="000C0A3C" w:rsidRPr="00B613E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interesados y brinda información respecto a convocatorias vigentes existentes, así como de los diferentes servicios que ofrec</w:t>
            </w:r>
            <w:r w:rsidR="000C0A3C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e la coordinación</w:t>
            </w:r>
            <w:r w:rsidR="000C0A3C" w:rsidRPr="00B613E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, pudiendo ser: elaboración de planes de negocio, aseso</w:t>
            </w:r>
            <w:r w:rsidR="00B80EC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rías, consultorías, entre otros</w:t>
            </w:r>
            <w:r w:rsidR="0065642B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42F41B2B" w14:textId="64483FD3" w:rsidR="000C0A3C" w:rsidRPr="008A1EF7" w:rsidRDefault="000C0A3C" w:rsidP="0065642B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C0A3C" w14:paraId="3635C4F0" w14:textId="77777777" w:rsidTr="000113E3">
        <w:tc>
          <w:tcPr>
            <w:tcW w:w="704" w:type="dxa"/>
          </w:tcPr>
          <w:p w14:paraId="3D0330BB" w14:textId="759ADDA2" w:rsidR="000C0A3C" w:rsidRPr="00C539AF" w:rsidRDefault="000C0A3C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70" w:type="dxa"/>
          </w:tcPr>
          <w:p w14:paraId="3E713BFE" w14:textId="73D98011" w:rsidR="000C0A3C" w:rsidRPr="0065642B" w:rsidRDefault="000C0A3C" w:rsidP="006564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>CIE</w:t>
            </w:r>
          </w:p>
        </w:tc>
        <w:tc>
          <w:tcPr>
            <w:tcW w:w="3984" w:type="dxa"/>
          </w:tcPr>
          <w:p w14:paraId="191752BF" w14:textId="4920FC84" w:rsidR="000C0A3C" w:rsidRPr="000113E3" w:rsidRDefault="000C0A3C" w:rsidP="0069335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851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Si el </w:t>
            </w:r>
            <w:r w:rsidRPr="0042367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cliente está interesado</w:t>
            </w:r>
            <w:r w:rsidRPr="00B613E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en los servicios que </w:t>
            </w:r>
            <w:r w:rsidRPr="00470EC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ofrece la </w:t>
            </w:r>
            <w:r w:rsidR="001F06F3" w:rsidRPr="00470EC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Coordinación de Incubadora de Empresas, </w:t>
            </w:r>
            <w:r w:rsidRPr="00470EC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esta</w:t>
            </w:r>
            <w:r w:rsidR="00EF2E6B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deberá ingresar a </w:t>
            </w:r>
            <w:r w:rsidR="00EF2E6B" w:rsidRPr="00272BF8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la Plataforma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AF4BDC" w:rsidRPr="00ED15DF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Métrica Empresarial</w:t>
            </w:r>
            <w:r w:rsidRPr="00B613E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para tomar el contacto </w:t>
            </w:r>
            <w:r w:rsidR="00B80EC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y registrar los datos faltantes</w:t>
            </w:r>
            <w:r w:rsidR="0065642B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ECE2A33" w14:textId="42C5624F" w:rsidR="000C0A3C" w:rsidRPr="008A1EF7" w:rsidRDefault="000C0A3C" w:rsidP="0065642B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C0A3C" w14:paraId="64A60552" w14:textId="77777777" w:rsidTr="000113E3">
        <w:tc>
          <w:tcPr>
            <w:tcW w:w="704" w:type="dxa"/>
          </w:tcPr>
          <w:p w14:paraId="47D0FFEE" w14:textId="0B38450D" w:rsidR="000C0A3C" w:rsidRPr="00C539AF" w:rsidRDefault="000C0A3C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0" w:type="dxa"/>
          </w:tcPr>
          <w:p w14:paraId="37F73803" w14:textId="4139F691" w:rsidR="000C0A3C" w:rsidRPr="0065642B" w:rsidRDefault="000C0A3C" w:rsidP="0065642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>CIE y Cliente</w:t>
            </w:r>
          </w:p>
        </w:tc>
        <w:tc>
          <w:tcPr>
            <w:tcW w:w="3984" w:type="dxa"/>
          </w:tcPr>
          <w:p w14:paraId="222C89CF" w14:textId="56A17FDA" w:rsidR="000C0A3C" w:rsidRPr="00B613E0" w:rsidRDefault="000C0A3C" w:rsidP="00F71B63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3031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Posteriormente </w:t>
            </w:r>
            <w:r w:rsidRPr="0042367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solicita al cliente, la documentación pertinente</w:t>
            </w:r>
            <w:r w:rsidRPr="0023031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para la inscripción</w:t>
            </w:r>
            <w:r w:rsidR="00EF1951" w:rsidRPr="0023031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del servicio solicitado a la Coordinación de Incubadora de Empresas. </w:t>
            </w:r>
            <w:r w:rsidRPr="0023031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F71B63" w:rsidRPr="0023031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La</w:t>
            </w:r>
            <w:r w:rsidRPr="0023031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cual dependerá del tipo de convocatoria, programa </w:t>
            </w:r>
            <w:r w:rsidR="00B80EC3" w:rsidRPr="0023031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o proyecto a desarrollar</w:t>
            </w:r>
            <w:r w:rsidR="00F71B6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1AF7EF3" w14:textId="30D3FC5B" w:rsidR="00EF1951" w:rsidRPr="0065642B" w:rsidRDefault="00EF1951" w:rsidP="0065642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C0A3C" w14:paraId="5F54B7C4" w14:textId="77777777" w:rsidTr="008A1EF7">
        <w:tc>
          <w:tcPr>
            <w:tcW w:w="704" w:type="dxa"/>
          </w:tcPr>
          <w:p w14:paraId="5026FAD9" w14:textId="71D38991" w:rsidR="000C0A3C" w:rsidRPr="00C539AF" w:rsidRDefault="000C0A3C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6</w:t>
            </w:r>
          </w:p>
        </w:tc>
        <w:tc>
          <w:tcPr>
            <w:tcW w:w="1970" w:type="dxa"/>
          </w:tcPr>
          <w:p w14:paraId="02722B6E" w14:textId="65176171" w:rsidR="000C0A3C" w:rsidRPr="0065642B" w:rsidRDefault="000C0A3C" w:rsidP="006564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>CIE y CGEF</w:t>
            </w:r>
          </w:p>
        </w:tc>
        <w:tc>
          <w:tcPr>
            <w:tcW w:w="3984" w:type="dxa"/>
          </w:tcPr>
          <w:p w14:paraId="70F8D135" w14:textId="654C01F5" w:rsidR="000C0A3C" w:rsidRPr="00B613E0" w:rsidRDefault="000C0A3C" w:rsidP="000113E3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613E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Si la convocatoria, programa y/o proyecto requiere asesoría en gestión de 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bolsas de financiamie</w:t>
            </w:r>
            <w:r w:rsidR="0065642B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nto, </w:t>
            </w:r>
            <w:r w:rsidR="00F531F4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canaliza al </w:t>
            </w:r>
            <w:r w:rsidR="00F531F4" w:rsidRPr="0042367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cliente a la Coordinación de G</w:t>
            </w:r>
            <w:r w:rsidRPr="0042367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es</w:t>
            </w:r>
            <w:r w:rsidR="00F531F4" w:rsidRPr="0042367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tión y Enlace F</w:t>
            </w:r>
            <w:r w:rsidRPr="0042367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inanciero</w:t>
            </w:r>
            <w:r w:rsidR="005646FD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para que le brinde la información y asesoría</w:t>
            </w:r>
            <w:r w:rsidRPr="00B613E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ne</w:t>
            </w:r>
            <w:r w:rsidR="00B80EC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cesaria según corresponda</w:t>
            </w:r>
            <w:r w:rsidR="0065642B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68" w:type="dxa"/>
            <w:shd w:val="clear" w:color="auto" w:fill="auto"/>
          </w:tcPr>
          <w:p w14:paraId="147ECB94" w14:textId="635F0CDA" w:rsidR="000C0A3C" w:rsidRPr="008A1EF7" w:rsidRDefault="000C0A3C" w:rsidP="0065642B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sz w:val="24"/>
                <w:szCs w:val="24"/>
                <w:highlight w:val="green"/>
              </w:rPr>
            </w:pPr>
          </w:p>
        </w:tc>
      </w:tr>
      <w:tr w:rsidR="000C0A3C" w14:paraId="39F3E707" w14:textId="77777777" w:rsidTr="000113E3">
        <w:tc>
          <w:tcPr>
            <w:tcW w:w="704" w:type="dxa"/>
          </w:tcPr>
          <w:p w14:paraId="501AD396" w14:textId="5EA1238F" w:rsidR="000C0A3C" w:rsidRPr="00C539AF" w:rsidRDefault="000C0A3C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970" w:type="dxa"/>
          </w:tcPr>
          <w:p w14:paraId="30340539" w14:textId="13B0B926" w:rsidR="000C0A3C" w:rsidRPr="0065642B" w:rsidRDefault="000C0A3C" w:rsidP="006564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>CIE y CA</w:t>
            </w:r>
          </w:p>
        </w:tc>
        <w:tc>
          <w:tcPr>
            <w:tcW w:w="3984" w:type="dxa"/>
          </w:tcPr>
          <w:p w14:paraId="56B92C7B" w14:textId="74498F20" w:rsidR="000C0A3C" w:rsidRPr="00B613E0" w:rsidRDefault="000C0A3C" w:rsidP="00B613E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851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 w:rsidRPr="00B613E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En caso que e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l servicio  brindando,</w:t>
            </w:r>
            <w:r w:rsidRPr="00B613E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tenga algún costo, </w:t>
            </w:r>
            <w:r w:rsidRPr="00B613E0">
              <w:rPr>
                <w:rFonts w:ascii="Times New Roman" w:eastAsia="Tahoma" w:hAnsi="Times New Roman" w:cs="Times New Roman"/>
                <w:sz w:val="24"/>
                <w:szCs w:val="24"/>
              </w:rPr>
              <w:t>canaliza</w:t>
            </w:r>
            <w:r w:rsidR="00F531F4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al cliente a la Coordinación </w:t>
            </w:r>
            <w:r w:rsidR="00F531F4" w:rsidRPr="0042367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A</w:t>
            </w:r>
            <w:r w:rsidRPr="0042367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dmin</w:t>
            </w:r>
            <w:r w:rsidR="00B80EC3" w:rsidRPr="0042367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istrativa para realizar el pago</w:t>
            </w:r>
            <w:r w:rsidR="0065642B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18EC3D2F" w14:textId="507CF783" w:rsidR="000C0A3C" w:rsidRPr="008A1EF7" w:rsidRDefault="000C0A3C" w:rsidP="0065642B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C0A3C" w14:paraId="563F0A32" w14:textId="77777777" w:rsidTr="000113E3">
        <w:tc>
          <w:tcPr>
            <w:tcW w:w="704" w:type="dxa"/>
          </w:tcPr>
          <w:p w14:paraId="5CF2BECC" w14:textId="6EC36EB2" w:rsidR="000C0A3C" w:rsidRPr="00C539AF" w:rsidRDefault="000C0A3C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970" w:type="dxa"/>
          </w:tcPr>
          <w:p w14:paraId="678E8E58" w14:textId="5057DF88" w:rsidR="000C0A3C" w:rsidRPr="0065642B" w:rsidRDefault="000C0A3C" w:rsidP="006564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>CIE y CAL</w:t>
            </w:r>
          </w:p>
        </w:tc>
        <w:tc>
          <w:tcPr>
            <w:tcW w:w="3984" w:type="dxa"/>
          </w:tcPr>
          <w:p w14:paraId="62F7B7EF" w14:textId="734ECAED" w:rsidR="000C0A3C" w:rsidRPr="00B613E0" w:rsidRDefault="000C0A3C" w:rsidP="00F531F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851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 w:rsidRPr="00C43EF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Una vez recabada toda la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documentación necesaria y una vez conf</w:t>
            </w:r>
            <w:r w:rsidRPr="00C43EF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irmado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el pago del cliente</w:t>
            </w:r>
            <w:r w:rsidRPr="00C43EF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, se le </w:t>
            </w:r>
            <w:r w:rsidRPr="00C43EF9">
              <w:rPr>
                <w:rFonts w:ascii="Times New Roman" w:eastAsia="Tahoma" w:hAnsi="Times New Roman" w:cs="Times New Roman"/>
                <w:sz w:val="24"/>
                <w:szCs w:val="24"/>
              </w:rPr>
              <w:t>proporcionan</w:t>
            </w:r>
            <w:r w:rsidRPr="00C43EF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las indicaciones pertinentes al servicio y se </w:t>
            </w:r>
            <w:r>
              <w:rPr>
                <w:rFonts w:ascii="Times New Roman" w:eastAsia="Tahoma" w:hAnsi="Times New Roman" w:cs="Times New Roman"/>
                <w:sz w:val="24"/>
                <w:szCs w:val="24"/>
              </w:rPr>
              <w:t>le canaliza</w:t>
            </w:r>
            <w:r w:rsidR="00F531F4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a la C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oordinación de </w:t>
            </w:r>
            <w:r w:rsidR="00F531F4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Área L</w:t>
            </w:r>
            <w:r w:rsidRPr="00C43EF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egal para recibir asesoría correspondiente a asp</w:t>
            </w:r>
            <w:r w:rsidR="00B80EC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ectos legales según sea el caso</w:t>
            </w:r>
            <w:r w:rsidR="0065642B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5458303A" w14:textId="65304124" w:rsidR="000C0A3C" w:rsidRPr="008A1EF7" w:rsidRDefault="000C0A3C" w:rsidP="0065642B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C0A3C" w14:paraId="5AC8ABA0" w14:textId="77777777" w:rsidTr="000113E3">
        <w:tc>
          <w:tcPr>
            <w:tcW w:w="704" w:type="dxa"/>
          </w:tcPr>
          <w:p w14:paraId="4B76F3EF" w14:textId="2E25CC0E" w:rsidR="000C0A3C" w:rsidRPr="00C539AF" w:rsidRDefault="000C0A3C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970" w:type="dxa"/>
          </w:tcPr>
          <w:p w14:paraId="2D78F483" w14:textId="25A81F52" w:rsidR="000C0A3C" w:rsidRPr="0065642B" w:rsidRDefault="000C0A3C" w:rsidP="006564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>CIE</w:t>
            </w:r>
          </w:p>
        </w:tc>
        <w:tc>
          <w:tcPr>
            <w:tcW w:w="3984" w:type="dxa"/>
          </w:tcPr>
          <w:p w14:paraId="14491385" w14:textId="088C5E14" w:rsidR="000C0A3C" w:rsidRPr="00B613E0" w:rsidRDefault="000C0A3C" w:rsidP="00F531F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 w:rsidRPr="00C43EF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Posteriorm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ente el u</w:t>
            </w:r>
            <w:r w:rsidR="00F531F4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suario regresa a la Coordinación de I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ncubadora de </w:t>
            </w:r>
            <w:r w:rsidR="00F531F4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E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mpresas </w:t>
            </w:r>
            <w:r w:rsidRPr="00C43EF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para que en caso de ser necesario </w:t>
            </w:r>
            <w:r w:rsidRPr="0042367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sea asignado tutor y/o asesor</w:t>
            </w:r>
            <w:r w:rsidRPr="00C43EF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23031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para el desarrollo de </w:t>
            </w:r>
            <w:r w:rsidR="00230313" w:rsidRPr="0023031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su</w:t>
            </w:r>
            <w:r w:rsidR="00EF1951" w:rsidRPr="0023031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23031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proyecto</w:t>
            </w:r>
            <w:r w:rsidRPr="00C43EF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según la convocatoria</w:t>
            </w:r>
            <w:r w:rsidR="00B80EC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en la que se esté participando</w:t>
            </w:r>
            <w:r w:rsidR="0065642B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527E8532" w14:textId="073FF925" w:rsidR="000C0A3C" w:rsidRPr="008A1EF7" w:rsidRDefault="000C0A3C" w:rsidP="0065642B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C0A3C" w14:paraId="4AE92C87" w14:textId="77777777" w:rsidTr="000113E3">
        <w:tc>
          <w:tcPr>
            <w:tcW w:w="704" w:type="dxa"/>
          </w:tcPr>
          <w:p w14:paraId="5F6CF882" w14:textId="7BA030A0" w:rsidR="000C0A3C" w:rsidRPr="00C539AF" w:rsidRDefault="000C0A3C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0</w:t>
            </w:r>
          </w:p>
        </w:tc>
        <w:tc>
          <w:tcPr>
            <w:tcW w:w="1970" w:type="dxa"/>
          </w:tcPr>
          <w:p w14:paraId="728675D4" w14:textId="0191A532" w:rsidR="000C0A3C" w:rsidRPr="0065642B" w:rsidRDefault="000C0A3C" w:rsidP="006564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>CIE y CA</w:t>
            </w:r>
          </w:p>
        </w:tc>
        <w:tc>
          <w:tcPr>
            <w:tcW w:w="3984" w:type="dxa"/>
          </w:tcPr>
          <w:p w14:paraId="2B6347B8" w14:textId="40D9F7A3" w:rsidR="000C0A3C" w:rsidRPr="00C43EF9" w:rsidRDefault="000C0A3C" w:rsidP="004D27F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 w:rsidRPr="00C43EF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Si la asesoría y/o tutoría brindada al proyecto o convocatoria requiere pago, </w:t>
            </w:r>
            <w:r w:rsidRPr="0042367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la </w:t>
            </w:r>
            <w:r w:rsidR="00F531F4" w:rsidRPr="0042367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Coordinación de Incubadora de E</w:t>
            </w:r>
            <w:r w:rsidRPr="0042367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mpresas,</w:t>
            </w:r>
            <w:r w:rsidRPr="00423671">
              <w:rPr>
                <w:rFonts w:ascii="Times New Roman" w:eastAsia="Tahoma" w:hAnsi="Times New Roman" w:cs="Times New Roman"/>
                <w:sz w:val="24"/>
                <w:szCs w:val="24"/>
              </w:rPr>
              <w:t xml:space="preserve"> </w:t>
            </w:r>
            <w:r w:rsidR="004D27F5" w:rsidRPr="00423671">
              <w:rPr>
                <w:rFonts w:ascii="Times New Roman" w:eastAsia="Tahoma" w:hAnsi="Times New Roman" w:cs="Times New Roman"/>
                <w:sz w:val="24"/>
                <w:szCs w:val="24"/>
              </w:rPr>
              <w:t>tramita dicho pago con la Coordinación Administrativa.</w:t>
            </w:r>
          </w:p>
        </w:tc>
        <w:tc>
          <w:tcPr>
            <w:tcW w:w="2268" w:type="dxa"/>
          </w:tcPr>
          <w:p w14:paraId="1AC32182" w14:textId="3C45A59B" w:rsidR="000C0A3C" w:rsidRPr="00037D65" w:rsidRDefault="000C0A3C" w:rsidP="0065642B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C0A3C" w14:paraId="780E7A9D" w14:textId="77777777" w:rsidTr="00037D65">
        <w:tc>
          <w:tcPr>
            <w:tcW w:w="704" w:type="dxa"/>
          </w:tcPr>
          <w:p w14:paraId="6E5E08A3" w14:textId="4B765B31" w:rsidR="000C0A3C" w:rsidRPr="00C539AF" w:rsidRDefault="000C0A3C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70" w:type="dxa"/>
          </w:tcPr>
          <w:p w14:paraId="287E4E00" w14:textId="024A1CEC" w:rsidR="000C0A3C" w:rsidRPr="0065642B" w:rsidRDefault="000C0A3C" w:rsidP="006564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>CIE y Cliente</w:t>
            </w:r>
          </w:p>
        </w:tc>
        <w:tc>
          <w:tcPr>
            <w:tcW w:w="3984" w:type="dxa"/>
          </w:tcPr>
          <w:p w14:paraId="10832859" w14:textId="59164C92" w:rsidR="000C0A3C" w:rsidRPr="00C43EF9" w:rsidRDefault="000C0A3C" w:rsidP="00C43EF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 w:rsidRPr="00C43EF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Finalmente se </w:t>
            </w:r>
            <w:r w:rsidRPr="00C43EF9">
              <w:rPr>
                <w:rFonts w:ascii="Times New Roman" w:eastAsia="Tahoma" w:hAnsi="Times New Roman" w:cs="Times New Roman"/>
                <w:sz w:val="24"/>
                <w:szCs w:val="24"/>
              </w:rPr>
              <w:t>aplica</w:t>
            </w:r>
            <w:r w:rsidRPr="00C43EF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42367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encuesta de satisfacción al cliente, la cual se </w:t>
            </w:r>
            <w:r w:rsidR="00EF1951" w:rsidRPr="0042367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toma</w:t>
            </w:r>
            <w:r w:rsidR="00EF195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de la página de </w:t>
            </w:r>
            <w:r w:rsidR="00B80EC3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calidad</w:t>
            </w:r>
            <w:r w:rsidR="0065642B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68" w:type="dxa"/>
            <w:shd w:val="clear" w:color="auto" w:fill="auto"/>
          </w:tcPr>
          <w:p w14:paraId="12AFA9B7" w14:textId="56EF08BE" w:rsidR="000C0A3C" w:rsidRPr="00037D65" w:rsidRDefault="000C0A3C" w:rsidP="0065642B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cyan"/>
              </w:rPr>
            </w:pPr>
          </w:p>
        </w:tc>
      </w:tr>
      <w:tr w:rsidR="00037D65" w:rsidRPr="00037D65" w14:paraId="57746712" w14:textId="77777777" w:rsidTr="00037D65">
        <w:tc>
          <w:tcPr>
            <w:tcW w:w="704" w:type="dxa"/>
          </w:tcPr>
          <w:p w14:paraId="0CC1FBEB" w14:textId="0C7EF68D" w:rsidR="00037D65" w:rsidRPr="00B37E2E" w:rsidRDefault="00037D65" w:rsidP="0065642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970" w:type="dxa"/>
          </w:tcPr>
          <w:p w14:paraId="7A14A8CF" w14:textId="4CBE7D22" w:rsidR="00B37E2E" w:rsidRPr="0065642B" w:rsidRDefault="00037D65" w:rsidP="0065642B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>CIE</w:t>
            </w:r>
          </w:p>
        </w:tc>
        <w:tc>
          <w:tcPr>
            <w:tcW w:w="3984" w:type="dxa"/>
          </w:tcPr>
          <w:p w14:paraId="059D0863" w14:textId="0EDF6416" w:rsidR="00037D65" w:rsidRPr="00C43EF9" w:rsidRDefault="00037D65" w:rsidP="00C43EF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Registra asesorías en</w:t>
            </w:r>
            <w:r w:rsidR="0065642B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Plataforma Métrica Empresarial.</w:t>
            </w:r>
          </w:p>
        </w:tc>
        <w:tc>
          <w:tcPr>
            <w:tcW w:w="2268" w:type="dxa"/>
            <w:shd w:val="clear" w:color="auto" w:fill="auto"/>
          </w:tcPr>
          <w:p w14:paraId="745762C0" w14:textId="50DA8076" w:rsidR="00037D65" w:rsidRPr="00037D65" w:rsidRDefault="00037D65" w:rsidP="0065642B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A8FA05B" w14:textId="77777777" w:rsidR="00C43EF9" w:rsidRDefault="00C43EF9" w:rsidP="00C43EF9"/>
    <w:p w14:paraId="43077616" w14:textId="2CE45E50" w:rsidR="0048212E" w:rsidRDefault="0048212E">
      <w:r>
        <w:br w:type="page"/>
      </w:r>
    </w:p>
    <w:p w14:paraId="32639C1D" w14:textId="66D32C65" w:rsidR="006C0057" w:rsidRPr="00064EB1" w:rsidRDefault="006C0057" w:rsidP="004D5973">
      <w:pPr>
        <w:pStyle w:val="Ttulo1"/>
        <w:numPr>
          <w:ilvl w:val="3"/>
          <w:numId w:val="3"/>
        </w:numPr>
      </w:pPr>
      <w:bookmarkStart w:id="44" w:name="_Toc115083134"/>
      <w:r w:rsidRPr="00064EB1">
        <w:lastRenderedPageBreak/>
        <w:t>Diagrama de Flujo</w:t>
      </w:r>
      <w:bookmarkEnd w:id="44"/>
      <w:r w:rsidR="00542DF0">
        <w:t xml:space="preserve"> </w:t>
      </w:r>
    </w:p>
    <w:p w14:paraId="52D28E7B" w14:textId="7F8F74B4" w:rsidR="0048212E" w:rsidRDefault="008321B7" w:rsidP="008321B7">
      <w:pPr>
        <w:pStyle w:val="Prrafodelista"/>
      </w:pPr>
      <w:r>
        <w:rPr>
          <w:noProof/>
          <w:lang w:eastAsia="es-MX"/>
        </w:rPr>
        <w:drawing>
          <wp:inline distT="0" distB="0" distL="0" distR="0" wp14:anchorId="01786299" wp14:editId="54C44721">
            <wp:extent cx="4974590" cy="6607533"/>
            <wp:effectExtent l="0" t="0" r="0" b="3175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6763" cy="6610419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1088EC6" w14:textId="77777777" w:rsidR="00470EC1" w:rsidRDefault="000C0A3C" w:rsidP="00F826BD">
      <w:pPr>
        <w:pStyle w:val="Ttulo1"/>
        <w:numPr>
          <w:ilvl w:val="3"/>
          <w:numId w:val="3"/>
        </w:numPr>
      </w:pPr>
      <w:bookmarkStart w:id="45" w:name="_Toc115083135"/>
      <w:r w:rsidRPr="00470EC1">
        <w:lastRenderedPageBreak/>
        <w:t>Formato</w:t>
      </w:r>
      <w:r w:rsidR="002D6FD7" w:rsidRPr="00470EC1">
        <w:t>s</w:t>
      </w:r>
      <w:bookmarkEnd w:id="45"/>
      <w:r w:rsidR="00112AC5" w:rsidRPr="00470EC1">
        <w:t xml:space="preserve"> </w:t>
      </w:r>
    </w:p>
    <w:p w14:paraId="6A223F60" w14:textId="2E280540" w:rsidR="004D5973" w:rsidRDefault="0065642B" w:rsidP="0065642B">
      <w:pPr>
        <w:ind w:left="1134" w:firstLine="284"/>
        <w:rPr>
          <w:rFonts w:ascii="Tahoma" w:hAnsi="Tahoma" w:cs="Tahoma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No A</w:t>
      </w:r>
      <w:r w:rsidR="006775A8" w:rsidRPr="0065642B">
        <w:rPr>
          <w:rFonts w:ascii="Times New Roman" w:hAnsi="Times New Roman" w:cs="Times New Roman"/>
          <w:sz w:val="24"/>
          <w:szCs w:val="24"/>
        </w:rPr>
        <w:t>plica (</w:t>
      </w:r>
      <w:r w:rsidR="00F826BD" w:rsidRPr="0065642B">
        <w:rPr>
          <w:rFonts w:ascii="Times New Roman" w:hAnsi="Times New Roman" w:cs="Times New Roman"/>
          <w:sz w:val="24"/>
          <w:szCs w:val="24"/>
        </w:rPr>
        <w:t>N/A</w:t>
      </w:r>
      <w:r w:rsidR="006775A8" w:rsidRPr="0065642B">
        <w:rPr>
          <w:rFonts w:ascii="Times New Roman" w:hAnsi="Times New Roman" w:cs="Times New Roman"/>
          <w:sz w:val="24"/>
          <w:szCs w:val="24"/>
        </w:rPr>
        <w:t>)</w:t>
      </w:r>
      <w:r w:rsidR="004B01E2">
        <w:rPr>
          <w:rFonts w:ascii="Times New Roman" w:hAnsi="Times New Roman" w:cs="Times New Roman"/>
          <w:sz w:val="24"/>
          <w:szCs w:val="24"/>
        </w:rPr>
        <w:t>.</w:t>
      </w:r>
    </w:p>
    <w:p w14:paraId="09AEDF86" w14:textId="260D5FD5" w:rsidR="002730B3" w:rsidRPr="002730B3" w:rsidRDefault="00B05C61" w:rsidP="00856B92">
      <w:pPr>
        <w:pStyle w:val="Ttulo1"/>
        <w:numPr>
          <w:ilvl w:val="3"/>
          <w:numId w:val="3"/>
        </w:numPr>
        <w:spacing w:after="0"/>
      </w:pPr>
      <w:bookmarkStart w:id="46" w:name="_Toc115083136"/>
      <w:r w:rsidRPr="00064EB1">
        <w:t>Diagrama</w:t>
      </w:r>
      <w:r>
        <w:rPr>
          <w:sz w:val="24"/>
          <w:szCs w:val="24"/>
        </w:rPr>
        <w:t xml:space="preserve"> </w:t>
      </w:r>
      <w:r w:rsidRPr="00064EB1">
        <w:t>de Proceso</w:t>
      </w:r>
      <w:bookmarkEnd w:id="46"/>
    </w:p>
    <w:tbl>
      <w:tblPr>
        <w:tblpPr w:leftFromText="141" w:rightFromText="141" w:vertAnchor="text" w:horzAnchor="margin" w:tblpY="317"/>
        <w:tblW w:w="8921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3"/>
        <w:gridCol w:w="1683"/>
        <w:gridCol w:w="2979"/>
        <w:gridCol w:w="2316"/>
      </w:tblGrid>
      <w:tr w:rsidR="00B05C61" w:rsidRPr="00267B10" w14:paraId="53739BDC" w14:textId="77777777" w:rsidTr="00B05C61">
        <w:trPr>
          <w:trHeight w:val="415"/>
        </w:trPr>
        <w:tc>
          <w:tcPr>
            <w:tcW w:w="8921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09350E56" w14:textId="3DF1C27B" w:rsidR="00B05C61" w:rsidRPr="00B776C4" w:rsidRDefault="00B05C61" w:rsidP="0065642B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</w:pPr>
            <w:r w:rsidRPr="00C7574E"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  <w:t>INCUBADORA DE EMPRESAS</w:t>
            </w:r>
          </w:p>
        </w:tc>
      </w:tr>
      <w:tr w:rsidR="00B05C61" w:rsidRPr="00267B10" w14:paraId="6BF4DD92" w14:textId="77777777" w:rsidTr="00B05C61">
        <w:trPr>
          <w:trHeight w:val="821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52F1D9E" w14:textId="77777777" w:rsidR="00B05C61" w:rsidRPr="00C43EF9" w:rsidRDefault="00B05C61" w:rsidP="00B05C61">
            <w:pPr>
              <w:spacing w:after="0"/>
              <w:jc w:val="center"/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</w:pPr>
            <w:r w:rsidRPr="00C43EF9">
              <w:rPr>
                <w:rFonts w:ascii="Times New Roman" w:hAnsi="Times New Roman" w:cs="Times New Roman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B8FEFF1" w14:textId="7064F610" w:rsidR="00B05C61" w:rsidRPr="0060331C" w:rsidRDefault="00B05C61" w:rsidP="00EC17D1">
            <w:pPr>
              <w:spacing w:after="0" w:line="240" w:lineRule="auto"/>
              <w:ind w:right="-7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60331C">
              <w:rPr>
                <w:rFonts w:ascii="Times New Roman" w:hAnsi="Times New Roman" w:cs="Times New Roman"/>
              </w:rPr>
              <w:t xml:space="preserve">Equipo de cómputo, </w:t>
            </w:r>
            <w:r w:rsidR="00EC17D1" w:rsidRPr="0060331C">
              <w:rPr>
                <w:rFonts w:ascii="Times New Roman" w:hAnsi="Times New Roman" w:cs="Times New Roman"/>
              </w:rPr>
              <w:t>plataforma</w:t>
            </w:r>
            <w:r w:rsidR="00B2687D" w:rsidRPr="0060331C">
              <w:rPr>
                <w:rFonts w:ascii="Times New Roman" w:hAnsi="Times New Roman" w:cs="Times New Roman"/>
              </w:rPr>
              <w:t xml:space="preserve"> </w:t>
            </w:r>
            <w:r w:rsidR="00326A5E" w:rsidRPr="0060331C">
              <w:rPr>
                <w:rFonts w:ascii="Times New Roman" w:hAnsi="Times New Roman" w:cs="Times New Roman"/>
              </w:rPr>
              <w:t>Métrica Empresarial</w:t>
            </w:r>
            <w:r w:rsidRPr="0060331C">
              <w:rPr>
                <w:rFonts w:ascii="Times New Roman" w:hAnsi="Times New Roman" w:cs="Times New Roman"/>
              </w:rPr>
              <w:t xml:space="preserve">, </w:t>
            </w:r>
            <w:r w:rsidR="00B2687D" w:rsidRPr="0060331C">
              <w:rPr>
                <w:rFonts w:ascii="Times New Roman" w:hAnsi="Times New Roman" w:cs="Times New Roman"/>
              </w:rPr>
              <w:t>i</w:t>
            </w:r>
            <w:r w:rsidRPr="0060331C">
              <w:rPr>
                <w:rFonts w:ascii="Times New Roman" w:hAnsi="Times New Roman" w:cs="Times New Roman"/>
              </w:rPr>
              <w:t xml:space="preserve">mpresora, </w:t>
            </w:r>
            <w:r w:rsidR="00B2687D" w:rsidRPr="0060331C">
              <w:rPr>
                <w:rFonts w:ascii="Times New Roman" w:hAnsi="Times New Roman" w:cs="Times New Roman"/>
              </w:rPr>
              <w:t>i</w:t>
            </w:r>
            <w:r w:rsidRPr="0060331C">
              <w:rPr>
                <w:rFonts w:ascii="Times New Roman" w:hAnsi="Times New Roman" w:cs="Times New Roman"/>
              </w:rPr>
              <w:t xml:space="preserve">nternet, </w:t>
            </w:r>
            <w:r w:rsidR="00B2687D" w:rsidRPr="0060331C">
              <w:rPr>
                <w:rFonts w:ascii="Times New Roman" w:hAnsi="Times New Roman" w:cs="Times New Roman"/>
              </w:rPr>
              <w:t>t</w:t>
            </w:r>
            <w:r w:rsidRPr="0060331C">
              <w:rPr>
                <w:rFonts w:ascii="Times New Roman" w:hAnsi="Times New Roman" w:cs="Times New Roman"/>
              </w:rPr>
              <w:t xml:space="preserve">eléfono, </w:t>
            </w:r>
            <w:r w:rsidR="00B2687D" w:rsidRPr="0060331C">
              <w:rPr>
                <w:rFonts w:ascii="Times New Roman" w:hAnsi="Times New Roman" w:cs="Times New Roman"/>
              </w:rPr>
              <w:t>c</w:t>
            </w:r>
            <w:r w:rsidRPr="0060331C">
              <w:rPr>
                <w:rFonts w:ascii="Times New Roman" w:hAnsi="Times New Roman" w:cs="Times New Roman"/>
              </w:rPr>
              <w:t xml:space="preserve">opiadora, </w:t>
            </w:r>
            <w:r w:rsidR="00B2687D" w:rsidRPr="0060331C">
              <w:rPr>
                <w:rFonts w:ascii="Times New Roman" w:hAnsi="Times New Roman" w:cs="Times New Roman"/>
              </w:rPr>
              <w:t>e</w:t>
            </w:r>
            <w:r w:rsidRPr="0060331C">
              <w:rPr>
                <w:rFonts w:ascii="Times New Roman" w:hAnsi="Times New Roman" w:cs="Times New Roman"/>
              </w:rPr>
              <w:t>xpedientes de proyectos</w:t>
            </w:r>
            <w:r w:rsidR="004B01E2">
              <w:rPr>
                <w:rFonts w:ascii="Times New Roman" w:hAnsi="Times New Roman" w:cs="Times New Roman"/>
              </w:rPr>
              <w:t>.</w:t>
            </w:r>
          </w:p>
        </w:tc>
      </w:tr>
      <w:tr w:rsidR="00B05C61" w:rsidRPr="00267B10" w14:paraId="1C7FF896" w14:textId="77777777" w:rsidTr="00B05C61">
        <w:trPr>
          <w:trHeight w:val="356"/>
        </w:trPr>
        <w:tc>
          <w:tcPr>
            <w:tcW w:w="194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BE50EE5" w14:textId="77777777" w:rsidR="00B05C61" w:rsidRPr="00267B10" w:rsidRDefault="00B05C61" w:rsidP="0065642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D792D8D" w14:textId="77777777" w:rsidR="00B05C61" w:rsidRPr="00267B10" w:rsidRDefault="00B05C61" w:rsidP="0065642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ersonal</w:t>
            </w:r>
          </w:p>
        </w:tc>
        <w:tc>
          <w:tcPr>
            <w:tcW w:w="529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7CD54333" w14:textId="77777777" w:rsidR="00B05C61" w:rsidRPr="00267B10" w:rsidRDefault="00B05C61" w:rsidP="0065642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ompetencia</w:t>
            </w:r>
          </w:p>
        </w:tc>
      </w:tr>
      <w:tr w:rsidR="002C0C99" w:rsidRPr="00267B10" w14:paraId="2CE20A12" w14:textId="77777777" w:rsidTr="00B05C61">
        <w:trPr>
          <w:trHeight w:val="287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4704C1C" w14:textId="77777777" w:rsidR="002C0C99" w:rsidRPr="00267B10" w:rsidRDefault="002C0C99" w:rsidP="002C0C9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24C22A" w14:textId="77777777" w:rsidR="002C0C99" w:rsidRPr="0060331C" w:rsidRDefault="002C0C99" w:rsidP="00F531F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60331C">
              <w:rPr>
                <w:rFonts w:ascii="Times New Roman" w:hAnsi="Times New Roman" w:cs="Times New Roman"/>
              </w:rPr>
              <w:t>Director del Centro de Negocios</w:t>
            </w: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04397FA2" w14:textId="3D3E31F0" w:rsidR="002C0C99" w:rsidRPr="0060331C" w:rsidRDefault="002C0C99" w:rsidP="005C50E4">
            <w:pPr>
              <w:pStyle w:val="TableParagraph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60331C">
              <w:rPr>
                <w:rFonts w:ascii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>EC0401 Liderazgo en el servicio público</w:t>
            </w:r>
            <w:r w:rsidR="0065642B">
              <w:rPr>
                <w:rFonts w:ascii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>.</w:t>
            </w:r>
          </w:p>
        </w:tc>
      </w:tr>
      <w:tr w:rsidR="002C0C99" w:rsidRPr="00267B10" w14:paraId="4BC2D672" w14:textId="77777777" w:rsidTr="00B05C61">
        <w:trPr>
          <w:trHeight w:val="405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76A9326C" w14:textId="77777777" w:rsidR="002C0C99" w:rsidRPr="00267B10" w:rsidRDefault="002C0C99" w:rsidP="002C0C9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0049ED" w14:textId="77777777" w:rsidR="002C0C99" w:rsidRPr="0060331C" w:rsidRDefault="002C0C99" w:rsidP="00F531F4">
            <w:pPr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A20EA22" w14:textId="5E20992A" w:rsidR="002C0C99" w:rsidRPr="0060331C" w:rsidRDefault="002C0C99" w:rsidP="005C50E4">
            <w:pPr>
              <w:pStyle w:val="TableParagraph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60331C">
              <w:rPr>
                <w:rFonts w:ascii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>EC068</w:t>
            </w:r>
            <w:r w:rsidR="005C50E4">
              <w:rPr>
                <w:rFonts w:ascii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>2</w:t>
            </w:r>
            <w:r w:rsidRPr="0060331C">
              <w:rPr>
                <w:rFonts w:ascii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 xml:space="preserve"> Dirección de planeación, ejecución y gestión de estrategias en organizaciones privadas y públicas</w:t>
            </w:r>
            <w:r w:rsidR="0065642B">
              <w:rPr>
                <w:rFonts w:ascii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>.</w:t>
            </w:r>
          </w:p>
        </w:tc>
      </w:tr>
      <w:tr w:rsidR="002C0C99" w:rsidRPr="00267B10" w14:paraId="59EF6436" w14:textId="77777777" w:rsidTr="00F531F4">
        <w:trPr>
          <w:trHeight w:val="241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0CA9A0D2" w14:textId="77777777" w:rsidR="002C0C99" w:rsidRPr="00267B10" w:rsidRDefault="002C0C99" w:rsidP="002C0C9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8B3DC0" w14:textId="77777777" w:rsidR="002C0C99" w:rsidRPr="0060331C" w:rsidRDefault="002C0C99" w:rsidP="00F531F4">
            <w:pPr>
              <w:spacing w:after="0"/>
              <w:jc w:val="center"/>
              <w:rPr>
                <w:rFonts w:ascii="Times New Roman" w:hAnsi="Times New Roman" w:cs="Times New Roman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2CCE810" w14:textId="7BB512ED" w:rsidR="002C0C99" w:rsidRPr="0060331C" w:rsidRDefault="002C0C99" w:rsidP="005C50E4">
            <w:pPr>
              <w:pStyle w:val="TableParagraph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60331C">
              <w:rPr>
                <w:rFonts w:ascii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>EC0566</w:t>
            </w:r>
            <w:r w:rsidR="005C50E4">
              <w:rPr>
                <w:rFonts w:ascii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 xml:space="preserve"> </w:t>
            </w:r>
            <w:r w:rsidRPr="0060331C">
              <w:rPr>
                <w:rFonts w:ascii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>Prestación de servicios de</w:t>
            </w:r>
            <w:r w:rsidRPr="0060331C">
              <w:rPr>
                <w:rFonts w:ascii="Times New Roman" w:eastAsiaTheme="minorHAnsi" w:hAnsi="Times New Roman" w:cs="Times New Roman"/>
                <w:sz w:val="20"/>
                <w:szCs w:val="20"/>
                <w:lang w:val="es-MX"/>
              </w:rPr>
              <w:t xml:space="preserve"> </w:t>
            </w:r>
            <w:r w:rsidRPr="0060331C">
              <w:rPr>
                <w:rFonts w:ascii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>consultoría en negocios</w:t>
            </w:r>
            <w:r w:rsidR="0065642B">
              <w:rPr>
                <w:rFonts w:ascii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>.</w:t>
            </w:r>
          </w:p>
        </w:tc>
      </w:tr>
      <w:tr w:rsidR="00B05C61" w:rsidRPr="00267B10" w14:paraId="345024DD" w14:textId="77777777" w:rsidTr="0065642B">
        <w:trPr>
          <w:trHeight w:val="234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42D132A2" w14:textId="77777777" w:rsidR="00B05C61" w:rsidRPr="00267B10" w:rsidRDefault="00B05C61" w:rsidP="00B05C61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903BB4" w14:textId="77777777" w:rsidR="00B05C61" w:rsidRPr="0060331C" w:rsidRDefault="00B05C61" w:rsidP="00F531F4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60331C">
              <w:rPr>
                <w:rFonts w:ascii="Times New Roman" w:hAnsi="Times New Roman" w:cs="Times New Roman"/>
              </w:rPr>
              <w:t>Coordinador de Incubadora de Empresas</w:t>
            </w: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E4F53D7" w14:textId="2D8FE46E" w:rsidR="00B05C61" w:rsidRPr="0060331C" w:rsidRDefault="0066333C" w:rsidP="00B05C61">
            <w:pPr>
              <w:pStyle w:val="TableParagraph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MX" w:eastAsia="es-ES"/>
              </w:rPr>
            </w:pPr>
            <w:r w:rsidRPr="0060331C">
              <w:rPr>
                <w:rFonts w:ascii="Times New Roman" w:hAnsi="Times New Roman" w:cs="Times New Roman"/>
                <w:color w:val="000000"/>
                <w:sz w:val="20"/>
                <w:szCs w:val="20"/>
                <w:lang w:val="es-MX"/>
              </w:rPr>
              <w:t>EC0359 Proporcionar servicios de consultoría a MiPyMEs</w:t>
            </w:r>
            <w:r w:rsidR="0065642B">
              <w:rPr>
                <w:rFonts w:ascii="Times New Roman" w:hAnsi="Times New Roman" w:cs="Times New Roman"/>
                <w:color w:val="000000"/>
                <w:sz w:val="20"/>
                <w:szCs w:val="20"/>
                <w:lang w:val="es-MX"/>
              </w:rPr>
              <w:t>.</w:t>
            </w:r>
          </w:p>
        </w:tc>
      </w:tr>
      <w:tr w:rsidR="00B05C61" w:rsidRPr="00267B10" w14:paraId="739ABED7" w14:textId="77777777" w:rsidTr="00F531F4">
        <w:trPr>
          <w:trHeight w:val="348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01A31040" w14:textId="77777777" w:rsidR="00B05C61" w:rsidRPr="00267B10" w:rsidRDefault="00B05C61" w:rsidP="00B05C61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B3122F" w14:textId="77777777" w:rsidR="00B05C61" w:rsidRPr="0060331C" w:rsidRDefault="00B05C61" w:rsidP="00B05C61">
            <w:pPr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BCD71FC" w14:textId="60A16A0D" w:rsidR="00B05C61" w:rsidRPr="0060331C" w:rsidRDefault="0066333C" w:rsidP="00B05C61">
            <w:pPr>
              <w:pStyle w:val="TableParagraph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EC0076 Evaluación de la competencia de candidatos con base en Estándares de Competencia.</w:t>
            </w:r>
          </w:p>
        </w:tc>
      </w:tr>
      <w:tr w:rsidR="00B05C61" w:rsidRPr="00267B10" w14:paraId="01D3544D" w14:textId="77777777" w:rsidTr="00F531F4">
        <w:trPr>
          <w:trHeight w:val="287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2982655" w14:textId="77777777" w:rsidR="00B05C61" w:rsidRPr="00267B10" w:rsidRDefault="00B05C61" w:rsidP="00B05C61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20357D4" w14:textId="77777777" w:rsidR="00B05C61" w:rsidRPr="0060331C" w:rsidRDefault="00B05C61" w:rsidP="00B05C61">
            <w:pPr>
              <w:spacing w:after="0"/>
              <w:rPr>
                <w:rFonts w:ascii="Times New Roman" w:hAnsi="Times New Roman" w:cs="Times New Roman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054D4EC3" w14:textId="1356FB5E" w:rsidR="00B05C61" w:rsidRPr="0060331C" w:rsidRDefault="0066333C" w:rsidP="00B05C61">
            <w:pPr>
              <w:pStyle w:val="TableParagraph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EC0105 Atención al ciudadano en el sector público</w:t>
            </w:r>
            <w:r w:rsidR="0065642B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.</w:t>
            </w:r>
          </w:p>
        </w:tc>
      </w:tr>
      <w:tr w:rsidR="00B05C61" w:rsidRPr="00267B10" w14:paraId="6B5F2765" w14:textId="77777777" w:rsidTr="00B05C61">
        <w:trPr>
          <w:trHeight w:val="757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5018C1F" w14:textId="77777777" w:rsidR="00B05C61" w:rsidRPr="00267B10" w:rsidRDefault="00B05C61" w:rsidP="00B05C61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32E5C9D" w14:textId="3480D931" w:rsidR="00B157F5" w:rsidRPr="0060331C" w:rsidRDefault="0066333C" w:rsidP="004B01E2">
            <w:pPr>
              <w:pStyle w:val="TableParagraph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I</w:t>
            </w:r>
            <w:r w:rsidR="00B157F5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 xml:space="preserve">dea de </w:t>
            </w:r>
            <w:r w:rsidR="00E33BDA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 xml:space="preserve">negocio </w:t>
            </w:r>
            <w:r w:rsidR="006775A8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a incubar</w:t>
            </w:r>
            <w:r w:rsidR="00E33BDA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.</w:t>
            </w:r>
          </w:p>
          <w:p w14:paraId="465E17D6" w14:textId="7DC39A5C" w:rsidR="00E33BDA" w:rsidRPr="0060331C" w:rsidRDefault="00E33BDA" w:rsidP="004B01E2">
            <w:pPr>
              <w:pStyle w:val="TableParagraph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Cliente</w:t>
            </w:r>
          </w:p>
          <w:p w14:paraId="54A3E7FF" w14:textId="576D2446" w:rsidR="00B157F5" w:rsidRPr="0060331C" w:rsidRDefault="00EF2E6B" w:rsidP="004B01E2">
            <w:pPr>
              <w:pStyle w:val="TableParagraph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 xml:space="preserve">Datos </w:t>
            </w:r>
            <w:r w:rsidRPr="005C50E4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g</w:t>
            </w:r>
            <w:r w:rsidR="00B157F5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enerales del usuario</w:t>
            </w:r>
          </w:p>
          <w:p w14:paraId="46A9639C" w14:textId="5EC02262" w:rsidR="00B05C61" w:rsidRPr="0060331C" w:rsidRDefault="00B157F5" w:rsidP="004B01E2">
            <w:pPr>
              <w:pStyle w:val="TableParagraph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MX" w:eastAsia="es-ES"/>
              </w:rPr>
            </w:pP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Reglas, manuales d</w:t>
            </w:r>
            <w:r w:rsidR="00322122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e operación y convocatorias de programas federal</w:t>
            </w:r>
            <w:r w:rsidR="00F826BD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es, estatales y/o municipales.</w:t>
            </w:r>
          </w:p>
        </w:tc>
      </w:tr>
      <w:tr w:rsidR="00B05C61" w:rsidRPr="00267B10" w14:paraId="6C42071D" w14:textId="77777777" w:rsidTr="00B05C61">
        <w:trPr>
          <w:trHeight w:val="831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C7731B9" w14:textId="77777777" w:rsidR="00B05C61" w:rsidRPr="00267B10" w:rsidRDefault="00B05C61" w:rsidP="00B05C61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roveedor</w:t>
            </w:r>
          </w:p>
        </w:tc>
        <w:tc>
          <w:tcPr>
            <w:tcW w:w="6978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3751FA9" w14:textId="4378E3FC" w:rsidR="00B05C61" w:rsidRPr="0060331C" w:rsidRDefault="00322122" w:rsidP="004B01E2">
            <w:pPr>
              <w:pStyle w:val="TableParagraph"/>
              <w:spacing w:line="193" w:lineRule="exact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Gobierno federal a través de sus r</w:t>
            </w:r>
            <w:r w:rsidR="00B05C61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eprese</w:t>
            </w: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ntaciones, dependencias y s</w:t>
            </w:r>
            <w:r w:rsidR="00B05C61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ecretarías.</w:t>
            </w:r>
          </w:p>
          <w:p w14:paraId="3F4C46B9" w14:textId="16249836" w:rsidR="00B05C61" w:rsidRPr="0060331C" w:rsidRDefault="00322122" w:rsidP="004B01E2">
            <w:pPr>
              <w:pStyle w:val="TableParagraph"/>
              <w:spacing w:line="193" w:lineRule="exact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MX" w:eastAsia="es-ES"/>
              </w:rPr>
            </w:pP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Sector p</w:t>
            </w:r>
            <w:r w:rsidR="00EF2E6B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rivado</w:t>
            </w:r>
            <w:r w:rsidR="00EF2E6B" w:rsidRPr="005C50E4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, d</w:t>
            </w:r>
            <w:r w:rsidR="00B05C61" w:rsidRPr="005C50E4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ependencias</w:t>
            </w:r>
            <w:r w:rsidR="00B05C61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 xml:space="preserve"> y/u organismos participantes</w:t>
            </w:r>
            <w:r w:rsidR="004B01E2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.</w:t>
            </w:r>
          </w:p>
        </w:tc>
      </w:tr>
      <w:tr w:rsidR="00B05C61" w:rsidRPr="00267B10" w14:paraId="7C54E120" w14:textId="77777777" w:rsidTr="00B05C61">
        <w:trPr>
          <w:trHeight w:val="371"/>
        </w:trPr>
        <w:tc>
          <w:tcPr>
            <w:tcW w:w="194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C17D08E" w14:textId="77777777" w:rsidR="00B05C61" w:rsidRPr="00267B10" w:rsidRDefault="00B05C61" w:rsidP="0065642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Salida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8A8BC83" w14:textId="3730AEB2" w:rsidR="00B05C61" w:rsidRPr="0060331C" w:rsidRDefault="00830647" w:rsidP="004B01E2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60331C">
              <w:rPr>
                <w:rFonts w:ascii="Times New Roman" w:hAnsi="Times New Roman" w:cs="Times New Roman"/>
              </w:rPr>
              <w:t>Expedientes, proyectos y planes de n</w:t>
            </w:r>
            <w:r w:rsidR="00B05C61" w:rsidRPr="0060331C">
              <w:rPr>
                <w:rFonts w:ascii="Times New Roman" w:hAnsi="Times New Roman" w:cs="Times New Roman"/>
              </w:rPr>
              <w:t>egocio</w:t>
            </w:r>
            <w:r w:rsidR="0085277C" w:rsidRPr="0060331C">
              <w:rPr>
                <w:rFonts w:ascii="Times New Roman" w:hAnsi="Times New Roman" w:cs="Times New Roman"/>
              </w:rPr>
              <w:t xml:space="preserve"> y/o servicio solicitado</w:t>
            </w:r>
            <w:r w:rsidR="004B01E2">
              <w:rPr>
                <w:rFonts w:ascii="Times New Roman" w:hAnsi="Times New Roman" w:cs="Times New Roman"/>
              </w:rPr>
              <w:t>.</w:t>
            </w:r>
          </w:p>
        </w:tc>
      </w:tr>
      <w:tr w:rsidR="00B05C61" w:rsidRPr="00267B10" w14:paraId="46A301B1" w14:textId="77777777" w:rsidTr="00B05C61">
        <w:trPr>
          <w:trHeight w:val="898"/>
        </w:trPr>
        <w:tc>
          <w:tcPr>
            <w:tcW w:w="194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F4D8C6C" w14:textId="77777777" w:rsidR="00B05C61" w:rsidRPr="00267B10" w:rsidRDefault="00B05C61" w:rsidP="00B05C61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liente</w:t>
            </w:r>
          </w:p>
        </w:tc>
        <w:tc>
          <w:tcPr>
            <w:tcW w:w="6978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0B7586A" w14:textId="4A722E6F" w:rsidR="0085277C" w:rsidRPr="0060331C" w:rsidRDefault="0085277C" w:rsidP="004B01E2">
            <w:pPr>
              <w:pStyle w:val="TableParagraph"/>
              <w:tabs>
                <w:tab w:val="left" w:pos="397"/>
              </w:tabs>
              <w:spacing w:line="194" w:lineRule="exact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Emprendedores y M</w:t>
            </w:r>
            <w:r w:rsidR="00423671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i</w:t>
            </w: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PyMES.</w:t>
            </w:r>
          </w:p>
          <w:p w14:paraId="3B976E34" w14:textId="77777777" w:rsidR="00B05C61" w:rsidRPr="0060331C" w:rsidRDefault="00322122" w:rsidP="004B01E2">
            <w:pPr>
              <w:pStyle w:val="TableParagraph"/>
              <w:tabs>
                <w:tab w:val="left" w:pos="397"/>
              </w:tabs>
              <w:spacing w:line="194" w:lineRule="exact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Representaciones f</w:t>
            </w:r>
            <w:r w:rsidR="00B05C61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eder</w:t>
            </w: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ales, estatales, municipales, y/o d</w:t>
            </w:r>
            <w:r w:rsidR="00B05C61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ependencia participante de acuerdo al pr</w:t>
            </w:r>
            <w:r w:rsidR="0085277C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ograma</w:t>
            </w:r>
            <w:r w:rsidR="00E33BDA"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.</w:t>
            </w:r>
          </w:p>
          <w:p w14:paraId="08E7FB5E" w14:textId="713606F2" w:rsidR="00E33BDA" w:rsidRPr="0060331C" w:rsidRDefault="00E33BDA" w:rsidP="004B01E2">
            <w:pPr>
              <w:pStyle w:val="TableParagraph"/>
              <w:tabs>
                <w:tab w:val="left" w:pos="397"/>
              </w:tabs>
              <w:spacing w:line="194" w:lineRule="exact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Organismos intermedios públicos y privados</w:t>
            </w:r>
            <w:r w:rsidR="004B01E2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.</w:t>
            </w:r>
          </w:p>
        </w:tc>
      </w:tr>
      <w:tr w:rsidR="00B05C61" w:rsidRPr="00267B10" w14:paraId="22741498" w14:textId="77777777" w:rsidTr="00B31325">
        <w:trPr>
          <w:trHeight w:val="1381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684B425" w14:textId="77777777" w:rsidR="00B05C61" w:rsidRPr="00267B10" w:rsidRDefault="00B05C61" w:rsidP="00B05C61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ómo? (De acuerdo a Instructivos, Manuales, Procedimientos y Reglamentos)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BFFEF45" w14:textId="1D1CF342" w:rsidR="00B05C61" w:rsidRPr="0060331C" w:rsidRDefault="0058112B" w:rsidP="004B01E2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60331C">
              <w:rPr>
                <w:rFonts w:ascii="Times New Roman" w:hAnsi="Times New Roman" w:cs="Times New Roman"/>
              </w:rPr>
              <w:t>En base al Manual de Procedimientos de la Dirección del Centro de Negocios.</w:t>
            </w:r>
          </w:p>
          <w:p w14:paraId="048AFF6A" w14:textId="2337E116" w:rsidR="00B05C61" w:rsidRPr="0060331C" w:rsidRDefault="00322122" w:rsidP="004B01E2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60331C">
              <w:rPr>
                <w:rFonts w:ascii="Times New Roman" w:hAnsi="Times New Roman" w:cs="Times New Roman"/>
              </w:rPr>
              <w:t>Programas federales, estatales y municipales y/o sector p</w:t>
            </w:r>
            <w:r w:rsidR="00B05C61" w:rsidRPr="0060331C">
              <w:rPr>
                <w:rFonts w:ascii="Times New Roman" w:hAnsi="Times New Roman" w:cs="Times New Roman"/>
              </w:rPr>
              <w:t>rivado</w:t>
            </w:r>
          </w:p>
          <w:p w14:paraId="637534B6" w14:textId="5FC1BCDE" w:rsidR="00B05C61" w:rsidRPr="0060331C" w:rsidRDefault="00B05C61" w:rsidP="004B01E2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imes New Roman" w:hAnsi="Times New Roman" w:cs="Times New Roman"/>
              </w:rPr>
            </w:pPr>
            <w:r w:rsidRPr="0060331C">
              <w:rPr>
                <w:rFonts w:ascii="Times New Roman" w:hAnsi="Times New Roman" w:cs="Times New Roman"/>
              </w:rPr>
              <w:t>Reglas, manuales d</w:t>
            </w:r>
            <w:r w:rsidR="00322122" w:rsidRPr="0060331C">
              <w:rPr>
                <w:rFonts w:ascii="Times New Roman" w:hAnsi="Times New Roman" w:cs="Times New Roman"/>
              </w:rPr>
              <w:t>e operación y convocatorias de programa fed</w:t>
            </w:r>
            <w:r w:rsidR="00EF2E6B">
              <w:rPr>
                <w:rFonts w:ascii="Times New Roman" w:hAnsi="Times New Roman" w:cs="Times New Roman"/>
              </w:rPr>
              <w:t xml:space="preserve">eral, estatal, municipal o del </w:t>
            </w:r>
            <w:r w:rsidR="00EF2E6B" w:rsidRPr="005C50E4">
              <w:rPr>
                <w:rFonts w:ascii="Times New Roman" w:hAnsi="Times New Roman" w:cs="Times New Roman"/>
              </w:rPr>
              <w:t>s</w:t>
            </w:r>
            <w:r w:rsidR="00322122" w:rsidRPr="0060331C">
              <w:rPr>
                <w:rFonts w:ascii="Times New Roman" w:hAnsi="Times New Roman" w:cs="Times New Roman"/>
              </w:rPr>
              <w:t>ector p</w:t>
            </w:r>
            <w:r w:rsidRPr="0060331C">
              <w:rPr>
                <w:rFonts w:ascii="Times New Roman" w:hAnsi="Times New Roman" w:cs="Times New Roman"/>
              </w:rPr>
              <w:t>rivado que apliquen a las tareas de la Dirección del Centro de Negocios</w:t>
            </w:r>
          </w:p>
        </w:tc>
      </w:tr>
      <w:tr w:rsidR="002625B5" w:rsidRPr="00267B10" w14:paraId="23DF900E" w14:textId="77777777" w:rsidTr="00B31325">
        <w:trPr>
          <w:trHeight w:val="371"/>
        </w:trPr>
        <w:tc>
          <w:tcPr>
            <w:tcW w:w="19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A46C2F7" w14:textId="77777777" w:rsidR="002625B5" w:rsidRPr="00267B10" w:rsidRDefault="002625B5" w:rsidP="0065642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 resultados? (Indicadores de Desempeño del Proceso).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7B25CF6" w14:textId="77777777" w:rsidR="002625B5" w:rsidRPr="00267B10" w:rsidRDefault="002625B5" w:rsidP="0065642B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Indicador</w:t>
            </w: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0A54466" w14:textId="77777777" w:rsidR="002625B5" w:rsidRPr="00267B10" w:rsidRDefault="002625B5" w:rsidP="0065642B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Meta</w:t>
            </w:r>
          </w:p>
        </w:tc>
        <w:tc>
          <w:tcPr>
            <w:tcW w:w="23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1F3DE0A3" w14:textId="77777777" w:rsidR="002625B5" w:rsidRPr="00267B10" w:rsidRDefault="002625B5" w:rsidP="0065642B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Frecuencia</w:t>
            </w:r>
          </w:p>
        </w:tc>
      </w:tr>
      <w:tr w:rsidR="002625B5" w:rsidRPr="00267B10" w14:paraId="18F9A8B1" w14:textId="77777777" w:rsidTr="00B31325">
        <w:trPr>
          <w:trHeight w:val="19"/>
        </w:trPr>
        <w:tc>
          <w:tcPr>
            <w:tcW w:w="19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A61D76" w14:textId="77777777" w:rsidR="002625B5" w:rsidRPr="00267B10" w:rsidRDefault="002625B5" w:rsidP="00B05C61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C5106F" w14:textId="0CD34E6E" w:rsidR="00425FEB" w:rsidRPr="0060331C" w:rsidRDefault="00270AD0" w:rsidP="004B01E2">
            <w:pPr>
              <w:shd w:val="clear" w:color="auto" w:fill="FFFFFF"/>
              <w:jc w:val="center"/>
              <w:rPr>
                <w:rFonts w:ascii="Times New Roman" w:hAnsi="Times New Roman" w:cs="Times New Roman"/>
              </w:rPr>
            </w:pPr>
            <w:r w:rsidRPr="0060331C">
              <w:rPr>
                <w:rFonts w:ascii="Times New Roman" w:hAnsi="Times New Roman" w:cs="Times New Roman"/>
              </w:rPr>
              <w:t>Proyectos Incubados atendidos</w:t>
            </w:r>
          </w:p>
        </w:tc>
        <w:tc>
          <w:tcPr>
            <w:tcW w:w="29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1440A0" w14:textId="77777777" w:rsidR="002625B5" w:rsidRPr="0060331C" w:rsidRDefault="002625B5" w:rsidP="00B05C61">
            <w:pPr>
              <w:jc w:val="center"/>
              <w:rPr>
                <w:rFonts w:ascii="Times New Roman" w:hAnsi="Times New Roman" w:cs="Times New Roman"/>
              </w:rPr>
            </w:pPr>
            <w:r w:rsidRPr="0060331C">
              <w:rPr>
                <w:rFonts w:ascii="Times New Roman" w:hAnsi="Times New Roman" w:cs="Times New Roman"/>
              </w:rPr>
              <w:t>100%</w:t>
            </w:r>
          </w:p>
        </w:tc>
        <w:tc>
          <w:tcPr>
            <w:tcW w:w="2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000CD9" w14:textId="77777777" w:rsidR="002625B5" w:rsidRPr="0060331C" w:rsidRDefault="002625B5" w:rsidP="00B05C61">
            <w:pPr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60331C">
              <w:rPr>
                <w:rFonts w:ascii="Times New Roman" w:hAnsi="Times New Roman" w:cs="Times New Roman"/>
              </w:rPr>
              <w:t>Semestral</w:t>
            </w:r>
          </w:p>
        </w:tc>
      </w:tr>
    </w:tbl>
    <w:p w14:paraId="735A7715" w14:textId="3F889B3D" w:rsidR="006C0057" w:rsidRDefault="006C0057" w:rsidP="00411AC8"/>
    <w:p w14:paraId="3FDF018C" w14:textId="77777777" w:rsidR="00856B92" w:rsidRDefault="00856B92" w:rsidP="00411AC8"/>
    <w:p w14:paraId="541D450B" w14:textId="77777777" w:rsidR="00856B92" w:rsidRDefault="00856B92" w:rsidP="00411AC8">
      <w:pPr>
        <w:sectPr w:rsidR="00856B92" w:rsidSect="007876F8">
          <w:headerReference w:type="default" r:id="rId27"/>
          <w:headerReference w:type="first" r:id="rId28"/>
          <w:pgSz w:w="12240" w:h="15840"/>
          <w:pgMar w:top="987" w:right="1701" w:bottom="1559" w:left="1701" w:header="709" w:footer="709" w:gutter="0"/>
          <w:cols w:space="708"/>
          <w:titlePg/>
          <w:docGrid w:linePitch="360"/>
        </w:sectPr>
      </w:pPr>
    </w:p>
    <w:p w14:paraId="607975B3" w14:textId="00569553" w:rsidR="00442451" w:rsidRDefault="003954E3" w:rsidP="004D5973">
      <w:pPr>
        <w:pStyle w:val="Ttulo1"/>
        <w:numPr>
          <w:ilvl w:val="2"/>
          <w:numId w:val="3"/>
        </w:numPr>
      </w:pPr>
      <w:bookmarkStart w:id="47" w:name="_Toc115083137"/>
      <w:r>
        <w:lastRenderedPageBreak/>
        <w:t>“Análisis y Asesoría en Mercadotecnia”</w:t>
      </w:r>
      <w:bookmarkEnd w:id="47"/>
    </w:p>
    <w:p w14:paraId="7B56C0C3" w14:textId="747AF8B8" w:rsidR="006C0057" w:rsidRDefault="006C0057" w:rsidP="004D5973">
      <w:pPr>
        <w:pStyle w:val="Ttulo1"/>
        <w:numPr>
          <w:ilvl w:val="3"/>
          <w:numId w:val="3"/>
        </w:numPr>
      </w:pPr>
      <w:bookmarkStart w:id="48" w:name="_Toc115083138"/>
      <w:r w:rsidRPr="000E1C2B">
        <w:t>Responsabilidades</w:t>
      </w:r>
      <w:bookmarkEnd w:id="48"/>
    </w:p>
    <w:p w14:paraId="4A2DF6CB" w14:textId="57FE2A6C" w:rsidR="006C0057" w:rsidRPr="005663FB" w:rsidRDefault="00ED7DE3" w:rsidP="002538E5">
      <w:pPr>
        <w:pStyle w:val="Prrafodelista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5663FB">
        <w:rPr>
          <w:rFonts w:ascii="Times New Roman" w:hAnsi="Times New Roman" w:cs="Times New Roman"/>
          <w:sz w:val="24"/>
          <w:szCs w:val="24"/>
        </w:rPr>
        <w:t>Director del Centro de Negocios</w:t>
      </w:r>
    </w:p>
    <w:p w14:paraId="6BB69EFC" w14:textId="0810FA81" w:rsidR="00ED7DE3" w:rsidRDefault="00ED7DE3" w:rsidP="002538E5">
      <w:pPr>
        <w:pStyle w:val="Prrafodelista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5663FB">
        <w:rPr>
          <w:rFonts w:ascii="Times New Roman" w:hAnsi="Times New Roman" w:cs="Times New Roman"/>
          <w:sz w:val="24"/>
          <w:szCs w:val="24"/>
        </w:rPr>
        <w:t>Coordinación de</w:t>
      </w:r>
      <w:r w:rsidR="005663FB" w:rsidRPr="005663FB">
        <w:rPr>
          <w:rFonts w:ascii="Times New Roman" w:hAnsi="Times New Roman" w:cs="Times New Roman"/>
          <w:sz w:val="24"/>
          <w:szCs w:val="24"/>
        </w:rPr>
        <w:t xml:space="preserve"> Análisis de Mercado</w:t>
      </w:r>
    </w:p>
    <w:p w14:paraId="1BE7B984" w14:textId="4D4C4B24" w:rsidR="00150E73" w:rsidRDefault="00150E73" w:rsidP="002538E5">
      <w:pPr>
        <w:pStyle w:val="Prrafodelista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ordinación Administrativa</w:t>
      </w:r>
    </w:p>
    <w:p w14:paraId="51DEF95F" w14:textId="72118295" w:rsidR="00DF31AA" w:rsidRPr="005663FB" w:rsidRDefault="00DF31AA" w:rsidP="002538E5">
      <w:pPr>
        <w:pStyle w:val="Prrafodelista"/>
        <w:numPr>
          <w:ilvl w:val="0"/>
          <w:numId w:val="9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lientes</w:t>
      </w:r>
    </w:p>
    <w:p w14:paraId="1EC1ACAA" w14:textId="3E7FE628" w:rsidR="006C0057" w:rsidRPr="00064EB1" w:rsidRDefault="006C0057" w:rsidP="004D5973">
      <w:pPr>
        <w:pStyle w:val="Ttulo1"/>
        <w:numPr>
          <w:ilvl w:val="3"/>
          <w:numId w:val="3"/>
        </w:numPr>
      </w:pPr>
      <w:bookmarkStart w:id="49" w:name="_Toc115083139"/>
      <w:r w:rsidRPr="00064EB1">
        <w:t>Políticas y Lineamientos</w:t>
      </w:r>
      <w:bookmarkEnd w:id="49"/>
      <w:r w:rsidR="0096560F">
        <w:t xml:space="preserve"> </w:t>
      </w:r>
    </w:p>
    <w:p w14:paraId="79A7F482" w14:textId="1087B56F" w:rsidR="00150E73" w:rsidRDefault="00150E73" w:rsidP="002538E5">
      <w:pPr>
        <w:pStyle w:val="Prrafodelista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50E73">
        <w:rPr>
          <w:rFonts w:ascii="Times New Roman" w:hAnsi="Times New Roman" w:cs="Times New Roman"/>
          <w:sz w:val="24"/>
          <w:szCs w:val="24"/>
        </w:rPr>
        <w:t xml:space="preserve">La Coordinación de Análisis de Mercado, deberá participar en las reuniones para la elaboración del Programa Anual de </w:t>
      </w:r>
      <w:r w:rsidR="00F531F4">
        <w:rPr>
          <w:rFonts w:ascii="Times New Roman" w:hAnsi="Times New Roman" w:cs="Times New Roman"/>
          <w:sz w:val="24"/>
          <w:szCs w:val="24"/>
        </w:rPr>
        <w:t>Trabajo (</w:t>
      </w:r>
      <w:r w:rsidR="00195409">
        <w:rPr>
          <w:rFonts w:ascii="Times New Roman" w:hAnsi="Times New Roman" w:cs="Times New Roman"/>
          <w:sz w:val="24"/>
          <w:szCs w:val="24"/>
        </w:rPr>
        <w:t>P</w:t>
      </w:r>
      <w:r w:rsidRPr="00150E73">
        <w:rPr>
          <w:rFonts w:ascii="Times New Roman" w:hAnsi="Times New Roman" w:cs="Times New Roman"/>
          <w:sz w:val="24"/>
          <w:szCs w:val="24"/>
        </w:rPr>
        <w:t>A</w:t>
      </w:r>
      <w:r w:rsidR="00195409">
        <w:rPr>
          <w:rFonts w:ascii="Times New Roman" w:hAnsi="Times New Roman" w:cs="Times New Roman"/>
          <w:sz w:val="24"/>
          <w:szCs w:val="24"/>
        </w:rPr>
        <w:t>T</w:t>
      </w:r>
      <w:r w:rsidRPr="00150E73">
        <w:rPr>
          <w:rFonts w:ascii="Times New Roman" w:hAnsi="Times New Roman" w:cs="Times New Roman"/>
          <w:sz w:val="24"/>
          <w:szCs w:val="24"/>
        </w:rPr>
        <w:t>), así como las reuniones de seguimiento y revisión por parte de la Direcci</w:t>
      </w:r>
      <w:r w:rsidR="00DF31AA">
        <w:rPr>
          <w:rFonts w:ascii="Times New Roman" w:hAnsi="Times New Roman" w:cs="Times New Roman"/>
          <w:sz w:val="24"/>
          <w:szCs w:val="24"/>
        </w:rPr>
        <w:t>ón del Centro de Negocios (DCN)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77D1EC53" w14:textId="1D82828D" w:rsidR="00F336D6" w:rsidRPr="005C50E4" w:rsidRDefault="0057616B" w:rsidP="002538E5">
      <w:pPr>
        <w:pStyle w:val="Prrafodelista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 coordinación de Análisis de Mercado</w:t>
      </w:r>
      <w:r w:rsidR="00150E73" w:rsidRPr="00150E73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recibirá </w:t>
      </w:r>
      <w:r w:rsidR="00DF6807">
        <w:rPr>
          <w:rFonts w:ascii="Times New Roman" w:hAnsi="Times New Roman" w:cs="Times New Roman"/>
          <w:sz w:val="24"/>
          <w:szCs w:val="24"/>
        </w:rPr>
        <w:t xml:space="preserve">las </w:t>
      </w:r>
      <w:r>
        <w:rPr>
          <w:rFonts w:ascii="Times New Roman" w:hAnsi="Times New Roman" w:cs="Times New Roman"/>
          <w:sz w:val="24"/>
          <w:szCs w:val="24"/>
        </w:rPr>
        <w:t>solicitudes para la realización de aná</w:t>
      </w:r>
      <w:r w:rsidR="00EF2E6B">
        <w:rPr>
          <w:rFonts w:ascii="Times New Roman" w:hAnsi="Times New Roman" w:cs="Times New Roman"/>
          <w:sz w:val="24"/>
          <w:szCs w:val="24"/>
        </w:rPr>
        <w:t xml:space="preserve">lisis de mercado por parte del </w:t>
      </w:r>
      <w:r w:rsidR="0096560F" w:rsidRPr="005C50E4">
        <w:rPr>
          <w:rFonts w:ascii="Times New Roman" w:hAnsi="Times New Roman" w:cs="Times New Roman"/>
          <w:sz w:val="24"/>
          <w:szCs w:val="24"/>
        </w:rPr>
        <w:t>D</w:t>
      </w:r>
      <w:r w:rsidRPr="005C50E4">
        <w:rPr>
          <w:rFonts w:ascii="Times New Roman" w:hAnsi="Times New Roman" w:cs="Times New Roman"/>
          <w:sz w:val="24"/>
          <w:szCs w:val="24"/>
        </w:rPr>
        <w:t xml:space="preserve">irector del Centro de Negocios, así como de los </w:t>
      </w:r>
      <w:r w:rsidR="004A54D5" w:rsidRPr="005C50E4">
        <w:rPr>
          <w:rFonts w:ascii="Times New Roman" w:hAnsi="Times New Roman" w:cs="Times New Roman"/>
          <w:sz w:val="24"/>
          <w:szCs w:val="24"/>
        </w:rPr>
        <w:t>clientes, los cuales pueden ser</w:t>
      </w:r>
      <w:r w:rsidRPr="005C50E4">
        <w:rPr>
          <w:rFonts w:ascii="Times New Roman" w:hAnsi="Times New Roman" w:cs="Times New Roman"/>
          <w:sz w:val="24"/>
          <w:szCs w:val="24"/>
        </w:rPr>
        <w:t xml:space="preserve">: </w:t>
      </w:r>
      <w:r w:rsidR="00EF2E6B" w:rsidRPr="005C50E4">
        <w:rPr>
          <w:rFonts w:ascii="Times New Roman" w:hAnsi="Times New Roman" w:cs="Times New Roman"/>
          <w:sz w:val="24"/>
          <w:szCs w:val="24"/>
        </w:rPr>
        <w:t xml:space="preserve">MiPyMEs, emprendedores, </w:t>
      </w:r>
      <w:r w:rsidR="0096560F" w:rsidRPr="005C50E4">
        <w:rPr>
          <w:rFonts w:ascii="Times New Roman" w:hAnsi="Times New Roman" w:cs="Times New Roman"/>
          <w:sz w:val="24"/>
          <w:szCs w:val="24"/>
        </w:rPr>
        <w:t>I</w:t>
      </w:r>
      <w:r w:rsidR="00EF2E6B" w:rsidRPr="005C50E4">
        <w:rPr>
          <w:rFonts w:ascii="Times New Roman" w:hAnsi="Times New Roman" w:cs="Times New Roman"/>
          <w:sz w:val="24"/>
          <w:szCs w:val="24"/>
        </w:rPr>
        <w:t xml:space="preserve">nstituciones </w:t>
      </w:r>
      <w:r w:rsidR="0096560F" w:rsidRPr="005C50E4">
        <w:rPr>
          <w:rFonts w:ascii="Times New Roman" w:hAnsi="Times New Roman" w:cs="Times New Roman"/>
          <w:sz w:val="24"/>
          <w:szCs w:val="24"/>
        </w:rPr>
        <w:t>G</w:t>
      </w:r>
      <w:r w:rsidR="00EF2E6B" w:rsidRPr="005C50E4">
        <w:rPr>
          <w:rFonts w:ascii="Times New Roman" w:hAnsi="Times New Roman" w:cs="Times New Roman"/>
          <w:sz w:val="24"/>
          <w:szCs w:val="24"/>
        </w:rPr>
        <w:t xml:space="preserve">ubernamentales y del </w:t>
      </w:r>
      <w:r w:rsidR="0096560F" w:rsidRPr="005C50E4">
        <w:rPr>
          <w:rFonts w:ascii="Times New Roman" w:hAnsi="Times New Roman" w:cs="Times New Roman"/>
          <w:sz w:val="24"/>
          <w:szCs w:val="24"/>
        </w:rPr>
        <w:t>S</w:t>
      </w:r>
      <w:r w:rsidR="00EF2E6B" w:rsidRPr="005C50E4">
        <w:rPr>
          <w:rFonts w:ascii="Times New Roman" w:hAnsi="Times New Roman" w:cs="Times New Roman"/>
          <w:sz w:val="24"/>
          <w:szCs w:val="24"/>
        </w:rPr>
        <w:t xml:space="preserve">ector </w:t>
      </w:r>
      <w:r w:rsidR="0096560F" w:rsidRPr="005C50E4">
        <w:rPr>
          <w:rFonts w:ascii="Times New Roman" w:hAnsi="Times New Roman" w:cs="Times New Roman"/>
          <w:sz w:val="24"/>
          <w:szCs w:val="24"/>
        </w:rPr>
        <w:t>P</w:t>
      </w:r>
      <w:r w:rsidRPr="005C50E4">
        <w:rPr>
          <w:rFonts w:ascii="Times New Roman" w:hAnsi="Times New Roman" w:cs="Times New Roman"/>
          <w:sz w:val="24"/>
          <w:szCs w:val="24"/>
        </w:rPr>
        <w:t>rivado.</w:t>
      </w:r>
    </w:p>
    <w:p w14:paraId="32AE6E00" w14:textId="432F8380" w:rsidR="000D1358" w:rsidRDefault="004D5973" w:rsidP="002538E5">
      <w:pPr>
        <w:pStyle w:val="Prrafodelista"/>
        <w:numPr>
          <w:ilvl w:val="0"/>
          <w:numId w:val="2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 C</w:t>
      </w:r>
      <w:r w:rsidR="0057616B">
        <w:rPr>
          <w:rFonts w:ascii="Times New Roman" w:hAnsi="Times New Roman" w:cs="Times New Roman"/>
          <w:sz w:val="24"/>
          <w:szCs w:val="24"/>
        </w:rPr>
        <w:t xml:space="preserve">oordinación de </w:t>
      </w:r>
      <w:r w:rsidR="004A54D5">
        <w:rPr>
          <w:rFonts w:ascii="Times New Roman" w:hAnsi="Times New Roman" w:cs="Times New Roman"/>
          <w:sz w:val="24"/>
          <w:szCs w:val="24"/>
        </w:rPr>
        <w:t>Análisis</w:t>
      </w:r>
      <w:r w:rsidR="0057616B">
        <w:rPr>
          <w:rFonts w:ascii="Times New Roman" w:hAnsi="Times New Roman" w:cs="Times New Roman"/>
          <w:sz w:val="24"/>
          <w:szCs w:val="24"/>
        </w:rPr>
        <w:t xml:space="preserve"> de Mercado </w:t>
      </w:r>
      <w:r w:rsidR="004A54D5">
        <w:rPr>
          <w:rFonts w:ascii="Times New Roman" w:hAnsi="Times New Roman" w:cs="Times New Roman"/>
          <w:sz w:val="24"/>
          <w:szCs w:val="24"/>
        </w:rPr>
        <w:t>deberá</w:t>
      </w:r>
      <w:r w:rsidR="000D1358">
        <w:rPr>
          <w:rFonts w:ascii="Times New Roman" w:hAnsi="Times New Roman" w:cs="Times New Roman"/>
          <w:sz w:val="24"/>
          <w:szCs w:val="24"/>
        </w:rPr>
        <w:t>:</w:t>
      </w:r>
    </w:p>
    <w:p w14:paraId="7B9438A3" w14:textId="30D2C6BD" w:rsidR="000D1358" w:rsidRDefault="000D1358" w:rsidP="002C7528">
      <w:pPr>
        <w:pStyle w:val="Prrafodelista"/>
        <w:numPr>
          <w:ilvl w:val="0"/>
          <w:numId w:val="34"/>
        </w:numPr>
        <w:spacing w:line="360" w:lineRule="auto"/>
        <w:ind w:left="993" w:hanging="29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efinir</w:t>
      </w:r>
      <w:r w:rsidR="0057616B">
        <w:rPr>
          <w:rFonts w:ascii="Times New Roman" w:hAnsi="Times New Roman" w:cs="Times New Roman"/>
          <w:sz w:val="24"/>
          <w:szCs w:val="24"/>
        </w:rPr>
        <w:t xml:space="preserve"> problemática y ob</w:t>
      </w:r>
      <w:r>
        <w:rPr>
          <w:rFonts w:ascii="Times New Roman" w:hAnsi="Times New Roman" w:cs="Times New Roman"/>
          <w:sz w:val="24"/>
          <w:szCs w:val="24"/>
        </w:rPr>
        <w:t>jetivos a trabajar.</w:t>
      </w:r>
    </w:p>
    <w:p w14:paraId="1C5A9749" w14:textId="3CCD7373" w:rsidR="000D1358" w:rsidRDefault="000D1358" w:rsidP="002C7528">
      <w:pPr>
        <w:pStyle w:val="Prrafodelista"/>
        <w:numPr>
          <w:ilvl w:val="0"/>
          <w:numId w:val="34"/>
        </w:numPr>
        <w:spacing w:line="360" w:lineRule="auto"/>
        <w:ind w:left="993" w:hanging="295"/>
        <w:jc w:val="both"/>
        <w:rPr>
          <w:rFonts w:ascii="Times New Roman" w:hAnsi="Times New Roman" w:cs="Times New Roman"/>
          <w:sz w:val="24"/>
          <w:szCs w:val="24"/>
        </w:rPr>
      </w:pPr>
      <w:r w:rsidRPr="004A54D5">
        <w:rPr>
          <w:rFonts w:ascii="Times New Roman" w:hAnsi="Times New Roman" w:cs="Times New Roman"/>
          <w:sz w:val="24"/>
          <w:szCs w:val="24"/>
        </w:rPr>
        <w:t>Realiza</w:t>
      </w:r>
      <w:r>
        <w:rPr>
          <w:rFonts w:ascii="Times New Roman" w:hAnsi="Times New Roman" w:cs="Times New Roman"/>
          <w:sz w:val="24"/>
          <w:szCs w:val="24"/>
        </w:rPr>
        <w:t>r</w:t>
      </w:r>
      <w:r w:rsidR="004A54D5" w:rsidRPr="004A54D5">
        <w:rPr>
          <w:rFonts w:ascii="Times New Roman" w:hAnsi="Times New Roman" w:cs="Times New Roman"/>
          <w:sz w:val="24"/>
          <w:szCs w:val="24"/>
        </w:rPr>
        <w:t xml:space="preserve"> la propuesta del plan estratégico a seguir</w:t>
      </w:r>
      <w:r>
        <w:rPr>
          <w:rFonts w:ascii="Times New Roman" w:hAnsi="Times New Roman" w:cs="Times New Roman"/>
          <w:sz w:val="24"/>
          <w:szCs w:val="24"/>
        </w:rPr>
        <w:t xml:space="preserve"> y</w:t>
      </w:r>
      <w:r w:rsidR="004A54D5" w:rsidRPr="000D1358">
        <w:rPr>
          <w:rFonts w:ascii="Times New Roman" w:hAnsi="Times New Roman" w:cs="Times New Roman"/>
          <w:sz w:val="24"/>
          <w:szCs w:val="24"/>
        </w:rPr>
        <w:t xml:space="preserve"> turnarla a revisión y aprobación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1EBFA701" w14:textId="42DBCB34" w:rsidR="000D1358" w:rsidRDefault="000D1358" w:rsidP="002C7528">
      <w:pPr>
        <w:pStyle w:val="Prrafodelista"/>
        <w:numPr>
          <w:ilvl w:val="0"/>
          <w:numId w:val="34"/>
        </w:numPr>
        <w:spacing w:line="360" w:lineRule="auto"/>
        <w:ind w:left="993" w:hanging="295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E</w:t>
      </w:r>
      <w:r w:rsidRPr="000D1358">
        <w:rPr>
          <w:rFonts w:ascii="Times New Roman" w:hAnsi="Times New Roman" w:cs="Times New Roman"/>
          <w:sz w:val="24"/>
          <w:szCs w:val="24"/>
        </w:rPr>
        <w:t xml:space="preserve">jecutar el plan </w:t>
      </w:r>
      <w:r>
        <w:rPr>
          <w:rFonts w:ascii="Times New Roman" w:hAnsi="Times New Roman" w:cs="Times New Roman"/>
          <w:sz w:val="24"/>
          <w:szCs w:val="24"/>
        </w:rPr>
        <w:t>estratégico y turnarlo nuevamente a revisión.</w:t>
      </w:r>
    </w:p>
    <w:p w14:paraId="0342F392" w14:textId="77507788" w:rsidR="0057616B" w:rsidRDefault="000D1358" w:rsidP="002C7528">
      <w:pPr>
        <w:pStyle w:val="Prrafodelista"/>
        <w:numPr>
          <w:ilvl w:val="0"/>
          <w:numId w:val="34"/>
        </w:numPr>
        <w:spacing w:line="360" w:lineRule="auto"/>
        <w:ind w:left="993" w:hanging="295"/>
        <w:jc w:val="both"/>
        <w:rPr>
          <w:rFonts w:ascii="Times New Roman" w:hAnsi="Times New Roman" w:cs="Times New Roman"/>
          <w:sz w:val="24"/>
          <w:szCs w:val="24"/>
        </w:rPr>
      </w:pPr>
      <w:r w:rsidRPr="000D1358">
        <w:rPr>
          <w:rFonts w:ascii="Times New Roman" w:hAnsi="Times New Roman" w:cs="Times New Roman"/>
          <w:sz w:val="24"/>
          <w:szCs w:val="24"/>
        </w:rPr>
        <w:t>Finalmente entregar</w:t>
      </w:r>
      <w:r w:rsidR="00195409">
        <w:rPr>
          <w:rFonts w:ascii="Times New Roman" w:hAnsi="Times New Roman" w:cs="Times New Roman"/>
          <w:sz w:val="24"/>
          <w:szCs w:val="24"/>
        </w:rPr>
        <w:t>á</w:t>
      </w:r>
      <w:r w:rsidRPr="000D1358">
        <w:rPr>
          <w:rFonts w:ascii="Times New Roman" w:hAnsi="Times New Roman" w:cs="Times New Roman"/>
          <w:sz w:val="24"/>
          <w:szCs w:val="24"/>
        </w:rPr>
        <w:t xml:space="preserve"> informe o presentación con los resultados del análisis de mercado.</w:t>
      </w:r>
    </w:p>
    <w:p w14:paraId="4994791A" w14:textId="0AD9C6CA" w:rsidR="0065642B" w:rsidRDefault="0065642B" w:rsidP="00052421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7EE985D" w14:textId="77777777" w:rsidR="006C0057" w:rsidRPr="00064EB1" w:rsidRDefault="006C0057" w:rsidP="004D5973">
      <w:pPr>
        <w:pStyle w:val="Ttulo1"/>
        <w:numPr>
          <w:ilvl w:val="3"/>
          <w:numId w:val="3"/>
        </w:numPr>
      </w:pPr>
      <w:bookmarkStart w:id="50" w:name="_Toc115083140"/>
      <w:r w:rsidRPr="00064EB1">
        <w:lastRenderedPageBreak/>
        <w:t>Descripción de Actividades</w:t>
      </w:r>
      <w:bookmarkEnd w:id="50"/>
    </w:p>
    <w:tbl>
      <w:tblPr>
        <w:tblStyle w:val="Tablaconcuadrcula"/>
        <w:tblpPr w:leftFromText="141" w:rightFromText="141" w:vertAnchor="text" w:tblpXSpec="center" w:tblpY="1"/>
        <w:tblOverlap w:val="never"/>
        <w:tblW w:w="8926" w:type="dxa"/>
        <w:tblLayout w:type="fixed"/>
        <w:tblLook w:val="04A0" w:firstRow="1" w:lastRow="0" w:firstColumn="1" w:lastColumn="0" w:noHBand="0" w:noVBand="1"/>
      </w:tblPr>
      <w:tblGrid>
        <w:gridCol w:w="704"/>
        <w:gridCol w:w="1970"/>
        <w:gridCol w:w="3984"/>
        <w:gridCol w:w="2268"/>
      </w:tblGrid>
      <w:tr w:rsidR="006C0057" w14:paraId="34433FA4" w14:textId="77777777" w:rsidTr="000113E3">
        <w:tc>
          <w:tcPr>
            <w:tcW w:w="704" w:type="dxa"/>
            <w:vAlign w:val="center"/>
          </w:tcPr>
          <w:p w14:paraId="47580898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Paso</w:t>
            </w:r>
          </w:p>
        </w:tc>
        <w:tc>
          <w:tcPr>
            <w:tcW w:w="1970" w:type="dxa"/>
            <w:vAlign w:val="center"/>
          </w:tcPr>
          <w:p w14:paraId="174E7CC6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Responsable</w:t>
            </w:r>
          </w:p>
        </w:tc>
        <w:tc>
          <w:tcPr>
            <w:tcW w:w="3984" w:type="dxa"/>
            <w:vAlign w:val="center"/>
          </w:tcPr>
          <w:p w14:paraId="39156B55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Actividad</w:t>
            </w:r>
          </w:p>
        </w:tc>
        <w:tc>
          <w:tcPr>
            <w:tcW w:w="2268" w:type="dxa"/>
            <w:vAlign w:val="center"/>
          </w:tcPr>
          <w:p w14:paraId="05C36696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Documento de Trabajo (clave)</w:t>
            </w:r>
          </w:p>
        </w:tc>
      </w:tr>
      <w:tr w:rsidR="006C0057" w14:paraId="35C76804" w14:textId="77777777" w:rsidTr="000113E3">
        <w:tc>
          <w:tcPr>
            <w:tcW w:w="704" w:type="dxa"/>
          </w:tcPr>
          <w:p w14:paraId="12ED446F" w14:textId="77777777" w:rsidR="006C0057" w:rsidRPr="00C15DA2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15DA2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70" w:type="dxa"/>
          </w:tcPr>
          <w:p w14:paraId="3366FF3C" w14:textId="25E7AF68" w:rsidR="006C0057" w:rsidRPr="0065642B" w:rsidRDefault="00D55CC9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 xml:space="preserve">Director del Centro de Negocios, </w:t>
            </w:r>
            <w:r w:rsidR="001B2121" w:rsidRPr="0065642B">
              <w:rPr>
                <w:rFonts w:ascii="Times New Roman" w:hAnsi="Times New Roman" w:cs="Times New Roman"/>
                <w:sz w:val="24"/>
                <w:szCs w:val="24"/>
              </w:rPr>
              <w:t>CAM</w:t>
            </w: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 xml:space="preserve"> y Coordinaciones de la DCN</w:t>
            </w:r>
          </w:p>
        </w:tc>
        <w:tc>
          <w:tcPr>
            <w:tcW w:w="3984" w:type="dxa"/>
          </w:tcPr>
          <w:p w14:paraId="115A8162" w14:textId="501A8BAD" w:rsidR="006C0057" w:rsidRPr="00303651" w:rsidRDefault="00195409" w:rsidP="00303651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s responsabilidad de la Coordinación de Análisis de M</w:t>
            </w:r>
            <w:r w:rsidR="00EA0996">
              <w:rPr>
                <w:rFonts w:ascii="Times New Roman" w:hAnsi="Times New Roman" w:cs="Times New Roman"/>
                <w:sz w:val="24"/>
                <w:szCs w:val="24"/>
              </w:rPr>
              <w:t xml:space="preserve">ercado </w:t>
            </w:r>
            <w:r w:rsidR="00303651" w:rsidRPr="0030365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303651" w:rsidRPr="002C7528">
              <w:rPr>
                <w:rFonts w:ascii="Times New Roman" w:hAnsi="Times New Roman" w:cs="Times New Roman"/>
                <w:sz w:val="24"/>
                <w:szCs w:val="24"/>
              </w:rPr>
              <w:t xml:space="preserve">participar en las reuniones </w:t>
            </w:r>
            <w:r w:rsidR="00EA0996" w:rsidRPr="002C7528">
              <w:rPr>
                <w:rFonts w:ascii="Times New Roman" w:hAnsi="Times New Roman" w:cs="Times New Roman"/>
                <w:sz w:val="24"/>
                <w:szCs w:val="24"/>
              </w:rPr>
              <w:t>para la elaboración del Plan Anual de Trabajo (P</w:t>
            </w:r>
            <w:r w:rsidR="00303651" w:rsidRPr="002C7528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EA0996" w:rsidRPr="002C7528">
              <w:rPr>
                <w:rFonts w:ascii="Times New Roman" w:hAnsi="Times New Roman" w:cs="Times New Roman"/>
                <w:sz w:val="24"/>
                <w:szCs w:val="24"/>
              </w:rPr>
              <w:t>T</w:t>
            </w:r>
            <w:r w:rsidR="00303651" w:rsidRPr="002C7528">
              <w:rPr>
                <w:rFonts w:ascii="Times New Roman" w:hAnsi="Times New Roman" w:cs="Times New Roman"/>
                <w:sz w:val="24"/>
                <w:szCs w:val="24"/>
              </w:rPr>
              <w:t>),</w:t>
            </w:r>
            <w:r w:rsidR="00303651" w:rsidRPr="00303651">
              <w:rPr>
                <w:rFonts w:ascii="Times New Roman" w:hAnsi="Times New Roman" w:cs="Times New Roman"/>
                <w:sz w:val="24"/>
                <w:szCs w:val="24"/>
              </w:rPr>
              <w:t xml:space="preserve"> así como las reuniones</w:t>
            </w:r>
            <w:r w:rsidR="00EA0996">
              <w:rPr>
                <w:rFonts w:ascii="Times New Roman" w:hAnsi="Times New Roman" w:cs="Times New Roman"/>
                <w:sz w:val="24"/>
                <w:szCs w:val="24"/>
              </w:rPr>
              <w:t xml:space="preserve"> trimestrales</w:t>
            </w:r>
            <w:r w:rsidR="00303651" w:rsidRPr="00303651">
              <w:rPr>
                <w:rFonts w:ascii="Times New Roman" w:hAnsi="Times New Roman" w:cs="Times New Roman"/>
                <w:sz w:val="24"/>
                <w:szCs w:val="24"/>
              </w:rPr>
              <w:t xml:space="preserve"> de seguimiento y revisión por parte de la Direcci</w:t>
            </w:r>
            <w:r w:rsidR="00EA0996">
              <w:rPr>
                <w:rFonts w:ascii="Times New Roman" w:hAnsi="Times New Roman" w:cs="Times New Roman"/>
                <w:sz w:val="24"/>
                <w:szCs w:val="24"/>
              </w:rPr>
              <w:t>ón del Centro de Negocios</w:t>
            </w:r>
            <w:r w:rsidR="00F7488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5822453F" w14:textId="7E64151D" w:rsidR="006C0057" w:rsidRPr="008321B7" w:rsidRDefault="006C0057" w:rsidP="004B01E2">
            <w:pPr>
              <w:pStyle w:val="Prrafodelista"/>
              <w:tabs>
                <w:tab w:val="center" w:pos="742"/>
              </w:tabs>
              <w:spacing w:line="360" w:lineRule="auto"/>
              <w:ind w:left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</w:p>
        </w:tc>
      </w:tr>
      <w:tr w:rsidR="006C0057" w14:paraId="023754DC" w14:textId="77777777" w:rsidTr="000113E3">
        <w:tc>
          <w:tcPr>
            <w:tcW w:w="704" w:type="dxa"/>
          </w:tcPr>
          <w:p w14:paraId="3DEE2B08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70" w:type="dxa"/>
          </w:tcPr>
          <w:p w14:paraId="74F5B9FB" w14:textId="498B2E92" w:rsidR="006C0057" w:rsidRPr="0065642B" w:rsidRDefault="001B2121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>Director del Centro de Negocios y CAM</w:t>
            </w:r>
          </w:p>
        </w:tc>
        <w:tc>
          <w:tcPr>
            <w:tcW w:w="3984" w:type="dxa"/>
          </w:tcPr>
          <w:p w14:paraId="11ECB77D" w14:textId="144E30F2" w:rsidR="006C0057" w:rsidRPr="00303651" w:rsidRDefault="00195409" w:rsidP="00303651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 C</w:t>
            </w:r>
            <w:r w:rsidR="00EA0996">
              <w:rPr>
                <w:rFonts w:ascii="Times New Roman" w:hAnsi="Times New Roman" w:cs="Times New Roman"/>
                <w:sz w:val="24"/>
                <w:szCs w:val="24"/>
              </w:rPr>
              <w:t>oordinació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e Análisis de M</w:t>
            </w:r>
            <w:r w:rsidR="00C627B9">
              <w:rPr>
                <w:rFonts w:ascii="Times New Roman" w:hAnsi="Times New Roman" w:cs="Times New Roman"/>
                <w:sz w:val="24"/>
                <w:szCs w:val="24"/>
              </w:rPr>
              <w:t>ercado</w:t>
            </w:r>
            <w:r w:rsidR="00303651" w:rsidRPr="0030365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530128">
              <w:rPr>
                <w:rFonts w:ascii="Times New Roman" w:hAnsi="Times New Roman" w:cs="Times New Roman"/>
                <w:sz w:val="24"/>
                <w:szCs w:val="24"/>
              </w:rPr>
              <w:t xml:space="preserve">recibe solicitud por parte del </w:t>
            </w:r>
            <w:r w:rsidR="0096560F" w:rsidRPr="005C50E4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="00303651" w:rsidRPr="002C7528">
              <w:rPr>
                <w:rFonts w:ascii="Times New Roman" w:hAnsi="Times New Roman" w:cs="Times New Roman"/>
                <w:sz w:val="24"/>
                <w:szCs w:val="24"/>
              </w:rPr>
              <w:t>irector del Centro de Negocios</w:t>
            </w:r>
            <w:r w:rsidR="00303651" w:rsidRPr="00303651">
              <w:rPr>
                <w:rFonts w:ascii="Times New Roman" w:hAnsi="Times New Roman" w:cs="Times New Roman"/>
                <w:sz w:val="24"/>
                <w:szCs w:val="24"/>
              </w:rPr>
              <w:t xml:space="preserve"> para la realización de estudios de mercado, análisis y</w:t>
            </w:r>
            <w:r w:rsidR="00303651" w:rsidRPr="008321B7">
              <w:rPr>
                <w:rFonts w:ascii="Times New Roman" w:hAnsi="Times New Roman" w:cs="Times New Roman"/>
                <w:sz w:val="24"/>
                <w:szCs w:val="24"/>
              </w:rPr>
              <w:t>/o asesoría</w:t>
            </w:r>
            <w:r w:rsidR="00C627B9" w:rsidRPr="008321B7">
              <w:rPr>
                <w:rFonts w:ascii="Times New Roman" w:hAnsi="Times New Roman" w:cs="Times New Roman"/>
                <w:sz w:val="24"/>
                <w:szCs w:val="24"/>
              </w:rPr>
              <w:t xml:space="preserve"> para fines internos</w:t>
            </w:r>
            <w:r w:rsidR="00F7488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41480011" w14:textId="5E5EB6BE" w:rsidR="008321B7" w:rsidRPr="002C043E" w:rsidRDefault="008321B7" w:rsidP="00F7488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</w:p>
        </w:tc>
      </w:tr>
      <w:tr w:rsidR="006C0057" w14:paraId="6F3F79A4" w14:textId="77777777" w:rsidTr="000113E3">
        <w:tc>
          <w:tcPr>
            <w:tcW w:w="704" w:type="dxa"/>
          </w:tcPr>
          <w:p w14:paraId="1FBF36BE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70" w:type="dxa"/>
          </w:tcPr>
          <w:p w14:paraId="05A3E10F" w14:textId="7B8660C4" w:rsidR="006C0057" w:rsidRPr="0065642B" w:rsidRDefault="001B2121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>CAM</w:t>
            </w:r>
          </w:p>
        </w:tc>
        <w:tc>
          <w:tcPr>
            <w:tcW w:w="3984" w:type="dxa"/>
          </w:tcPr>
          <w:p w14:paraId="7AFDB23F" w14:textId="605A3FE1" w:rsidR="006C0057" w:rsidRPr="00303651" w:rsidRDefault="00C627B9" w:rsidP="00F74887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ambién </w:t>
            </w:r>
            <w:r w:rsidR="00792D60">
              <w:rPr>
                <w:rFonts w:ascii="Times New Roman" w:hAnsi="Times New Roman" w:cs="Times New Roman"/>
                <w:sz w:val="24"/>
                <w:szCs w:val="24"/>
              </w:rPr>
              <w:t>r</w:t>
            </w:r>
            <w:r w:rsidR="00303651" w:rsidRPr="00303651">
              <w:rPr>
                <w:rFonts w:ascii="Times New Roman" w:hAnsi="Times New Roman" w:cs="Times New Roman"/>
                <w:sz w:val="24"/>
                <w:szCs w:val="24"/>
              </w:rPr>
              <w:t>ecibe</w:t>
            </w:r>
            <w:r w:rsidR="00EA0996">
              <w:rPr>
                <w:rFonts w:ascii="Times New Roman" w:hAnsi="Times New Roman" w:cs="Times New Roman"/>
                <w:sz w:val="24"/>
                <w:szCs w:val="24"/>
              </w:rPr>
              <w:t xml:space="preserve"> las</w:t>
            </w:r>
            <w:r w:rsidR="00303651" w:rsidRPr="00303651">
              <w:rPr>
                <w:rFonts w:ascii="Times New Roman" w:hAnsi="Times New Roman" w:cs="Times New Roman"/>
                <w:sz w:val="24"/>
                <w:szCs w:val="24"/>
              </w:rPr>
              <w:t xml:space="preserve"> solicitud</w:t>
            </w:r>
            <w:r w:rsidR="00EA0996">
              <w:rPr>
                <w:rFonts w:ascii="Times New Roman" w:hAnsi="Times New Roman" w:cs="Times New Roman"/>
                <w:sz w:val="24"/>
                <w:szCs w:val="24"/>
              </w:rPr>
              <w:t>es</w:t>
            </w:r>
            <w:r w:rsidR="00303651" w:rsidRPr="00303651">
              <w:rPr>
                <w:rFonts w:ascii="Times New Roman" w:hAnsi="Times New Roman" w:cs="Times New Roman"/>
                <w:sz w:val="24"/>
                <w:szCs w:val="24"/>
              </w:rPr>
              <w:t xml:space="preserve"> de estudios de mercado, análisis y/o asesorí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de parte de los clientes, los cuales pueden ser: </w:t>
            </w:r>
            <w:r w:rsidR="00530128">
              <w:rPr>
                <w:rFonts w:ascii="Times New Roman" w:hAnsi="Times New Roman" w:cs="Times New Roman"/>
                <w:sz w:val="24"/>
                <w:szCs w:val="24"/>
              </w:rPr>
              <w:t>MiPyMEs, empren</w:t>
            </w:r>
            <w:r w:rsidR="00F74887">
              <w:rPr>
                <w:rFonts w:ascii="Times New Roman" w:hAnsi="Times New Roman" w:cs="Times New Roman"/>
                <w:sz w:val="24"/>
                <w:szCs w:val="24"/>
              </w:rPr>
              <w:t xml:space="preserve">dedores, </w:t>
            </w:r>
            <w:r w:rsidR="0096560F" w:rsidRPr="005C50E4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="00530128" w:rsidRPr="005C50E4">
              <w:rPr>
                <w:rFonts w:ascii="Times New Roman" w:hAnsi="Times New Roman" w:cs="Times New Roman"/>
                <w:sz w:val="24"/>
                <w:szCs w:val="24"/>
              </w:rPr>
              <w:t xml:space="preserve">nstituciones </w:t>
            </w:r>
            <w:r w:rsidR="0096560F" w:rsidRPr="005C50E4">
              <w:rPr>
                <w:rFonts w:ascii="Times New Roman" w:hAnsi="Times New Roman" w:cs="Times New Roman"/>
                <w:sz w:val="24"/>
                <w:szCs w:val="24"/>
              </w:rPr>
              <w:t>G</w:t>
            </w:r>
            <w:r w:rsidR="00530128" w:rsidRPr="005C50E4">
              <w:rPr>
                <w:rFonts w:ascii="Times New Roman" w:hAnsi="Times New Roman" w:cs="Times New Roman"/>
                <w:sz w:val="24"/>
                <w:szCs w:val="24"/>
              </w:rPr>
              <w:t xml:space="preserve">ubernamentales y del </w:t>
            </w:r>
            <w:r w:rsidR="0096560F" w:rsidRPr="005C50E4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="00530128" w:rsidRPr="005C50E4">
              <w:rPr>
                <w:rFonts w:ascii="Times New Roman" w:hAnsi="Times New Roman" w:cs="Times New Roman"/>
                <w:sz w:val="24"/>
                <w:szCs w:val="24"/>
              </w:rPr>
              <w:t xml:space="preserve">ector </w:t>
            </w:r>
            <w:r w:rsidR="0096560F" w:rsidRPr="005C50E4">
              <w:rPr>
                <w:rFonts w:ascii="Times New Roman" w:hAnsi="Times New Roman" w:cs="Times New Roman"/>
                <w:sz w:val="24"/>
                <w:szCs w:val="24"/>
              </w:rPr>
              <w:t>P</w:t>
            </w:r>
            <w:r w:rsidR="00303651" w:rsidRPr="00303651">
              <w:rPr>
                <w:rFonts w:ascii="Times New Roman" w:hAnsi="Times New Roman" w:cs="Times New Roman"/>
                <w:sz w:val="24"/>
                <w:szCs w:val="24"/>
              </w:rPr>
              <w:t>rivado</w:t>
            </w:r>
            <w:r w:rsidR="0085277C">
              <w:rPr>
                <w:rFonts w:ascii="Times New Roman" w:hAnsi="Times New Roman" w:cs="Times New Roman"/>
                <w:sz w:val="24"/>
                <w:szCs w:val="24"/>
              </w:rPr>
              <w:t xml:space="preserve">, registrando el servicio solicitado en </w:t>
            </w:r>
            <w:r w:rsidR="002C7528">
              <w:rPr>
                <w:rFonts w:ascii="Times New Roman" w:hAnsi="Times New Roman" w:cs="Times New Roman"/>
                <w:sz w:val="24"/>
                <w:szCs w:val="24"/>
              </w:rPr>
              <w:t>el</w:t>
            </w:r>
            <w:r w:rsidR="0085277C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C7528">
              <w:rPr>
                <w:rFonts w:ascii="Times New Roman" w:hAnsi="Times New Roman" w:cs="Times New Roman"/>
                <w:sz w:val="24"/>
                <w:szCs w:val="24"/>
              </w:rPr>
              <w:t xml:space="preserve">       </w:t>
            </w:r>
            <w:r w:rsidR="002C7528">
              <w:t xml:space="preserve"> </w:t>
            </w:r>
            <w:r w:rsidR="002C7528" w:rsidRPr="002C7528">
              <w:rPr>
                <w:rFonts w:ascii="Times New Roman" w:hAnsi="Times New Roman" w:cs="Times New Roman"/>
                <w:b/>
                <w:sz w:val="24"/>
                <w:szCs w:val="24"/>
              </w:rPr>
              <w:t>R-TE-DCN-CAM-04.5,A</w:t>
            </w:r>
            <w:r w:rsidR="002C752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5277C">
              <w:rPr>
                <w:rFonts w:ascii="Times New Roman" w:hAnsi="Times New Roman" w:cs="Times New Roman"/>
                <w:sz w:val="24"/>
                <w:szCs w:val="24"/>
              </w:rPr>
              <w:t>“</w:t>
            </w:r>
            <w:r w:rsidR="0085277C" w:rsidRPr="00E33BDA">
              <w:rPr>
                <w:rFonts w:ascii="Times New Roman" w:hAnsi="Times New Roman" w:cs="Times New Roman"/>
                <w:b/>
                <w:sz w:val="24"/>
                <w:szCs w:val="24"/>
              </w:rPr>
              <w:t>Bitácora de Solicitudes de la C</w:t>
            </w:r>
            <w:r w:rsidR="006775A8">
              <w:rPr>
                <w:rFonts w:ascii="Times New Roman" w:hAnsi="Times New Roman" w:cs="Times New Roman"/>
                <w:b/>
                <w:sz w:val="24"/>
                <w:szCs w:val="24"/>
              </w:rPr>
              <w:t>A</w:t>
            </w:r>
            <w:r w:rsidR="009B57B7" w:rsidRPr="00E33BDA">
              <w:rPr>
                <w:rFonts w:ascii="Times New Roman" w:hAnsi="Times New Roman" w:cs="Times New Roman"/>
                <w:b/>
                <w:sz w:val="24"/>
                <w:szCs w:val="24"/>
              </w:rPr>
              <w:t>M.</w:t>
            </w:r>
            <w:r w:rsidR="0085277C" w:rsidRPr="00E33BDA">
              <w:rPr>
                <w:rFonts w:ascii="Times New Roman" w:hAnsi="Times New Roman" w:cs="Times New Roman"/>
                <w:b/>
                <w:sz w:val="24"/>
                <w:szCs w:val="24"/>
              </w:rPr>
              <w:t>”</w:t>
            </w:r>
            <w:r w:rsidR="00303651" w:rsidRPr="00E33BDA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  <w:r w:rsidR="00303651" w:rsidRPr="00303651">
              <w:rPr>
                <w:rFonts w:ascii="Times New Roman" w:hAnsi="Times New Roman" w:cs="Times New Roman"/>
                <w:sz w:val="24"/>
                <w:szCs w:val="24"/>
              </w:rPr>
              <w:t xml:space="preserve"> Esto</w:t>
            </w:r>
            <w:r w:rsidR="002C043E">
              <w:rPr>
                <w:rFonts w:ascii="Times New Roman" w:hAnsi="Times New Roman" w:cs="Times New Roman"/>
                <w:sz w:val="24"/>
                <w:szCs w:val="24"/>
              </w:rPr>
              <w:t xml:space="preserve">s clientes pueden ser </w:t>
            </w:r>
            <w:r w:rsidR="00530128">
              <w:rPr>
                <w:rFonts w:ascii="Times New Roman" w:hAnsi="Times New Roman" w:cs="Times New Roman"/>
                <w:sz w:val="24"/>
                <w:szCs w:val="24"/>
              </w:rPr>
              <w:t xml:space="preserve"> turnados a la </w:t>
            </w:r>
            <w:r w:rsidR="00530128" w:rsidRPr="0096560F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530128">
              <w:rPr>
                <w:rFonts w:ascii="Times New Roman" w:hAnsi="Times New Roman" w:cs="Times New Roman"/>
                <w:sz w:val="24"/>
                <w:szCs w:val="24"/>
              </w:rPr>
              <w:t xml:space="preserve">oordinación de </w:t>
            </w:r>
            <w:r w:rsidR="00530128" w:rsidRPr="0096560F">
              <w:rPr>
                <w:rFonts w:ascii="Times New Roman" w:hAnsi="Times New Roman" w:cs="Times New Roman"/>
                <w:sz w:val="24"/>
                <w:szCs w:val="24"/>
              </w:rPr>
              <w:t>Análisis</w:t>
            </w:r>
            <w:r w:rsidR="00530128">
              <w:rPr>
                <w:rFonts w:ascii="Times New Roman" w:hAnsi="Times New Roman" w:cs="Times New Roman"/>
                <w:sz w:val="24"/>
                <w:szCs w:val="24"/>
              </w:rPr>
              <w:t xml:space="preserve"> de </w:t>
            </w:r>
            <w:r w:rsidR="00530128" w:rsidRPr="0096560F">
              <w:rPr>
                <w:rFonts w:ascii="Times New Roman" w:hAnsi="Times New Roman" w:cs="Times New Roman"/>
                <w:sz w:val="24"/>
                <w:szCs w:val="24"/>
              </w:rPr>
              <w:t>M</w:t>
            </w:r>
            <w:r w:rsidRPr="0096560F">
              <w:rPr>
                <w:rFonts w:ascii="Times New Roman" w:hAnsi="Times New Roman" w:cs="Times New Roman"/>
                <w:sz w:val="24"/>
                <w:szCs w:val="24"/>
              </w:rPr>
              <w:t>ercad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19540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or otras c</w:t>
            </w:r>
            <w:r w:rsidR="00B80EC3">
              <w:rPr>
                <w:rFonts w:ascii="Times New Roman" w:hAnsi="Times New Roman" w:cs="Times New Roman"/>
                <w:sz w:val="24"/>
                <w:szCs w:val="24"/>
              </w:rPr>
              <w:t>oordinaciones internas a la DCN</w:t>
            </w:r>
            <w:r w:rsidR="00F7488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B77A891" w14:textId="1EAF21E2" w:rsidR="008321B7" w:rsidRPr="0065642B" w:rsidRDefault="00B72AE0" w:rsidP="00F7488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B72AE0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R-TE-DCN-CAM-04.5,A</w:t>
            </w:r>
          </w:p>
        </w:tc>
      </w:tr>
      <w:tr w:rsidR="006C0057" w14:paraId="7D099AE8" w14:textId="77777777" w:rsidTr="000113E3">
        <w:tc>
          <w:tcPr>
            <w:tcW w:w="704" w:type="dxa"/>
          </w:tcPr>
          <w:p w14:paraId="712A6975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70" w:type="dxa"/>
          </w:tcPr>
          <w:p w14:paraId="031CA877" w14:textId="6D3B3536" w:rsidR="006C0057" w:rsidRPr="0065642B" w:rsidRDefault="001B2121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>Director del Centro de Negocios y CAM</w:t>
            </w:r>
          </w:p>
        </w:tc>
        <w:tc>
          <w:tcPr>
            <w:tcW w:w="3984" w:type="dxa"/>
          </w:tcPr>
          <w:p w14:paraId="7D77938D" w14:textId="1A5305A2" w:rsidR="006C0057" w:rsidRPr="00303651" w:rsidRDefault="00303651" w:rsidP="005C50E4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 xml:space="preserve">Si la </w:t>
            </w:r>
            <w:r w:rsidR="00530128">
              <w:rPr>
                <w:rFonts w:ascii="Times New Roman" w:hAnsi="Times New Roman" w:cs="Times New Roman"/>
                <w:sz w:val="24"/>
                <w:szCs w:val="24"/>
              </w:rPr>
              <w:t xml:space="preserve">solicitud es de parte </w:t>
            </w:r>
            <w:r w:rsidR="00530128" w:rsidRPr="005C50E4">
              <w:rPr>
                <w:rFonts w:ascii="Times New Roman" w:hAnsi="Times New Roman" w:cs="Times New Roman"/>
                <w:sz w:val="24"/>
                <w:szCs w:val="24"/>
              </w:rPr>
              <w:t xml:space="preserve">del </w:t>
            </w:r>
            <w:r w:rsidR="00965EFC" w:rsidRPr="005C50E4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Pr="005C50E4">
              <w:rPr>
                <w:rFonts w:ascii="Times New Roman" w:hAnsi="Times New Roman" w:cs="Times New Roman"/>
                <w:sz w:val="24"/>
                <w:szCs w:val="24"/>
              </w:rPr>
              <w:t>irecto</w:t>
            </w:r>
            <w:r w:rsidR="00195409" w:rsidRPr="005C50E4">
              <w:rPr>
                <w:rFonts w:ascii="Times New Roman" w:hAnsi="Times New Roman" w:cs="Times New Roman"/>
                <w:sz w:val="24"/>
                <w:szCs w:val="24"/>
              </w:rPr>
              <w:t>r del Centro de Negocios, la C</w:t>
            </w:r>
            <w:r w:rsidR="00C627B9" w:rsidRPr="005C50E4">
              <w:rPr>
                <w:rFonts w:ascii="Times New Roman" w:hAnsi="Times New Roman" w:cs="Times New Roman"/>
                <w:sz w:val="24"/>
                <w:szCs w:val="24"/>
              </w:rPr>
              <w:t>oor</w:t>
            </w:r>
            <w:r w:rsidR="002D6FD7" w:rsidRPr="005C50E4">
              <w:rPr>
                <w:rFonts w:ascii="Times New Roman" w:hAnsi="Times New Roman" w:cs="Times New Roman"/>
                <w:sz w:val="24"/>
                <w:szCs w:val="24"/>
              </w:rPr>
              <w:t xml:space="preserve">dinación de </w:t>
            </w:r>
            <w:r w:rsidR="00195409" w:rsidRPr="005C50E4">
              <w:rPr>
                <w:rFonts w:ascii="Times New Roman" w:hAnsi="Times New Roman" w:cs="Times New Roman"/>
                <w:sz w:val="24"/>
                <w:szCs w:val="24"/>
              </w:rPr>
              <w:t>Análisis de M</w:t>
            </w:r>
            <w:r w:rsidR="002D6FD7" w:rsidRPr="005C50E4">
              <w:rPr>
                <w:rFonts w:ascii="Times New Roman" w:hAnsi="Times New Roman" w:cs="Times New Roman"/>
                <w:sz w:val="24"/>
                <w:szCs w:val="24"/>
              </w:rPr>
              <w:t>ercado</w:t>
            </w:r>
            <w:r w:rsidR="00530128" w:rsidRPr="005C50E4">
              <w:rPr>
                <w:rFonts w:ascii="Times New Roman" w:hAnsi="Times New Roman" w:cs="Times New Roman"/>
                <w:sz w:val="24"/>
                <w:szCs w:val="24"/>
              </w:rPr>
              <w:t xml:space="preserve"> define, en conjunto con </w:t>
            </w:r>
            <w:r w:rsidR="005C50E4"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 w:rsidR="00530128" w:rsidRPr="005C50E4">
              <w:rPr>
                <w:rFonts w:ascii="Times New Roman" w:hAnsi="Times New Roman" w:cs="Times New Roman"/>
                <w:sz w:val="24"/>
                <w:szCs w:val="24"/>
              </w:rPr>
              <w:t xml:space="preserve">l </w:t>
            </w:r>
            <w:r w:rsidR="00965EFC" w:rsidRPr="005C50E4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Pr="002C7528">
              <w:rPr>
                <w:rFonts w:ascii="Times New Roman" w:hAnsi="Times New Roman" w:cs="Times New Roman"/>
                <w:sz w:val="24"/>
                <w:szCs w:val="24"/>
              </w:rPr>
              <w:t>irector, la problemátic</w:t>
            </w:r>
            <w:r w:rsidR="00B80EC3" w:rsidRPr="002C7528">
              <w:rPr>
                <w:rFonts w:ascii="Times New Roman" w:hAnsi="Times New Roman" w:cs="Times New Roman"/>
                <w:sz w:val="24"/>
                <w:szCs w:val="24"/>
              </w:rPr>
              <w:t>a y objetivos que se trabajaran</w:t>
            </w:r>
            <w:r w:rsidR="00F7488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6F647C83" w14:textId="49830539" w:rsidR="00965EFC" w:rsidRPr="00F74887" w:rsidRDefault="00965EFC" w:rsidP="00F74887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C0057" w14:paraId="1976A2FB" w14:textId="77777777" w:rsidTr="000113E3">
        <w:tc>
          <w:tcPr>
            <w:tcW w:w="704" w:type="dxa"/>
          </w:tcPr>
          <w:p w14:paraId="7488B715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0" w:type="dxa"/>
          </w:tcPr>
          <w:p w14:paraId="3BE483C2" w14:textId="15BFBD68" w:rsidR="006C0057" w:rsidRPr="0065642B" w:rsidRDefault="001B2121" w:rsidP="001B2121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>Director del Centro de Negocios y CAM</w:t>
            </w:r>
          </w:p>
        </w:tc>
        <w:tc>
          <w:tcPr>
            <w:tcW w:w="3984" w:type="dxa"/>
          </w:tcPr>
          <w:p w14:paraId="489F8F4E" w14:textId="45D3029D" w:rsidR="006C0057" w:rsidRPr="00303651" w:rsidRDefault="00303651" w:rsidP="00303651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 xml:space="preserve">Posteriormente la CAM realiza la </w:t>
            </w:r>
            <w:r w:rsidRPr="002C7528">
              <w:rPr>
                <w:rFonts w:ascii="Times New Roman" w:hAnsi="Times New Roman" w:cs="Times New Roman"/>
                <w:sz w:val="24"/>
                <w:szCs w:val="24"/>
              </w:rPr>
              <w:t>propuesta del plan estratégico a seguir según los objetivos planteados</w:t>
            </w: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 xml:space="preserve"> y lo turna a la dirección para su revisión, r</w:t>
            </w:r>
            <w:r w:rsidR="00B80EC3">
              <w:rPr>
                <w:rFonts w:ascii="Times New Roman" w:hAnsi="Times New Roman" w:cs="Times New Roman"/>
                <w:sz w:val="24"/>
                <w:szCs w:val="24"/>
              </w:rPr>
              <w:t>etroalimentación y/o aprobación</w:t>
            </w:r>
            <w:r w:rsidR="00F7488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C497768" w14:textId="1B3A1CE1" w:rsidR="006C0057" w:rsidRPr="00E31C20" w:rsidRDefault="006C0057" w:rsidP="00F74887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C0057" w14:paraId="021E6FA4" w14:textId="77777777" w:rsidTr="000113E3">
        <w:tc>
          <w:tcPr>
            <w:tcW w:w="704" w:type="dxa"/>
          </w:tcPr>
          <w:p w14:paraId="7757349F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70" w:type="dxa"/>
          </w:tcPr>
          <w:p w14:paraId="678AB5DD" w14:textId="185BBC59" w:rsidR="006C0057" w:rsidRPr="0065642B" w:rsidRDefault="001B2121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>CAM</w:t>
            </w:r>
          </w:p>
        </w:tc>
        <w:tc>
          <w:tcPr>
            <w:tcW w:w="3984" w:type="dxa"/>
          </w:tcPr>
          <w:p w14:paraId="4C761E95" w14:textId="77777777" w:rsidR="00303651" w:rsidRPr="00303651" w:rsidRDefault="00303651" w:rsidP="00303651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 xml:space="preserve">Una vez </w:t>
            </w:r>
            <w:r w:rsidRPr="002C7528">
              <w:rPr>
                <w:rFonts w:ascii="Times New Roman" w:hAnsi="Times New Roman" w:cs="Times New Roman"/>
                <w:sz w:val="24"/>
                <w:szCs w:val="24"/>
              </w:rPr>
              <w:t xml:space="preserve">aprobado, la CAM aplica el </w:t>
            </w:r>
            <w:r w:rsidRPr="002C7528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lan estratégico </w:t>
            </w:r>
            <w:r w:rsidRPr="002C7528">
              <w:rPr>
                <w:rFonts w:ascii="Times New Roman" w:hAnsi="Times New Roman" w:cs="Times New Roman"/>
                <w:sz w:val="24"/>
                <w:szCs w:val="24"/>
              </w:rPr>
              <w:t>diseñado para la</w:t>
            </w: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 xml:space="preserve"> elaboración del estudio de mercado según la </w:t>
            </w:r>
            <w:r w:rsidRPr="00DF6807">
              <w:rPr>
                <w:rFonts w:ascii="Times New Roman" w:hAnsi="Times New Roman" w:cs="Times New Roman"/>
                <w:sz w:val="24"/>
                <w:szCs w:val="24"/>
              </w:rPr>
              <w:t>metodología</w:t>
            </w:r>
            <w:r w:rsidRPr="00DF6807">
              <w:rPr>
                <w:rFonts w:ascii="Times New Roman" w:hAnsi="Times New Roman" w:cs="Times New Roman"/>
                <w:color w:val="4BACC6" w:themeColor="accent5"/>
                <w:sz w:val="24"/>
                <w:szCs w:val="24"/>
              </w:rPr>
              <w:t xml:space="preserve"> </w:t>
            </w: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>que corresponda.</w:t>
            </w:r>
          </w:p>
          <w:p w14:paraId="4D8DEE25" w14:textId="77777777" w:rsidR="00303651" w:rsidRPr="00303651" w:rsidRDefault="00303651" w:rsidP="00303651">
            <w:pPr>
              <w:pStyle w:val="Prrafodelista"/>
              <w:tabs>
                <w:tab w:val="left" w:pos="48"/>
              </w:tabs>
              <w:spacing w:line="360" w:lineRule="auto"/>
              <w:ind w:left="0" w:hanging="993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ab/>
            </w:r>
            <w:r w:rsidRPr="00303651">
              <w:rPr>
                <w:rFonts w:ascii="Times New Roman" w:hAnsi="Times New Roman" w:cs="Times New Roman"/>
                <w:b/>
                <w:sz w:val="24"/>
                <w:szCs w:val="24"/>
              </w:rPr>
              <w:t>Tipos de Plan Estratégico:</w:t>
            </w:r>
          </w:p>
          <w:p w14:paraId="58F5EC37" w14:textId="77777777" w:rsidR="00303651" w:rsidRPr="00303651" w:rsidRDefault="00303651" w:rsidP="002538E5">
            <w:pPr>
              <w:pStyle w:val="Prrafodelista"/>
              <w:numPr>
                <w:ilvl w:val="0"/>
                <w:numId w:val="10"/>
              </w:numPr>
              <w:tabs>
                <w:tab w:val="left" w:pos="1276"/>
              </w:tabs>
              <w:spacing w:line="360" w:lineRule="auto"/>
              <w:ind w:left="332" w:hanging="33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>Lienzo de modelo de Negocios</w:t>
            </w:r>
          </w:p>
          <w:p w14:paraId="6D73CD99" w14:textId="77777777" w:rsidR="00303651" w:rsidRPr="00303651" w:rsidRDefault="00303651" w:rsidP="002538E5">
            <w:pPr>
              <w:pStyle w:val="Prrafodelista"/>
              <w:numPr>
                <w:ilvl w:val="0"/>
                <w:numId w:val="10"/>
              </w:numPr>
              <w:tabs>
                <w:tab w:val="left" w:pos="1276"/>
              </w:tabs>
              <w:spacing w:line="360" w:lineRule="auto"/>
              <w:ind w:left="332" w:hanging="33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>Análisis del Consumidor</w:t>
            </w:r>
          </w:p>
          <w:p w14:paraId="0EA35BB3" w14:textId="77777777" w:rsidR="00303651" w:rsidRPr="00303651" w:rsidRDefault="00303651" w:rsidP="002538E5">
            <w:pPr>
              <w:pStyle w:val="Prrafodelista"/>
              <w:numPr>
                <w:ilvl w:val="0"/>
                <w:numId w:val="10"/>
              </w:numPr>
              <w:tabs>
                <w:tab w:val="left" w:pos="1276"/>
              </w:tabs>
              <w:spacing w:line="360" w:lineRule="auto"/>
              <w:ind w:left="332" w:hanging="33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 xml:space="preserve">Investigación de Fuentes Secundarias </w:t>
            </w:r>
          </w:p>
          <w:p w14:paraId="2C0191E8" w14:textId="77777777" w:rsidR="00303651" w:rsidRPr="00303651" w:rsidRDefault="00303651" w:rsidP="002538E5">
            <w:pPr>
              <w:pStyle w:val="Prrafodelista"/>
              <w:numPr>
                <w:ilvl w:val="0"/>
                <w:numId w:val="10"/>
              </w:numPr>
              <w:tabs>
                <w:tab w:val="left" w:pos="1276"/>
              </w:tabs>
              <w:spacing w:line="360" w:lineRule="auto"/>
              <w:ind w:left="332" w:hanging="33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>Mapa de Empatía</w:t>
            </w:r>
          </w:p>
          <w:p w14:paraId="53474DBE" w14:textId="77777777" w:rsidR="00303651" w:rsidRPr="00303651" w:rsidRDefault="00303651" w:rsidP="002538E5">
            <w:pPr>
              <w:pStyle w:val="Prrafodelista"/>
              <w:numPr>
                <w:ilvl w:val="0"/>
                <w:numId w:val="10"/>
              </w:numPr>
              <w:tabs>
                <w:tab w:val="left" w:pos="1276"/>
              </w:tabs>
              <w:spacing w:line="360" w:lineRule="auto"/>
              <w:ind w:left="332" w:hanging="33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>Jobs to be Done</w:t>
            </w:r>
          </w:p>
          <w:p w14:paraId="717E5168" w14:textId="77777777" w:rsidR="00303651" w:rsidRPr="00303651" w:rsidRDefault="00303651" w:rsidP="002538E5">
            <w:pPr>
              <w:pStyle w:val="Prrafodelista"/>
              <w:numPr>
                <w:ilvl w:val="0"/>
                <w:numId w:val="10"/>
              </w:numPr>
              <w:tabs>
                <w:tab w:val="left" w:pos="1276"/>
              </w:tabs>
              <w:spacing w:line="360" w:lineRule="auto"/>
              <w:ind w:left="332" w:hanging="33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>Desing Thinking</w:t>
            </w:r>
          </w:p>
          <w:p w14:paraId="4F6FD419" w14:textId="6AA2DA77" w:rsidR="006C0057" w:rsidRPr="00303651" w:rsidRDefault="00303651" w:rsidP="002538E5">
            <w:pPr>
              <w:pStyle w:val="Prrafodelista"/>
              <w:numPr>
                <w:ilvl w:val="0"/>
                <w:numId w:val="10"/>
              </w:numPr>
              <w:tabs>
                <w:tab w:val="left" w:pos="1276"/>
              </w:tabs>
              <w:spacing w:line="360" w:lineRule="auto"/>
              <w:ind w:left="332" w:hanging="332"/>
              <w:jc w:val="both"/>
              <w:rPr>
                <w:rFonts w:ascii="Tahoma" w:hAnsi="Tahoma" w:cs="Tahoma"/>
                <w:sz w:val="24"/>
                <w:szCs w:val="24"/>
              </w:rPr>
            </w:pP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>Estrategia para Redes Sociales</w:t>
            </w:r>
            <w:r w:rsidR="00F74887">
              <w:rPr>
                <w:rFonts w:ascii="Tahoma" w:hAnsi="Tahoma" w:cs="Tahoma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1028A3BE" w14:textId="1F7296D7" w:rsidR="00E31C20" w:rsidRPr="00E31C20" w:rsidRDefault="00E31C20" w:rsidP="00F74887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54BA45A7" w14:textId="77777777" w:rsidTr="000113E3">
        <w:tc>
          <w:tcPr>
            <w:tcW w:w="704" w:type="dxa"/>
          </w:tcPr>
          <w:p w14:paraId="64ADA238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1970" w:type="dxa"/>
          </w:tcPr>
          <w:p w14:paraId="74352EA9" w14:textId="4557E85B" w:rsidR="006C0057" w:rsidRPr="0065642B" w:rsidRDefault="00DF6807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 xml:space="preserve">Director del Centro de Negocios y </w:t>
            </w:r>
            <w:r w:rsidR="001B2121" w:rsidRPr="0065642B">
              <w:rPr>
                <w:rFonts w:ascii="Times New Roman" w:hAnsi="Times New Roman" w:cs="Times New Roman"/>
                <w:sz w:val="24"/>
                <w:szCs w:val="24"/>
              </w:rPr>
              <w:t>CAM</w:t>
            </w:r>
          </w:p>
        </w:tc>
        <w:tc>
          <w:tcPr>
            <w:tcW w:w="3984" w:type="dxa"/>
          </w:tcPr>
          <w:p w14:paraId="374C04F4" w14:textId="047B2094" w:rsidR="006C0057" w:rsidRPr="00303651" w:rsidRDefault="00303651" w:rsidP="00303651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>Una vez concluido lo solicit</w:t>
            </w:r>
            <w:r w:rsidR="00530128">
              <w:rPr>
                <w:rFonts w:ascii="Times New Roman" w:hAnsi="Times New Roman" w:cs="Times New Roman"/>
                <w:sz w:val="24"/>
                <w:szCs w:val="24"/>
              </w:rPr>
              <w:t xml:space="preserve">ado por el </w:t>
            </w:r>
            <w:r w:rsidR="00965EFC" w:rsidRPr="00E5097C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 xml:space="preserve">irector, se </w:t>
            </w:r>
            <w:r w:rsidRPr="00481C04">
              <w:rPr>
                <w:rFonts w:ascii="Times New Roman" w:hAnsi="Times New Roman" w:cs="Times New Roman"/>
                <w:sz w:val="24"/>
                <w:szCs w:val="24"/>
              </w:rPr>
              <w:t>entrega el resultado final</w:t>
            </w: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>, a través de una presentación o informe por escrito y/o electrónico del</w:t>
            </w:r>
            <w:r w:rsidR="00B80EC3">
              <w:rPr>
                <w:rFonts w:ascii="Times New Roman" w:hAnsi="Times New Roman" w:cs="Times New Roman"/>
                <w:sz w:val="24"/>
                <w:szCs w:val="24"/>
              </w:rPr>
              <w:t xml:space="preserve"> Estudio de Análisis de Mercado</w:t>
            </w:r>
            <w:r w:rsidR="00F7488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7A66CC58" w14:textId="0B87B8EE" w:rsidR="006C0057" w:rsidRPr="00F74887" w:rsidRDefault="006C0057" w:rsidP="00F74887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74EC0CE0" w14:textId="77777777" w:rsidTr="000113E3">
        <w:tc>
          <w:tcPr>
            <w:tcW w:w="704" w:type="dxa"/>
          </w:tcPr>
          <w:p w14:paraId="090EF0E9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970" w:type="dxa"/>
          </w:tcPr>
          <w:p w14:paraId="1D3CDAEF" w14:textId="3ACA528A" w:rsidR="006C0057" w:rsidRPr="0065642B" w:rsidRDefault="001B2121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>CAM</w:t>
            </w:r>
          </w:p>
        </w:tc>
        <w:tc>
          <w:tcPr>
            <w:tcW w:w="3984" w:type="dxa"/>
          </w:tcPr>
          <w:p w14:paraId="42A7D6D2" w14:textId="348B256E" w:rsidR="006C0057" w:rsidRPr="00303651" w:rsidRDefault="00303651" w:rsidP="00303651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 xml:space="preserve">La CAM </w:t>
            </w:r>
            <w:r w:rsidRPr="00481C04">
              <w:rPr>
                <w:rFonts w:ascii="Times New Roman" w:hAnsi="Times New Roman" w:cs="Times New Roman"/>
                <w:sz w:val="24"/>
                <w:szCs w:val="24"/>
              </w:rPr>
              <w:t>archiva copia digital</w:t>
            </w: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 xml:space="preserve"> de la pre</w:t>
            </w:r>
            <w:r w:rsidR="00B80EC3">
              <w:rPr>
                <w:rFonts w:ascii="Times New Roman" w:hAnsi="Times New Roman" w:cs="Times New Roman"/>
                <w:sz w:val="24"/>
                <w:szCs w:val="24"/>
              </w:rPr>
              <w:t>sentación y/o informe entregado</w:t>
            </w:r>
            <w:r w:rsidR="00F7488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3BE90185" w14:textId="15224998" w:rsidR="006C0057" w:rsidRPr="00E31C20" w:rsidRDefault="006C0057" w:rsidP="004B01E2">
            <w:pPr>
              <w:pStyle w:val="Prrafodelista"/>
              <w:ind w:left="-10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559FADD4" w14:textId="77777777" w:rsidTr="000113E3">
        <w:tc>
          <w:tcPr>
            <w:tcW w:w="704" w:type="dxa"/>
          </w:tcPr>
          <w:p w14:paraId="1EB6EB1B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970" w:type="dxa"/>
          </w:tcPr>
          <w:p w14:paraId="6A663CDA" w14:textId="6BF5DE7E" w:rsidR="006C0057" w:rsidRPr="0065642B" w:rsidRDefault="001B2121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>CAM</w:t>
            </w:r>
            <w:r w:rsidR="00DF6807" w:rsidRPr="0065642B">
              <w:rPr>
                <w:rFonts w:ascii="Times New Roman" w:hAnsi="Times New Roman" w:cs="Times New Roman"/>
                <w:sz w:val="24"/>
                <w:szCs w:val="24"/>
              </w:rPr>
              <w:t xml:space="preserve"> y Cliente</w:t>
            </w:r>
          </w:p>
        </w:tc>
        <w:tc>
          <w:tcPr>
            <w:tcW w:w="3984" w:type="dxa"/>
          </w:tcPr>
          <w:p w14:paraId="6F39736D" w14:textId="6C4D1F2D" w:rsidR="006C0057" w:rsidRPr="00303651" w:rsidRDefault="00303651" w:rsidP="00303651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 xml:space="preserve">Si la </w:t>
            </w:r>
            <w:r w:rsidRPr="00481C04">
              <w:rPr>
                <w:rFonts w:ascii="Times New Roman" w:hAnsi="Times New Roman" w:cs="Times New Roman"/>
                <w:sz w:val="24"/>
                <w:szCs w:val="24"/>
              </w:rPr>
              <w:t xml:space="preserve">solicitud es por parte de un cliente de la DCN (MiPyMEs, emprendedores, </w:t>
            </w:r>
            <w:r w:rsidRPr="00E5097C">
              <w:rPr>
                <w:rFonts w:ascii="Times New Roman" w:hAnsi="Times New Roman" w:cs="Times New Roman"/>
                <w:sz w:val="24"/>
                <w:szCs w:val="24"/>
              </w:rPr>
              <w:t>Instituciones Gubernamentales, y del Sector Privado</w:t>
            </w:r>
            <w:r w:rsidRPr="00481C04">
              <w:rPr>
                <w:rFonts w:ascii="Times New Roman" w:hAnsi="Times New Roman" w:cs="Times New Roman"/>
                <w:sz w:val="24"/>
                <w:szCs w:val="24"/>
              </w:rPr>
              <w:t xml:space="preserve">) este recibe asesoría sobre </w:t>
            </w:r>
            <w:r w:rsidR="00B80EC3" w:rsidRPr="00481C04">
              <w:rPr>
                <w:rFonts w:ascii="Times New Roman" w:hAnsi="Times New Roman" w:cs="Times New Roman"/>
                <w:sz w:val="24"/>
                <w:szCs w:val="24"/>
              </w:rPr>
              <w:t>los servicios que brinda la CAM</w:t>
            </w:r>
            <w:r w:rsidR="00F7488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0A0DFC96" w14:textId="0915730B" w:rsidR="00216A6A" w:rsidRPr="004B01E2" w:rsidRDefault="00216A6A" w:rsidP="004B01E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7CA6E8C0" w14:textId="77777777" w:rsidTr="000113E3">
        <w:tc>
          <w:tcPr>
            <w:tcW w:w="704" w:type="dxa"/>
          </w:tcPr>
          <w:p w14:paraId="69DC85B7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70" w:type="dxa"/>
          </w:tcPr>
          <w:p w14:paraId="4C02A64E" w14:textId="63341BD6" w:rsidR="006C0057" w:rsidRPr="0065642B" w:rsidRDefault="001B2121" w:rsidP="00D934BC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 xml:space="preserve">CAM </w:t>
            </w:r>
            <w:r w:rsidR="00D934BC" w:rsidRPr="0065642B">
              <w:rPr>
                <w:rFonts w:ascii="Times New Roman" w:hAnsi="Times New Roman" w:cs="Times New Roman"/>
                <w:sz w:val="24"/>
                <w:szCs w:val="24"/>
              </w:rPr>
              <w:t>y</w:t>
            </w: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 xml:space="preserve"> Cliente</w:t>
            </w:r>
          </w:p>
        </w:tc>
        <w:tc>
          <w:tcPr>
            <w:tcW w:w="3984" w:type="dxa"/>
          </w:tcPr>
          <w:p w14:paraId="1CB2DC99" w14:textId="3913F53A" w:rsidR="006C0057" w:rsidRPr="00303651" w:rsidRDefault="00303651" w:rsidP="00303651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 xml:space="preserve">Si el </w:t>
            </w:r>
            <w:r w:rsidRPr="00481C04">
              <w:rPr>
                <w:rFonts w:ascii="Times New Roman" w:hAnsi="Times New Roman" w:cs="Times New Roman"/>
                <w:sz w:val="24"/>
                <w:szCs w:val="24"/>
              </w:rPr>
              <w:t>cliente está interesado, se definen objetivos para la asesoría y/o estu</w:t>
            </w:r>
            <w:r w:rsidR="00B80EC3" w:rsidRPr="00481C04">
              <w:rPr>
                <w:rFonts w:ascii="Times New Roman" w:hAnsi="Times New Roman" w:cs="Times New Roman"/>
                <w:sz w:val="24"/>
                <w:szCs w:val="24"/>
              </w:rPr>
              <w:t>dio de mercado</w:t>
            </w:r>
            <w:r w:rsidR="00F7488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14C5A064" w14:textId="2D31A1C0" w:rsidR="00F22F48" w:rsidRPr="00216A6A" w:rsidRDefault="00F22F48" w:rsidP="004B01E2">
            <w:pPr>
              <w:pStyle w:val="Prrafodelista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00BAF6C4" w14:textId="77777777" w:rsidTr="000113E3">
        <w:tc>
          <w:tcPr>
            <w:tcW w:w="704" w:type="dxa"/>
          </w:tcPr>
          <w:p w14:paraId="2A3C1872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70" w:type="dxa"/>
          </w:tcPr>
          <w:p w14:paraId="5E828948" w14:textId="39C745AF" w:rsidR="006C0057" w:rsidRPr="0065642B" w:rsidRDefault="00DF6807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>CAM y Cliente</w:t>
            </w:r>
          </w:p>
        </w:tc>
        <w:tc>
          <w:tcPr>
            <w:tcW w:w="3984" w:type="dxa"/>
          </w:tcPr>
          <w:p w14:paraId="50D96E04" w14:textId="3BC44E8C" w:rsidR="006C0057" w:rsidRPr="00303651" w:rsidRDefault="00303651" w:rsidP="00303651">
            <w:pPr>
              <w:tabs>
                <w:tab w:val="left" w:pos="1276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651">
              <w:rPr>
                <w:rFonts w:ascii="Times New Roman" w:hAnsi="Times New Roman" w:cs="Times New Roman"/>
                <w:sz w:val="24"/>
                <w:szCs w:val="24"/>
              </w:rPr>
              <w:t xml:space="preserve">Posteriormente el cliente </w:t>
            </w:r>
            <w:r w:rsidRPr="00481C04">
              <w:rPr>
                <w:rFonts w:ascii="Times New Roman" w:hAnsi="Times New Roman" w:cs="Times New Roman"/>
                <w:sz w:val="24"/>
                <w:szCs w:val="24"/>
              </w:rPr>
              <w:t xml:space="preserve">pasa a la Coordinación de Administración a realizar el pago según </w:t>
            </w:r>
            <w:r w:rsidR="00B80EC3" w:rsidRPr="00481C04">
              <w:rPr>
                <w:rFonts w:ascii="Times New Roman" w:hAnsi="Times New Roman" w:cs="Times New Roman"/>
                <w:sz w:val="24"/>
                <w:szCs w:val="24"/>
              </w:rPr>
              <w:t>corresponda</w:t>
            </w:r>
            <w:r w:rsidR="00B80EC3">
              <w:rPr>
                <w:rFonts w:ascii="Times New Roman" w:hAnsi="Times New Roman" w:cs="Times New Roman"/>
                <w:sz w:val="24"/>
                <w:szCs w:val="24"/>
              </w:rPr>
              <w:t xml:space="preserve"> a previa cotización</w:t>
            </w:r>
            <w:r w:rsidR="00F7488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405E67A5" w14:textId="0748A254" w:rsidR="0040259F" w:rsidRPr="0040259F" w:rsidRDefault="0040259F" w:rsidP="004B01E2">
            <w:pPr>
              <w:pStyle w:val="Prrafodelista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2E00AB53" w14:textId="77777777" w:rsidTr="000113E3">
        <w:tc>
          <w:tcPr>
            <w:tcW w:w="704" w:type="dxa"/>
          </w:tcPr>
          <w:p w14:paraId="1F997E2B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970" w:type="dxa"/>
          </w:tcPr>
          <w:p w14:paraId="5E89FD9B" w14:textId="52F2FF93" w:rsidR="006C0057" w:rsidRPr="0065642B" w:rsidRDefault="001B2121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>CAM</w:t>
            </w:r>
          </w:p>
        </w:tc>
        <w:tc>
          <w:tcPr>
            <w:tcW w:w="3984" w:type="dxa"/>
          </w:tcPr>
          <w:p w14:paraId="6ED2FB4F" w14:textId="68CF2C1B" w:rsidR="006C0057" w:rsidRPr="003C7B1D" w:rsidRDefault="003C7B1D" w:rsidP="003C7B1D">
            <w:pPr>
              <w:tabs>
                <w:tab w:val="left" w:pos="1276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C7B1D">
              <w:rPr>
                <w:rFonts w:ascii="Times New Roman" w:hAnsi="Times New Roman" w:cs="Times New Roman"/>
                <w:sz w:val="24"/>
                <w:szCs w:val="24"/>
              </w:rPr>
              <w:t xml:space="preserve">La CAM realiza el </w:t>
            </w:r>
            <w:r w:rsidRPr="00481C04">
              <w:rPr>
                <w:rFonts w:ascii="Times New Roman" w:hAnsi="Times New Roman" w:cs="Times New Roman"/>
                <w:sz w:val="24"/>
                <w:szCs w:val="24"/>
              </w:rPr>
              <w:t>desarrollo del plan estratégico a</w:t>
            </w:r>
            <w:r w:rsidRPr="003C7B1D">
              <w:rPr>
                <w:rFonts w:ascii="Times New Roman" w:hAnsi="Times New Roman" w:cs="Times New Roman"/>
                <w:sz w:val="24"/>
                <w:szCs w:val="24"/>
              </w:rPr>
              <w:t xml:space="preserve"> seguir según el objetivo y necesidad</w:t>
            </w:r>
            <w:r w:rsidR="00B80EC3">
              <w:rPr>
                <w:rFonts w:ascii="Times New Roman" w:hAnsi="Times New Roman" w:cs="Times New Roman"/>
                <w:sz w:val="24"/>
                <w:szCs w:val="24"/>
              </w:rPr>
              <w:t>es específicas del cliente</w:t>
            </w:r>
            <w:r w:rsidR="00F7488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EFFFFAF" w14:textId="08882678" w:rsidR="006C0057" w:rsidRPr="00F22F48" w:rsidRDefault="006C0057" w:rsidP="004B01E2">
            <w:pPr>
              <w:pStyle w:val="Prrafodelista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04E7FEFD" w14:textId="77777777" w:rsidTr="000113E3">
        <w:tc>
          <w:tcPr>
            <w:tcW w:w="704" w:type="dxa"/>
          </w:tcPr>
          <w:p w14:paraId="6AB96551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970" w:type="dxa"/>
          </w:tcPr>
          <w:p w14:paraId="6570D048" w14:textId="4F438DC2" w:rsidR="006C0057" w:rsidRPr="0065642B" w:rsidRDefault="001B2121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>CAM</w:t>
            </w:r>
          </w:p>
        </w:tc>
        <w:tc>
          <w:tcPr>
            <w:tcW w:w="3984" w:type="dxa"/>
          </w:tcPr>
          <w:p w14:paraId="33F33DA9" w14:textId="06388DA5" w:rsidR="006C0057" w:rsidRPr="003C7B1D" w:rsidRDefault="003C7B1D" w:rsidP="003C7B1D">
            <w:pPr>
              <w:tabs>
                <w:tab w:val="left" w:pos="1276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C7B1D">
              <w:rPr>
                <w:rFonts w:ascii="Times New Roman" w:hAnsi="Times New Roman" w:cs="Times New Roman"/>
                <w:sz w:val="24"/>
                <w:szCs w:val="24"/>
              </w:rPr>
              <w:t xml:space="preserve">A continuación </w:t>
            </w:r>
            <w:r w:rsidRPr="00481C04">
              <w:rPr>
                <w:rFonts w:ascii="Times New Roman" w:hAnsi="Times New Roman" w:cs="Times New Roman"/>
                <w:sz w:val="24"/>
                <w:szCs w:val="24"/>
              </w:rPr>
              <w:t>aplica el plan estratégico di</w:t>
            </w:r>
            <w:r w:rsidRPr="003C7B1D">
              <w:rPr>
                <w:rFonts w:ascii="Times New Roman" w:hAnsi="Times New Roman" w:cs="Times New Roman"/>
                <w:sz w:val="24"/>
                <w:szCs w:val="24"/>
              </w:rPr>
              <w:t>señado para satisfacer la n</w:t>
            </w:r>
            <w:r w:rsidR="00B80EC3">
              <w:rPr>
                <w:rFonts w:ascii="Times New Roman" w:hAnsi="Times New Roman" w:cs="Times New Roman"/>
                <w:sz w:val="24"/>
                <w:szCs w:val="24"/>
              </w:rPr>
              <w:t>ecesidad específica del cliente</w:t>
            </w:r>
            <w:r w:rsidR="00F7488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15915EA1" w14:textId="6A3874AD" w:rsidR="006C0057" w:rsidRPr="00F22F48" w:rsidRDefault="006C0057" w:rsidP="004B01E2">
            <w:pPr>
              <w:pStyle w:val="Prrafodelista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53554567" w14:textId="77777777" w:rsidTr="000113E3">
        <w:tc>
          <w:tcPr>
            <w:tcW w:w="704" w:type="dxa"/>
          </w:tcPr>
          <w:p w14:paraId="532DE1BD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14</w:t>
            </w:r>
          </w:p>
        </w:tc>
        <w:tc>
          <w:tcPr>
            <w:tcW w:w="1970" w:type="dxa"/>
          </w:tcPr>
          <w:p w14:paraId="2239E17C" w14:textId="2CC91B20" w:rsidR="006C0057" w:rsidRPr="0065642B" w:rsidRDefault="001B2121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 xml:space="preserve">CAM </w:t>
            </w:r>
            <w:r w:rsidR="00DF6807" w:rsidRPr="0065642B">
              <w:rPr>
                <w:rFonts w:ascii="Times New Roman" w:hAnsi="Times New Roman" w:cs="Times New Roman"/>
                <w:sz w:val="24"/>
                <w:szCs w:val="24"/>
              </w:rPr>
              <w:t>y Cliente</w:t>
            </w:r>
          </w:p>
        </w:tc>
        <w:tc>
          <w:tcPr>
            <w:tcW w:w="3984" w:type="dxa"/>
          </w:tcPr>
          <w:p w14:paraId="218C1303" w14:textId="7812E08D" w:rsidR="006C0057" w:rsidRPr="003C7B1D" w:rsidRDefault="003C7B1D" w:rsidP="00F336D6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C7B1D">
              <w:rPr>
                <w:rFonts w:ascii="Times New Roman" w:hAnsi="Times New Roman" w:cs="Times New Roman"/>
                <w:sz w:val="24"/>
                <w:szCs w:val="24"/>
              </w:rPr>
              <w:t xml:space="preserve">Una vez concluido lo solicitado por el cliente, se </w:t>
            </w:r>
            <w:r w:rsidRPr="00481C04">
              <w:rPr>
                <w:rFonts w:ascii="Times New Roman" w:hAnsi="Times New Roman" w:cs="Times New Roman"/>
                <w:sz w:val="24"/>
                <w:szCs w:val="24"/>
              </w:rPr>
              <w:t>entrega el resultado final</w:t>
            </w:r>
            <w:r w:rsidRPr="003C7B1D">
              <w:rPr>
                <w:rFonts w:ascii="Times New Roman" w:hAnsi="Times New Roman" w:cs="Times New Roman"/>
                <w:sz w:val="24"/>
                <w:szCs w:val="24"/>
              </w:rPr>
              <w:t>, a través de una presentación o informe del Estudio de Análisis de Mercado por escrito y/o electrónico, firmando el c</w:t>
            </w:r>
            <w:r w:rsidR="00B80EC3">
              <w:rPr>
                <w:rFonts w:ascii="Times New Roman" w:hAnsi="Times New Roman" w:cs="Times New Roman"/>
                <w:sz w:val="24"/>
                <w:szCs w:val="24"/>
              </w:rPr>
              <w:t>liente de recibido</w:t>
            </w:r>
            <w:r w:rsidR="00F74887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15C22013" w14:textId="12E0FBB3" w:rsidR="006C0057" w:rsidRPr="00F22F48" w:rsidRDefault="006C0057" w:rsidP="004B01E2">
            <w:pPr>
              <w:pStyle w:val="Prrafodelista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37E2E" w14:paraId="717F5BE9" w14:textId="77777777" w:rsidTr="000113E3">
        <w:tc>
          <w:tcPr>
            <w:tcW w:w="704" w:type="dxa"/>
          </w:tcPr>
          <w:p w14:paraId="444984AB" w14:textId="34FC6AE9" w:rsidR="00B37E2E" w:rsidRPr="00C539AF" w:rsidRDefault="00B37E2E" w:rsidP="0060331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60331C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0" w:type="dxa"/>
          </w:tcPr>
          <w:p w14:paraId="53736604" w14:textId="1FF624E4" w:rsidR="00B37E2E" w:rsidRPr="0065642B" w:rsidRDefault="00B37E2E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5642B">
              <w:rPr>
                <w:rFonts w:ascii="Times New Roman" w:hAnsi="Times New Roman" w:cs="Times New Roman"/>
                <w:sz w:val="24"/>
                <w:szCs w:val="24"/>
              </w:rPr>
              <w:t>CAM</w:t>
            </w:r>
          </w:p>
        </w:tc>
        <w:tc>
          <w:tcPr>
            <w:tcW w:w="3984" w:type="dxa"/>
          </w:tcPr>
          <w:p w14:paraId="0D1D95C0" w14:textId="3EB830FF" w:rsidR="00B37E2E" w:rsidRPr="003C7B1D" w:rsidRDefault="00F74887" w:rsidP="00F336D6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gistra actividades en PME.</w:t>
            </w:r>
          </w:p>
        </w:tc>
        <w:tc>
          <w:tcPr>
            <w:tcW w:w="2268" w:type="dxa"/>
          </w:tcPr>
          <w:p w14:paraId="4306A89D" w14:textId="529E2F1B" w:rsidR="00B37E2E" w:rsidRPr="00F22F48" w:rsidRDefault="00B37E2E" w:rsidP="004B01E2">
            <w:pPr>
              <w:pStyle w:val="Prrafodelista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67E1E14" w14:textId="77777777" w:rsidR="003C7B1D" w:rsidRDefault="003C7B1D" w:rsidP="003C7B1D"/>
    <w:p w14:paraId="2F54A16F" w14:textId="4274ECED" w:rsidR="0048212E" w:rsidRPr="00F74887" w:rsidRDefault="0048212E">
      <w:r w:rsidRPr="003C312D">
        <w:rPr>
          <w:color w:val="FF0000"/>
        </w:rPr>
        <w:br w:type="page"/>
      </w:r>
    </w:p>
    <w:p w14:paraId="1833F7D6" w14:textId="13E340BC" w:rsidR="002D2645" w:rsidRDefault="006C0057" w:rsidP="004D5973">
      <w:pPr>
        <w:pStyle w:val="Ttulo1"/>
        <w:numPr>
          <w:ilvl w:val="3"/>
          <w:numId w:val="3"/>
        </w:numPr>
      </w:pPr>
      <w:bookmarkStart w:id="51" w:name="_Toc115083141"/>
      <w:r w:rsidRPr="00064EB1">
        <w:lastRenderedPageBreak/>
        <w:t>Diagrama de Flujo</w:t>
      </w:r>
      <w:bookmarkEnd w:id="51"/>
      <w:r w:rsidR="00385B9C">
        <w:t xml:space="preserve"> </w:t>
      </w:r>
    </w:p>
    <w:p w14:paraId="0B0F9610" w14:textId="3CDD0AB5" w:rsidR="0078166B" w:rsidRDefault="00385B9C" w:rsidP="0060331C">
      <w:pPr>
        <w:jc w:val="center"/>
      </w:pPr>
      <w:r w:rsidRPr="00385B9C">
        <w:rPr>
          <w:noProof/>
          <w:lang w:eastAsia="es-MX"/>
        </w:rPr>
        <w:drawing>
          <wp:inline distT="0" distB="0" distL="0" distR="0" wp14:anchorId="38871933" wp14:editId="7343A1C7">
            <wp:extent cx="2830149" cy="6384897"/>
            <wp:effectExtent l="0" t="0" r="889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39176" cy="6405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97B3E2B" w14:textId="444A3FD7" w:rsidR="002D2645" w:rsidRDefault="002D2645" w:rsidP="002D2645">
      <w:pPr>
        <w:tabs>
          <w:tab w:val="left" w:pos="1545"/>
        </w:tabs>
      </w:pPr>
    </w:p>
    <w:p w14:paraId="49DDD210" w14:textId="77777777" w:rsidR="006C0057" w:rsidRPr="00600F64" w:rsidRDefault="006C0057" w:rsidP="004D5973">
      <w:pPr>
        <w:pStyle w:val="Ttulo1"/>
        <w:numPr>
          <w:ilvl w:val="3"/>
          <w:numId w:val="3"/>
        </w:numPr>
      </w:pPr>
      <w:bookmarkStart w:id="52" w:name="_Toc115083142"/>
      <w:r w:rsidRPr="00600F64">
        <w:lastRenderedPageBreak/>
        <w:t>Formatos</w:t>
      </w:r>
      <w:bookmarkEnd w:id="52"/>
    </w:p>
    <w:p w14:paraId="5DD08E72" w14:textId="1C261728" w:rsidR="006C0057" w:rsidRPr="00600F64" w:rsidRDefault="00B72AE0" w:rsidP="00E31911">
      <w:pPr>
        <w:pStyle w:val="Ttulo1"/>
        <w:numPr>
          <w:ilvl w:val="4"/>
          <w:numId w:val="3"/>
        </w:numPr>
      </w:pPr>
      <w:bookmarkStart w:id="53" w:name="_Toc115083143"/>
      <w:r w:rsidRPr="00B72AE0">
        <w:rPr>
          <w:rFonts w:eastAsia="Times New Roman" w:cs="Times New Roman"/>
          <w:color w:val="000000"/>
        </w:rPr>
        <w:t>R-TE-DCN-C</w:t>
      </w:r>
      <w:r w:rsidR="00462D4F">
        <w:rPr>
          <w:rFonts w:eastAsia="Times New Roman" w:cs="Times New Roman"/>
          <w:color w:val="000000"/>
        </w:rPr>
        <w:t>A</w:t>
      </w:r>
      <w:r w:rsidRPr="00B72AE0">
        <w:rPr>
          <w:rFonts w:eastAsia="Times New Roman" w:cs="Times New Roman"/>
          <w:color w:val="000000"/>
        </w:rPr>
        <w:t>M-04.5,A</w:t>
      </w:r>
      <w:r>
        <w:t xml:space="preserve">  </w:t>
      </w:r>
      <w:r w:rsidR="00535E91">
        <w:t>“</w:t>
      </w:r>
      <w:r w:rsidR="003C7B1D" w:rsidRPr="00600F64">
        <w:t>B</w:t>
      </w:r>
      <w:r w:rsidR="008F13FB">
        <w:t xml:space="preserve">itácora de </w:t>
      </w:r>
      <w:r w:rsidR="001867EE">
        <w:t>Solicitudes CAM</w:t>
      </w:r>
      <w:r w:rsidR="00535E91">
        <w:t>”</w:t>
      </w:r>
      <w:bookmarkEnd w:id="53"/>
      <w:r w:rsidR="00535E91">
        <w:t xml:space="preserve"> </w:t>
      </w:r>
    </w:p>
    <w:p w14:paraId="08F6A009" w14:textId="25F791B2" w:rsidR="003C7B1D" w:rsidRPr="003C7B1D" w:rsidRDefault="001867EE" w:rsidP="003C7B1D">
      <w:r>
        <w:rPr>
          <w:noProof/>
          <w:lang w:eastAsia="es-MX"/>
        </w:rPr>
        <w:drawing>
          <wp:inline distT="0" distB="0" distL="0" distR="0" wp14:anchorId="7BC8E103" wp14:editId="76689A62">
            <wp:extent cx="5614670" cy="2237740"/>
            <wp:effectExtent l="0" t="0" r="508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4670" cy="223774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AADF812" w14:textId="77A719C1" w:rsidR="00B05C61" w:rsidRDefault="00B05C61" w:rsidP="00B05C61"/>
    <w:p w14:paraId="01659C58" w14:textId="4AAC8B49" w:rsidR="0075396B" w:rsidRDefault="0075396B" w:rsidP="00B05C61">
      <w:r>
        <w:br w:type="page"/>
      </w:r>
    </w:p>
    <w:p w14:paraId="7C6464FE" w14:textId="77777777" w:rsidR="006C0057" w:rsidRPr="00600F64" w:rsidRDefault="006C0057" w:rsidP="0075396B">
      <w:pPr>
        <w:pStyle w:val="Ttulo1"/>
        <w:numPr>
          <w:ilvl w:val="3"/>
          <w:numId w:val="3"/>
        </w:numPr>
      </w:pPr>
      <w:bookmarkStart w:id="54" w:name="_Toc115083144"/>
      <w:r w:rsidRPr="00600F64">
        <w:lastRenderedPageBreak/>
        <w:t>Diagrama de Proceso</w:t>
      </w:r>
      <w:bookmarkEnd w:id="54"/>
    </w:p>
    <w:tbl>
      <w:tblPr>
        <w:tblpPr w:leftFromText="141" w:rightFromText="141" w:vertAnchor="text" w:horzAnchor="margin" w:tblpY="122"/>
        <w:tblW w:w="8921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3"/>
        <w:gridCol w:w="1683"/>
        <w:gridCol w:w="2979"/>
        <w:gridCol w:w="2316"/>
      </w:tblGrid>
      <w:tr w:rsidR="003C7B1D" w:rsidRPr="00267B10" w14:paraId="5A9C479C" w14:textId="77777777" w:rsidTr="003C7B1D">
        <w:trPr>
          <w:trHeight w:val="415"/>
        </w:trPr>
        <w:tc>
          <w:tcPr>
            <w:tcW w:w="8921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17094B59" w14:textId="0448ECF6" w:rsidR="003C7B1D" w:rsidRPr="0078166B" w:rsidRDefault="003C7B1D" w:rsidP="00F74887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  <w:t xml:space="preserve">ANÁLISIS </w:t>
            </w:r>
            <w:r w:rsidR="00037968"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  <w:t>Y ASESORÍA EN MERCADOTECNIA</w:t>
            </w:r>
          </w:p>
        </w:tc>
      </w:tr>
      <w:tr w:rsidR="003C7B1D" w:rsidRPr="00267B10" w14:paraId="35F45C66" w14:textId="77777777" w:rsidTr="003C7B1D">
        <w:trPr>
          <w:trHeight w:val="1113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87400F1" w14:textId="77777777" w:rsidR="003C7B1D" w:rsidRPr="00267B10" w:rsidRDefault="003C7B1D" w:rsidP="003C7B1D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554EC26" w14:textId="51AC604B" w:rsidR="003C7B1D" w:rsidRPr="0060331C" w:rsidRDefault="003C7B1D" w:rsidP="00326A5E">
            <w:pPr>
              <w:jc w:val="both"/>
              <w:rPr>
                <w:rFonts w:ascii="Tahoma" w:hAnsi="Tahoma" w:cs="Tahoma"/>
                <w:color w:val="000000"/>
                <w:lang w:eastAsia="es-MX"/>
              </w:rPr>
            </w:pPr>
            <w:r w:rsidRPr="0060331C">
              <w:rPr>
                <w:rFonts w:ascii="Times New Roman" w:hAnsi="Times New Roman" w:cs="Times New Roman"/>
                <w:color w:val="000000"/>
                <w:lang w:eastAsia="es-MX"/>
              </w:rPr>
              <w:t xml:space="preserve">Equipo de cómputo, </w:t>
            </w:r>
            <w:r w:rsidR="001C53ED" w:rsidRPr="0060331C">
              <w:rPr>
                <w:rFonts w:ascii="Times New Roman" w:hAnsi="Times New Roman" w:cs="Times New Roman"/>
                <w:color w:val="000000"/>
                <w:lang w:eastAsia="es-MX"/>
              </w:rPr>
              <w:t>p</w:t>
            </w:r>
            <w:r w:rsidRPr="0060331C">
              <w:rPr>
                <w:rFonts w:ascii="Times New Roman" w:hAnsi="Times New Roman" w:cs="Times New Roman"/>
                <w:color w:val="000000"/>
                <w:lang w:eastAsia="es-MX"/>
              </w:rPr>
              <w:t>ágina web del SGC,</w:t>
            </w:r>
            <w:r w:rsidR="001C53ED" w:rsidRPr="0060331C">
              <w:rPr>
                <w:rFonts w:ascii="Times New Roman" w:hAnsi="Times New Roman" w:cs="Times New Roman"/>
                <w:color w:val="000000"/>
                <w:lang w:eastAsia="es-MX"/>
              </w:rPr>
              <w:t xml:space="preserve"> </w:t>
            </w:r>
            <w:r w:rsidR="00EC17D1" w:rsidRPr="0060331C">
              <w:rPr>
                <w:rFonts w:ascii="Times New Roman" w:hAnsi="Times New Roman" w:cs="Times New Roman"/>
              </w:rPr>
              <w:t xml:space="preserve"> plataforma</w:t>
            </w:r>
            <w:r w:rsidR="00EC17D1" w:rsidRPr="0060331C">
              <w:rPr>
                <w:rFonts w:ascii="Times New Roman" w:hAnsi="Times New Roman" w:cs="Times New Roman"/>
                <w:color w:val="000000"/>
                <w:lang w:eastAsia="es-MX"/>
              </w:rPr>
              <w:t xml:space="preserve"> </w:t>
            </w:r>
            <w:r w:rsidR="00326A5E" w:rsidRPr="0060331C">
              <w:rPr>
                <w:rFonts w:ascii="Times New Roman" w:hAnsi="Times New Roman" w:cs="Times New Roman"/>
                <w:color w:val="000000"/>
                <w:lang w:eastAsia="es-MX"/>
              </w:rPr>
              <w:t>Métrica Empresarial</w:t>
            </w:r>
            <w:r w:rsidR="001C53ED" w:rsidRPr="0060331C">
              <w:rPr>
                <w:rFonts w:ascii="Times New Roman" w:hAnsi="Times New Roman" w:cs="Times New Roman"/>
                <w:color w:val="000000"/>
                <w:lang w:eastAsia="es-MX"/>
              </w:rPr>
              <w:t>,</w:t>
            </w:r>
            <w:r w:rsidRPr="0060331C">
              <w:rPr>
                <w:rFonts w:ascii="Times New Roman" w:hAnsi="Times New Roman" w:cs="Times New Roman"/>
                <w:color w:val="000000"/>
                <w:lang w:eastAsia="es-MX"/>
              </w:rPr>
              <w:t xml:space="preserve"> </w:t>
            </w:r>
            <w:r w:rsidR="001C53ED" w:rsidRPr="0060331C">
              <w:rPr>
                <w:rFonts w:ascii="Times New Roman" w:hAnsi="Times New Roman" w:cs="Times New Roman"/>
                <w:color w:val="000000"/>
                <w:lang w:eastAsia="es-MX"/>
              </w:rPr>
              <w:t>i</w:t>
            </w:r>
            <w:r w:rsidRPr="0060331C">
              <w:rPr>
                <w:rFonts w:ascii="Times New Roman" w:hAnsi="Times New Roman" w:cs="Times New Roman"/>
                <w:color w:val="000000"/>
                <w:lang w:eastAsia="es-MX"/>
              </w:rPr>
              <w:t xml:space="preserve">mpresora, </w:t>
            </w:r>
            <w:r w:rsidR="001C53ED" w:rsidRPr="0060331C">
              <w:rPr>
                <w:rFonts w:ascii="Times New Roman" w:hAnsi="Times New Roman" w:cs="Times New Roman"/>
                <w:color w:val="000000"/>
                <w:lang w:eastAsia="es-MX"/>
              </w:rPr>
              <w:t>m</w:t>
            </w:r>
            <w:r w:rsidRPr="0060331C">
              <w:rPr>
                <w:rFonts w:ascii="Times New Roman" w:hAnsi="Times New Roman" w:cs="Times New Roman"/>
                <w:color w:val="000000"/>
                <w:lang w:eastAsia="es-MX"/>
              </w:rPr>
              <w:t xml:space="preserve">emoria externa, </w:t>
            </w:r>
            <w:r w:rsidR="001C53ED" w:rsidRPr="0060331C">
              <w:rPr>
                <w:rFonts w:ascii="Times New Roman" w:hAnsi="Times New Roman" w:cs="Times New Roman"/>
                <w:color w:val="000000"/>
                <w:lang w:eastAsia="es-MX"/>
              </w:rPr>
              <w:t>l</w:t>
            </w:r>
            <w:r w:rsidRPr="0060331C">
              <w:rPr>
                <w:rFonts w:ascii="Times New Roman" w:hAnsi="Times New Roman" w:cs="Times New Roman"/>
                <w:color w:val="000000"/>
                <w:lang w:eastAsia="es-MX"/>
              </w:rPr>
              <w:t xml:space="preserve">aptop, </w:t>
            </w:r>
            <w:r w:rsidR="001C53ED" w:rsidRPr="0060331C">
              <w:rPr>
                <w:rFonts w:ascii="Times New Roman" w:hAnsi="Times New Roman" w:cs="Times New Roman"/>
                <w:color w:val="000000"/>
                <w:lang w:eastAsia="es-MX"/>
              </w:rPr>
              <w:t>i</w:t>
            </w:r>
            <w:r w:rsidRPr="0060331C">
              <w:rPr>
                <w:rFonts w:ascii="Times New Roman" w:hAnsi="Times New Roman" w:cs="Times New Roman"/>
                <w:color w:val="000000"/>
                <w:lang w:eastAsia="es-MX"/>
              </w:rPr>
              <w:t xml:space="preserve">nternet, </w:t>
            </w:r>
            <w:r w:rsidR="001C53ED" w:rsidRPr="0060331C">
              <w:rPr>
                <w:rFonts w:ascii="Times New Roman" w:hAnsi="Times New Roman" w:cs="Times New Roman"/>
                <w:color w:val="000000"/>
                <w:lang w:eastAsia="es-MX"/>
              </w:rPr>
              <w:t>c</w:t>
            </w:r>
            <w:r w:rsidRPr="0060331C">
              <w:rPr>
                <w:rFonts w:ascii="Times New Roman" w:hAnsi="Times New Roman" w:cs="Times New Roman"/>
                <w:color w:val="000000"/>
                <w:lang w:eastAsia="es-MX"/>
              </w:rPr>
              <w:t xml:space="preserve">ámara fotográfica, </w:t>
            </w:r>
            <w:r w:rsidR="001C53ED" w:rsidRPr="0060331C">
              <w:rPr>
                <w:rFonts w:ascii="Times New Roman" w:hAnsi="Times New Roman" w:cs="Times New Roman"/>
                <w:color w:val="000000"/>
                <w:lang w:eastAsia="es-MX"/>
              </w:rPr>
              <w:t>s</w:t>
            </w:r>
            <w:r w:rsidRPr="0060331C">
              <w:rPr>
                <w:rFonts w:ascii="Times New Roman" w:hAnsi="Times New Roman" w:cs="Times New Roman"/>
                <w:color w:val="000000"/>
                <w:lang w:eastAsia="es-MX"/>
              </w:rPr>
              <w:t>oftware de encuestas (SurveyMonkey).</w:t>
            </w:r>
          </w:p>
        </w:tc>
      </w:tr>
      <w:tr w:rsidR="003C7B1D" w:rsidRPr="00267B10" w14:paraId="60C4F85B" w14:textId="77777777" w:rsidTr="003C7B1D">
        <w:trPr>
          <w:trHeight w:val="356"/>
        </w:trPr>
        <w:tc>
          <w:tcPr>
            <w:tcW w:w="1943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A8992C9" w14:textId="77777777" w:rsidR="003C7B1D" w:rsidRPr="00267B10" w:rsidRDefault="003C7B1D" w:rsidP="00F7488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AD13224" w14:textId="77777777" w:rsidR="003C7B1D" w:rsidRPr="00267B10" w:rsidRDefault="003C7B1D" w:rsidP="00F7488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ersonal</w:t>
            </w:r>
          </w:p>
        </w:tc>
        <w:tc>
          <w:tcPr>
            <w:tcW w:w="529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</w:tcPr>
          <w:p w14:paraId="167D5224" w14:textId="77777777" w:rsidR="003C7B1D" w:rsidRPr="00267B10" w:rsidRDefault="003C7B1D" w:rsidP="00F7488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>
              <w:rPr>
                <w:rFonts w:ascii="Tahoma" w:hAnsi="Tahoma" w:cs="Tahoma"/>
                <w:b/>
                <w:bCs/>
                <w:color w:val="000000"/>
                <w:lang w:eastAsia="es-MX"/>
              </w:rPr>
              <w:t>Competencias</w:t>
            </w:r>
          </w:p>
        </w:tc>
      </w:tr>
      <w:tr w:rsidR="003C7B1D" w:rsidRPr="00267B10" w14:paraId="49CD3701" w14:textId="77777777" w:rsidTr="00F74887">
        <w:trPr>
          <w:trHeight w:val="214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7F78AD9F" w14:textId="77777777" w:rsidR="003C7B1D" w:rsidRPr="00267B10" w:rsidRDefault="003C7B1D" w:rsidP="003C7B1D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A9A28C" w14:textId="77777777" w:rsidR="003C7B1D" w:rsidRPr="0060331C" w:rsidRDefault="003C7B1D" w:rsidP="005663FB">
            <w:pPr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60331C">
              <w:rPr>
                <w:rFonts w:ascii="Times New Roman" w:hAnsi="Times New Roman" w:cs="Times New Roman"/>
                <w:color w:val="000000"/>
                <w:lang w:eastAsia="es-MX"/>
              </w:rPr>
              <w:t>Director del Centro de Negocios</w:t>
            </w: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DCDC361" w14:textId="7951FE2C" w:rsidR="003C7B1D" w:rsidRPr="0060331C" w:rsidRDefault="003C7B1D" w:rsidP="00F7488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highlight w:val="yellow"/>
                <w:lang w:eastAsia="es-MX"/>
              </w:rPr>
            </w:pPr>
            <w:r w:rsidRPr="0060331C">
              <w:rPr>
                <w:rFonts w:ascii="Times New Roman" w:hAnsi="Times New Roman" w:cs="Times New Roman"/>
              </w:rPr>
              <w:t>EC0401 Liderazgo en el servicio público</w:t>
            </w:r>
            <w:r w:rsidR="00F74887">
              <w:rPr>
                <w:rFonts w:ascii="Times New Roman" w:hAnsi="Times New Roman" w:cs="Times New Roman"/>
              </w:rPr>
              <w:t>.</w:t>
            </w:r>
          </w:p>
        </w:tc>
      </w:tr>
      <w:tr w:rsidR="003C7B1D" w:rsidRPr="00267B10" w14:paraId="0FFC46E6" w14:textId="77777777" w:rsidTr="003C7B1D">
        <w:trPr>
          <w:trHeight w:val="405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60C4083D" w14:textId="77777777" w:rsidR="003C7B1D" w:rsidRPr="00267B10" w:rsidRDefault="003C7B1D" w:rsidP="003C7B1D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7CF50F" w14:textId="77777777" w:rsidR="003C7B1D" w:rsidRPr="0060331C" w:rsidRDefault="003C7B1D" w:rsidP="005663FB">
            <w:pPr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3D225AD" w14:textId="0835903A" w:rsidR="003C7B1D" w:rsidRPr="0060331C" w:rsidRDefault="003C7B1D" w:rsidP="003C7B1D">
            <w:pPr>
              <w:pStyle w:val="TableParagraph"/>
              <w:ind w:left="0"/>
              <w:jc w:val="both"/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</w:pPr>
            <w:r w:rsidRPr="0060331C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ECO68 Dirección de planeación, ejecución y gestión de estrategias en organizaciones privadas y públicas</w:t>
            </w:r>
            <w:r w:rsidR="00F74887">
              <w:rPr>
                <w:rFonts w:ascii="Times New Roman" w:eastAsia="Times New Roman" w:hAnsi="Times New Roman" w:cs="Times New Roman"/>
                <w:sz w:val="20"/>
                <w:szCs w:val="20"/>
                <w:lang w:val="es-ES" w:eastAsia="es-ES"/>
              </w:rPr>
              <w:t>.</w:t>
            </w:r>
          </w:p>
        </w:tc>
      </w:tr>
      <w:tr w:rsidR="003C7B1D" w:rsidRPr="00267B10" w14:paraId="37305D4B" w14:textId="77777777" w:rsidTr="003C7B1D">
        <w:trPr>
          <w:trHeight w:val="405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5C38B25B" w14:textId="77777777" w:rsidR="003C7B1D" w:rsidRPr="00267B10" w:rsidRDefault="003C7B1D" w:rsidP="003C7B1D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1F2DDF" w14:textId="77777777" w:rsidR="003C7B1D" w:rsidRPr="0060331C" w:rsidRDefault="003C7B1D" w:rsidP="005663FB">
            <w:pPr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52F6B32" w14:textId="4C3978A3" w:rsidR="003C7B1D" w:rsidRPr="0060331C" w:rsidRDefault="003C7B1D" w:rsidP="003C7B1D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60331C">
              <w:rPr>
                <w:rFonts w:ascii="Times New Roman" w:hAnsi="Times New Roman" w:cs="Times New Roman"/>
              </w:rPr>
              <w:t>EC0448 Elaboración de programas de competitividad para pequeñas y medianas empresas</w:t>
            </w:r>
            <w:r w:rsidR="00F74887">
              <w:rPr>
                <w:rFonts w:ascii="Times New Roman" w:hAnsi="Times New Roman" w:cs="Times New Roman"/>
              </w:rPr>
              <w:t>.</w:t>
            </w:r>
          </w:p>
        </w:tc>
      </w:tr>
      <w:tr w:rsidR="003C7B1D" w:rsidRPr="00267B10" w14:paraId="4F19238D" w14:textId="77777777" w:rsidTr="00F74887">
        <w:trPr>
          <w:trHeight w:val="246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5577D119" w14:textId="77777777" w:rsidR="003C7B1D" w:rsidRPr="00267B10" w:rsidRDefault="003C7B1D" w:rsidP="003C7B1D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9D9787" w14:textId="77777777" w:rsidR="003C7B1D" w:rsidRPr="0060331C" w:rsidRDefault="003C7B1D" w:rsidP="005663FB">
            <w:pPr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60331C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Coordinador de Análisis de Mercado</w:t>
            </w: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8CB0203" w14:textId="38C68F01" w:rsidR="003C7B1D" w:rsidRPr="0060331C" w:rsidRDefault="003C7B1D" w:rsidP="003C7B1D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60331C">
              <w:rPr>
                <w:rFonts w:ascii="Times New Roman" w:hAnsi="Times New Roman" w:cs="Times New Roman"/>
                <w:color w:val="000000"/>
                <w:lang w:eastAsia="es-MX"/>
              </w:rPr>
              <w:t>EC0566 Prestación de servicios de consultoría en negocios</w:t>
            </w:r>
            <w:r w:rsidR="00F74887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3C7B1D" w:rsidRPr="00267B10" w14:paraId="4E4E17F5" w14:textId="77777777" w:rsidTr="003C7B1D">
        <w:trPr>
          <w:trHeight w:val="287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1275B8BC" w14:textId="77777777" w:rsidR="003C7B1D" w:rsidRPr="00267B10" w:rsidRDefault="003C7B1D" w:rsidP="003C7B1D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3CB5F9" w14:textId="77777777" w:rsidR="003C7B1D" w:rsidRPr="0060331C" w:rsidRDefault="003C7B1D" w:rsidP="005663FB">
            <w:pPr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391DFBB5" w14:textId="7B7F527B" w:rsidR="003C7B1D" w:rsidRPr="0060331C" w:rsidRDefault="00E31911" w:rsidP="003C7B1D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60331C">
              <w:rPr>
                <w:rFonts w:ascii="Times New Roman" w:hAnsi="Times New Roman" w:cs="Times New Roman"/>
                <w:color w:val="000000"/>
              </w:rPr>
              <w:t>EC0731 Elaboración de estudios de mercado.</w:t>
            </w:r>
          </w:p>
        </w:tc>
      </w:tr>
      <w:tr w:rsidR="003C7B1D" w:rsidRPr="00267B10" w14:paraId="5FFDD6DF" w14:textId="77777777" w:rsidTr="00792D60">
        <w:trPr>
          <w:trHeight w:val="225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24F9FD9A" w14:textId="77777777" w:rsidR="003C7B1D" w:rsidRPr="00267B10" w:rsidRDefault="003C7B1D" w:rsidP="003C7B1D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582D07E" w14:textId="77777777" w:rsidR="003C7B1D" w:rsidRPr="0060331C" w:rsidRDefault="003C7B1D" w:rsidP="005663FB">
            <w:pPr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2685398E" w14:textId="20E3C823" w:rsidR="003C7B1D" w:rsidRPr="0060331C" w:rsidRDefault="00E31911" w:rsidP="003C7B1D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60331C">
              <w:rPr>
                <w:rFonts w:ascii="Times New Roman" w:hAnsi="Times New Roman" w:cs="Times New Roman"/>
                <w:color w:val="000000"/>
              </w:rPr>
              <w:t>EC0076 Evaluación de la compete</w:t>
            </w:r>
            <w:r w:rsidR="00530128">
              <w:rPr>
                <w:rFonts w:ascii="Times New Roman" w:hAnsi="Times New Roman" w:cs="Times New Roman"/>
                <w:color w:val="000000"/>
              </w:rPr>
              <w:t xml:space="preserve">ncia de candidatos con base en </w:t>
            </w:r>
            <w:r w:rsidR="00530128" w:rsidRPr="00E5097C">
              <w:rPr>
                <w:rFonts w:ascii="Times New Roman" w:hAnsi="Times New Roman" w:cs="Times New Roman"/>
                <w:color w:val="000000"/>
              </w:rPr>
              <w:t>estándares de c</w:t>
            </w:r>
            <w:r w:rsidRPr="00E5097C">
              <w:rPr>
                <w:rFonts w:ascii="Times New Roman" w:hAnsi="Times New Roman" w:cs="Times New Roman"/>
                <w:color w:val="000000"/>
              </w:rPr>
              <w:t>ompetencia</w:t>
            </w:r>
            <w:r w:rsidR="00530128">
              <w:rPr>
                <w:rFonts w:ascii="Times New Roman" w:hAnsi="Times New Roman" w:cs="Times New Roman"/>
                <w:color w:val="000000"/>
              </w:rPr>
              <w:t>.</w:t>
            </w:r>
          </w:p>
        </w:tc>
      </w:tr>
      <w:tr w:rsidR="005F3232" w:rsidRPr="00267B10" w14:paraId="03BB44E7" w14:textId="77777777" w:rsidTr="00F74887">
        <w:trPr>
          <w:trHeight w:val="303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2829247F" w14:textId="77777777" w:rsidR="005F3232" w:rsidRPr="00267B10" w:rsidRDefault="005F3232" w:rsidP="005F3232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69DCCD" w14:textId="77777777" w:rsidR="005F3232" w:rsidRPr="0060331C" w:rsidRDefault="005F3232" w:rsidP="005F3232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60331C">
              <w:rPr>
                <w:rFonts w:ascii="Times New Roman" w:hAnsi="Times New Roman" w:cs="Times New Roman"/>
                <w:color w:val="000000"/>
                <w:lang w:eastAsia="es-MX"/>
              </w:rPr>
              <w:t>Coordinador Administrativo</w:t>
            </w: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14874F1" w14:textId="5DCF3821" w:rsidR="005F3232" w:rsidRPr="0060331C" w:rsidRDefault="00E31911" w:rsidP="005F3232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60331C">
              <w:rPr>
                <w:rFonts w:ascii="Times New Roman" w:eastAsia="Times New Roman" w:hAnsi="Times New Roman" w:cs="Times New Roman"/>
              </w:rPr>
              <w:t>EC07</w:t>
            </w:r>
            <w:r w:rsidR="00530128">
              <w:rPr>
                <w:rFonts w:ascii="Times New Roman" w:eastAsia="Times New Roman" w:hAnsi="Times New Roman" w:cs="Times New Roman"/>
              </w:rPr>
              <w:t xml:space="preserve">04 Proporcionar el servicio de </w:t>
            </w:r>
            <w:r w:rsidR="00530128" w:rsidRPr="00E5097C">
              <w:rPr>
                <w:rFonts w:ascii="Times New Roman" w:eastAsia="Times New Roman" w:hAnsi="Times New Roman" w:cs="Times New Roman"/>
              </w:rPr>
              <w:t>almacenes e i</w:t>
            </w:r>
            <w:r w:rsidRPr="00E5097C">
              <w:rPr>
                <w:rFonts w:ascii="Times New Roman" w:eastAsia="Times New Roman" w:hAnsi="Times New Roman" w:cs="Times New Roman"/>
              </w:rPr>
              <w:t>nventarios</w:t>
            </w:r>
            <w:r w:rsidRPr="0060331C">
              <w:rPr>
                <w:rFonts w:ascii="Times New Roman" w:eastAsia="Times New Roman" w:hAnsi="Times New Roman" w:cs="Times New Roman"/>
              </w:rPr>
              <w:t>.</w:t>
            </w:r>
          </w:p>
        </w:tc>
      </w:tr>
      <w:tr w:rsidR="005F3232" w:rsidRPr="00267B10" w14:paraId="4DF94A0A" w14:textId="77777777" w:rsidTr="00F74887">
        <w:trPr>
          <w:trHeight w:val="265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424F156E" w14:textId="77777777" w:rsidR="005F3232" w:rsidRPr="00267B10" w:rsidRDefault="005F3232" w:rsidP="005F3232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F5E9AF" w14:textId="77777777" w:rsidR="005F3232" w:rsidRPr="0060331C" w:rsidRDefault="005F3232" w:rsidP="005F3232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6B12DEC6" w14:textId="5B1BD66A" w:rsidR="005F3232" w:rsidRPr="0060331C" w:rsidRDefault="00E31911" w:rsidP="005F3232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60331C">
              <w:rPr>
                <w:rFonts w:ascii="Times New Roman" w:eastAsia="Times New Roman" w:hAnsi="Times New Roman" w:cs="Times New Roman"/>
              </w:rPr>
              <w:t>EC01</w:t>
            </w:r>
            <w:r w:rsidR="00530128">
              <w:rPr>
                <w:rFonts w:ascii="Times New Roman" w:eastAsia="Times New Roman" w:hAnsi="Times New Roman" w:cs="Times New Roman"/>
              </w:rPr>
              <w:t xml:space="preserve">05 Atención al ciudadano en </w:t>
            </w:r>
            <w:r w:rsidR="00530128" w:rsidRPr="00E5097C">
              <w:rPr>
                <w:rFonts w:ascii="Times New Roman" w:eastAsia="Times New Roman" w:hAnsi="Times New Roman" w:cs="Times New Roman"/>
              </w:rPr>
              <w:t>el sector p</w:t>
            </w:r>
            <w:r w:rsidRPr="00E5097C">
              <w:rPr>
                <w:rFonts w:ascii="Times New Roman" w:eastAsia="Times New Roman" w:hAnsi="Times New Roman" w:cs="Times New Roman"/>
              </w:rPr>
              <w:t>úblico</w:t>
            </w:r>
            <w:r w:rsidR="00F74887">
              <w:rPr>
                <w:rFonts w:ascii="Times New Roman" w:eastAsia="Times New Roman" w:hAnsi="Times New Roman" w:cs="Times New Roman"/>
              </w:rPr>
              <w:t>.</w:t>
            </w:r>
          </w:p>
        </w:tc>
      </w:tr>
      <w:tr w:rsidR="005F3232" w:rsidRPr="00267B10" w14:paraId="55A33E8C" w14:textId="77777777" w:rsidTr="003C7B1D">
        <w:trPr>
          <w:trHeight w:val="388"/>
        </w:trPr>
        <w:tc>
          <w:tcPr>
            <w:tcW w:w="1943" w:type="dxa"/>
            <w:vMerge/>
            <w:tcBorders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6F9A4210" w14:textId="77777777" w:rsidR="005F3232" w:rsidRPr="00267B10" w:rsidRDefault="005F3232" w:rsidP="005F3232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E55740" w14:textId="77777777" w:rsidR="005F3232" w:rsidRPr="0060331C" w:rsidRDefault="005F3232" w:rsidP="005F3232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7850FA67" w14:textId="2376E028" w:rsidR="005F3232" w:rsidRPr="0060331C" w:rsidRDefault="00B17094" w:rsidP="005F3232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eastAsia="Times New Roman" w:hAnsi="Times New Roman" w:cs="Times New Roman"/>
              </w:rPr>
              <w:t>EC</w:t>
            </w:r>
            <w:r w:rsidR="00530128">
              <w:rPr>
                <w:rFonts w:ascii="Times New Roman" w:eastAsia="Times New Roman" w:hAnsi="Times New Roman" w:cs="Times New Roman"/>
              </w:rPr>
              <w:t xml:space="preserve">1018 Operación </w:t>
            </w:r>
            <w:r w:rsidR="00530128" w:rsidRPr="00E5097C">
              <w:rPr>
                <w:rFonts w:ascii="Times New Roman" w:eastAsia="Times New Roman" w:hAnsi="Times New Roman" w:cs="Times New Roman"/>
              </w:rPr>
              <w:t>del sistema de c</w:t>
            </w:r>
            <w:r w:rsidR="00E31911" w:rsidRPr="00E5097C">
              <w:rPr>
                <w:rFonts w:ascii="Times New Roman" w:eastAsia="Times New Roman" w:hAnsi="Times New Roman" w:cs="Times New Roman"/>
              </w:rPr>
              <w:t xml:space="preserve">ontabilidad </w:t>
            </w:r>
            <w:r w:rsidR="00530128" w:rsidRPr="00E5097C">
              <w:rPr>
                <w:rFonts w:ascii="Times New Roman" w:eastAsia="Times New Roman" w:hAnsi="Times New Roman" w:cs="Times New Roman"/>
              </w:rPr>
              <w:t>en las organizaciones productivas y de s</w:t>
            </w:r>
            <w:r w:rsidR="00E31911" w:rsidRPr="00E5097C">
              <w:rPr>
                <w:rFonts w:ascii="Times New Roman" w:eastAsia="Times New Roman" w:hAnsi="Times New Roman" w:cs="Times New Roman"/>
              </w:rPr>
              <w:t>ervicio</w:t>
            </w:r>
            <w:r w:rsidR="00E31911" w:rsidRPr="0060331C">
              <w:rPr>
                <w:rFonts w:ascii="Times New Roman" w:eastAsia="Times New Roman" w:hAnsi="Times New Roman" w:cs="Times New Roman"/>
              </w:rPr>
              <w:t>.</w:t>
            </w:r>
          </w:p>
        </w:tc>
      </w:tr>
      <w:tr w:rsidR="005F3232" w:rsidRPr="00267B10" w14:paraId="6D02B752" w14:textId="77777777" w:rsidTr="003C7B1D">
        <w:trPr>
          <w:trHeight w:val="318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2A367E2" w14:textId="77777777" w:rsidR="005F3232" w:rsidRPr="00267B10" w:rsidRDefault="005F3232" w:rsidP="005F3232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01D53FF1" w14:textId="0C01FAAC" w:rsidR="005F3232" w:rsidRPr="00F74887" w:rsidRDefault="00E33BDA" w:rsidP="005F3232">
            <w:pPr>
              <w:spacing w:after="0"/>
              <w:jc w:val="both"/>
              <w:rPr>
                <w:rFonts w:ascii="Times New Roman" w:hAnsi="Times New Roman" w:cs="Times New Roman"/>
                <w:lang w:eastAsia="es-MX"/>
              </w:rPr>
            </w:pPr>
            <w:r w:rsidRPr="0060331C">
              <w:rPr>
                <w:rFonts w:ascii="Times New Roman" w:hAnsi="Times New Roman" w:cs="Times New Roman"/>
                <w:lang w:eastAsia="es-MX"/>
              </w:rPr>
              <w:t>Clientes</w:t>
            </w:r>
            <w:r w:rsidRPr="00E5097C">
              <w:rPr>
                <w:rFonts w:ascii="Times New Roman" w:hAnsi="Times New Roman" w:cs="Times New Roman"/>
                <w:lang w:eastAsia="es-MX"/>
              </w:rPr>
              <w:t xml:space="preserve">, </w:t>
            </w:r>
            <w:r w:rsidR="00530128" w:rsidRPr="00E5097C">
              <w:rPr>
                <w:rFonts w:ascii="Times New Roman" w:hAnsi="Times New Roman" w:cs="Times New Roman"/>
                <w:lang w:eastAsia="es-MX"/>
              </w:rPr>
              <w:t>s</w:t>
            </w:r>
            <w:r w:rsidR="00876018" w:rsidRPr="0060331C">
              <w:rPr>
                <w:rFonts w:ascii="Times New Roman" w:hAnsi="Times New Roman" w:cs="Times New Roman"/>
                <w:lang w:eastAsia="es-MX"/>
              </w:rPr>
              <w:t>olicitud</w:t>
            </w:r>
            <w:r w:rsidR="00322122" w:rsidRPr="0060331C">
              <w:rPr>
                <w:rFonts w:ascii="Times New Roman" w:hAnsi="Times New Roman" w:cs="Times New Roman"/>
                <w:lang w:eastAsia="es-MX"/>
              </w:rPr>
              <w:t xml:space="preserve"> de análisis de m</w:t>
            </w:r>
            <w:r w:rsidR="005F3232" w:rsidRPr="0060331C">
              <w:rPr>
                <w:rFonts w:ascii="Times New Roman" w:hAnsi="Times New Roman" w:cs="Times New Roman"/>
                <w:lang w:eastAsia="es-MX"/>
              </w:rPr>
              <w:t>ercado</w:t>
            </w:r>
            <w:r w:rsidR="00F74887">
              <w:rPr>
                <w:rFonts w:ascii="Times New Roman" w:hAnsi="Times New Roman" w:cs="Times New Roman"/>
                <w:lang w:eastAsia="es-MX"/>
              </w:rPr>
              <w:t>.</w:t>
            </w:r>
          </w:p>
        </w:tc>
      </w:tr>
      <w:tr w:rsidR="005F3232" w:rsidRPr="00267B10" w14:paraId="32B483F9" w14:textId="77777777" w:rsidTr="003C7B1D">
        <w:trPr>
          <w:trHeight w:val="559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C3FBC88" w14:textId="77777777" w:rsidR="005F3232" w:rsidRPr="00267B10" w:rsidRDefault="005F3232" w:rsidP="005F3232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roveedor</w:t>
            </w:r>
          </w:p>
        </w:tc>
        <w:tc>
          <w:tcPr>
            <w:tcW w:w="6978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E3858D3" w14:textId="14599535" w:rsidR="005F3232" w:rsidRPr="0060331C" w:rsidRDefault="00E33BDA" w:rsidP="00F7488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60331C">
              <w:rPr>
                <w:rFonts w:ascii="Times New Roman" w:hAnsi="Times New Roman" w:cs="Times New Roman"/>
                <w:color w:val="000000"/>
                <w:lang w:eastAsia="es-MX"/>
              </w:rPr>
              <w:t>MiPyMEs, emprendedores</w:t>
            </w:r>
            <w:r w:rsidR="00322122" w:rsidRPr="0060331C">
              <w:rPr>
                <w:rFonts w:ascii="Times New Roman" w:hAnsi="Times New Roman" w:cs="Times New Roman"/>
                <w:color w:val="000000"/>
                <w:lang w:eastAsia="es-MX"/>
              </w:rPr>
              <w:t xml:space="preserve"> e i</w:t>
            </w:r>
            <w:r w:rsidR="005F3232" w:rsidRPr="0060331C">
              <w:rPr>
                <w:rFonts w:ascii="Times New Roman" w:hAnsi="Times New Roman" w:cs="Times New Roman"/>
                <w:color w:val="000000"/>
                <w:lang w:eastAsia="es-MX"/>
              </w:rPr>
              <w:t>ns</w:t>
            </w:r>
            <w:r w:rsidR="00322122" w:rsidRPr="0060331C">
              <w:rPr>
                <w:rFonts w:ascii="Times New Roman" w:hAnsi="Times New Roman" w:cs="Times New Roman"/>
                <w:color w:val="000000"/>
                <w:lang w:eastAsia="es-MX"/>
              </w:rPr>
              <w:t>tituciones gubernamentales y del sector p</w:t>
            </w:r>
            <w:r w:rsidR="005F3232" w:rsidRPr="0060331C">
              <w:rPr>
                <w:rFonts w:ascii="Times New Roman" w:hAnsi="Times New Roman" w:cs="Times New Roman"/>
                <w:color w:val="000000"/>
                <w:lang w:eastAsia="es-MX"/>
              </w:rPr>
              <w:t>rivado, Dirección del Centro de Negocios.</w:t>
            </w:r>
          </w:p>
        </w:tc>
      </w:tr>
      <w:tr w:rsidR="005F3232" w:rsidRPr="00267B10" w14:paraId="44F152C8" w14:textId="77777777" w:rsidTr="003C7B1D">
        <w:trPr>
          <w:trHeight w:val="371"/>
        </w:trPr>
        <w:tc>
          <w:tcPr>
            <w:tcW w:w="194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237C1D2" w14:textId="77777777" w:rsidR="005F3232" w:rsidRPr="00267B10" w:rsidRDefault="005F3232" w:rsidP="005F3232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Salida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0137160" w14:textId="29FC2D41" w:rsidR="005F3232" w:rsidRPr="0060331C" w:rsidRDefault="00322122" w:rsidP="005F3232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60331C">
              <w:rPr>
                <w:rFonts w:ascii="Times New Roman" w:hAnsi="Times New Roman" w:cs="Times New Roman"/>
                <w:lang w:eastAsia="es-MX"/>
              </w:rPr>
              <w:t>Informe y/o p</w:t>
            </w:r>
            <w:r w:rsidR="005F3232" w:rsidRPr="0060331C">
              <w:rPr>
                <w:rFonts w:ascii="Times New Roman" w:hAnsi="Times New Roman" w:cs="Times New Roman"/>
                <w:lang w:eastAsia="es-MX"/>
              </w:rPr>
              <w:t xml:space="preserve">resentación de </w:t>
            </w:r>
            <w:r w:rsidRPr="0060331C">
              <w:rPr>
                <w:rFonts w:ascii="Times New Roman" w:hAnsi="Times New Roman" w:cs="Times New Roman"/>
                <w:color w:val="000000"/>
                <w:lang w:eastAsia="es-MX"/>
              </w:rPr>
              <w:t>estudio de m</w:t>
            </w:r>
            <w:r w:rsidR="005F3232" w:rsidRPr="0060331C">
              <w:rPr>
                <w:rFonts w:ascii="Times New Roman" w:hAnsi="Times New Roman" w:cs="Times New Roman"/>
                <w:color w:val="000000"/>
                <w:lang w:eastAsia="es-MX"/>
              </w:rPr>
              <w:t>ercado y/o análisis o asesoría proporcionada para la DCN</w:t>
            </w:r>
            <w:r w:rsidR="00F74887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5F3232" w:rsidRPr="00267B10" w14:paraId="15618CDD" w14:textId="77777777" w:rsidTr="003C7B1D">
        <w:trPr>
          <w:trHeight w:val="376"/>
        </w:trPr>
        <w:tc>
          <w:tcPr>
            <w:tcW w:w="194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9019380" w14:textId="77777777" w:rsidR="005F3232" w:rsidRPr="00267B10" w:rsidRDefault="005F3232" w:rsidP="005F3232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liente</w:t>
            </w:r>
          </w:p>
        </w:tc>
        <w:tc>
          <w:tcPr>
            <w:tcW w:w="6978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C849554" w14:textId="458EC668" w:rsidR="005F3232" w:rsidRPr="0060331C" w:rsidRDefault="00322122" w:rsidP="005F3232">
            <w:pPr>
              <w:pStyle w:val="TableParagraph"/>
              <w:tabs>
                <w:tab w:val="left" w:pos="397"/>
              </w:tabs>
              <w:spacing w:line="194" w:lineRule="exact"/>
              <w:ind w:left="0"/>
              <w:jc w:val="both"/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MX" w:eastAsia="es-MX"/>
              </w:rPr>
            </w:pPr>
            <w:r w:rsidRPr="0060331C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>MiPyMEs, emprendedores e instituciones gubernamentales,  sector p</w:t>
            </w:r>
            <w:r w:rsidR="005F3232" w:rsidRPr="0060331C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>rivado y DCN</w:t>
            </w:r>
            <w:r w:rsidR="00F74887">
              <w:rPr>
                <w:rFonts w:ascii="Times New Roman" w:eastAsia="Times New Roman" w:hAnsi="Times New Roman" w:cs="Times New Roman"/>
                <w:color w:val="000000"/>
                <w:sz w:val="20"/>
                <w:szCs w:val="20"/>
                <w:lang w:val="es-MX" w:eastAsia="es-MX"/>
              </w:rPr>
              <w:t>.</w:t>
            </w:r>
          </w:p>
        </w:tc>
      </w:tr>
      <w:tr w:rsidR="005F3232" w:rsidRPr="00267B10" w14:paraId="29A51CDA" w14:textId="77777777" w:rsidTr="003C7B1D">
        <w:trPr>
          <w:trHeight w:val="1381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A65A97D" w14:textId="77777777" w:rsidR="005F3232" w:rsidRPr="00267B10" w:rsidRDefault="005F3232" w:rsidP="005F3232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ómo? (De acuerdo a Instructivos, Manuales, Procedimientos y Reglamentos)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4F0E2C9E" w14:textId="77777777" w:rsidR="00530128" w:rsidRDefault="00584EB9" w:rsidP="00F7488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60331C">
              <w:rPr>
                <w:rFonts w:ascii="Times New Roman" w:hAnsi="Times New Roman" w:cs="Times New Roman"/>
                <w:color w:val="000000"/>
                <w:lang w:eastAsia="es-MX"/>
              </w:rPr>
              <w:t>Manual del Procedimientos de la Dirección del Centro de Negocios.</w:t>
            </w:r>
            <w:r w:rsidR="00530128">
              <w:rPr>
                <w:rFonts w:ascii="Times New Roman" w:hAnsi="Times New Roman" w:cs="Times New Roman"/>
                <w:color w:val="000000"/>
                <w:lang w:eastAsia="es-MX"/>
              </w:rPr>
              <w:t xml:space="preserve"> </w:t>
            </w:r>
          </w:p>
          <w:p w14:paraId="46C25E36" w14:textId="394CB6D0" w:rsidR="005F3232" w:rsidRPr="0060331C" w:rsidRDefault="005F3232" w:rsidP="0060331C">
            <w:pPr>
              <w:jc w:val="both"/>
              <w:rPr>
                <w:rFonts w:ascii="Tahoma" w:hAnsi="Tahoma" w:cs="Tahoma"/>
                <w:color w:val="000000"/>
                <w:lang w:eastAsia="es-MX"/>
              </w:rPr>
            </w:pPr>
            <w:r w:rsidRPr="0060331C">
              <w:rPr>
                <w:rFonts w:ascii="Times New Roman" w:hAnsi="Times New Roman" w:cs="Times New Roman"/>
                <w:color w:val="000000"/>
                <w:lang w:eastAsia="es-MX"/>
              </w:rPr>
              <w:t>Bibliografía, material de revistas especializadas, procesos y metodología, plataformas de información y tecnología y estudios previos.</w:t>
            </w:r>
          </w:p>
        </w:tc>
      </w:tr>
      <w:tr w:rsidR="005F3232" w:rsidRPr="00267B10" w14:paraId="2BB56996" w14:textId="77777777" w:rsidTr="003C7B1D">
        <w:trPr>
          <w:trHeight w:val="371"/>
        </w:trPr>
        <w:tc>
          <w:tcPr>
            <w:tcW w:w="1943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E50ABDD" w14:textId="77777777" w:rsidR="005F3232" w:rsidRPr="00267B10" w:rsidRDefault="005F3232" w:rsidP="00F74887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 resultados? (Indicadores de Desempeño del Proceso).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7DE20DE" w14:textId="77777777" w:rsidR="005F3232" w:rsidRPr="00267B10" w:rsidRDefault="005F3232" w:rsidP="00F74887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Indicador</w:t>
            </w: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F9FA77C" w14:textId="77777777" w:rsidR="005F3232" w:rsidRPr="00267B10" w:rsidRDefault="005F3232" w:rsidP="00F74887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Meta</w:t>
            </w:r>
          </w:p>
        </w:tc>
        <w:tc>
          <w:tcPr>
            <w:tcW w:w="23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0AE91ACA" w14:textId="77777777" w:rsidR="005F3232" w:rsidRPr="00267B10" w:rsidRDefault="005F3232" w:rsidP="00F74887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Frecuencia</w:t>
            </w:r>
          </w:p>
        </w:tc>
      </w:tr>
      <w:tr w:rsidR="008B0BC0" w:rsidRPr="00267B10" w14:paraId="3D870144" w14:textId="77777777" w:rsidTr="003C7B1D">
        <w:trPr>
          <w:trHeight w:val="540"/>
        </w:trPr>
        <w:tc>
          <w:tcPr>
            <w:tcW w:w="1943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9A06DCA" w14:textId="77777777" w:rsidR="008B0BC0" w:rsidRPr="00267B10" w:rsidRDefault="008B0BC0" w:rsidP="008B0BC0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A0D777" w14:textId="31BB8A55" w:rsidR="008B0BC0" w:rsidRPr="00481C04" w:rsidRDefault="008B0BC0" w:rsidP="008B0BC0">
            <w:pPr>
              <w:shd w:val="clear" w:color="auto" w:fill="FFFFFF"/>
              <w:jc w:val="center"/>
              <w:rPr>
                <w:rFonts w:ascii="Times New Roman" w:hAnsi="Times New Roman" w:cs="Times New Roman"/>
                <w:color w:val="4BACC6" w:themeColor="accent5"/>
                <w:sz w:val="18"/>
                <w:szCs w:val="18"/>
                <w:lang w:eastAsia="es-MX"/>
              </w:rPr>
            </w:pPr>
            <w:r w:rsidRPr="00481C04">
              <w:rPr>
                <w:rFonts w:ascii="Times New Roman" w:hAnsi="Times New Roman" w:cs="Times New Roman"/>
                <w:color w:val="000000"/>
                <w:lang w:eastAsia="es-MX"/>
              </w:rPr>
              <w:t>Porcentaje de</w:t>
            </w:r>
            <w:r w:rsidR="000B289B" w:rsidRPr="00481C04">
              <w:rPr>
                <w:rFonts w:ascii="Times New Roman" w:hAnsi="Times New Roman" w:cs="Times New Roman"/>
                <w:color w:val="000000"/>
                <w:lang w:eastAsia="es-MX"/>
              </w:rPr>
              <w:t xml:space="preserve"> estudios y análisis atendidos</w:t>
            </w:r>
          </w:p>
        </w:tc>
        <w:tc>
          <w:tcPr>
            <w:tcW w:w="29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76DE74" w14:textId="63B2EC55" w:rsidR="008B0BC0" w:rsidRPr="00481C04" w:rsidRDefault="008B0BC0" w:rsidP="008B0BC0">
            <w:pPr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  <w:lang w:eastAsia="es-MX"/>
              </w:rPr>
            </w:pPr>
            <w:r w:rsidRPr="00481C04">
              <w:rPr>
                <w:rFonts w:ascii="Times New Roman" w:hAnsi="Times New Roman" w:cs="Times New Roman"/>
                <w:color w:val="000000"/>
                <w:lang w:eastAsia="es-MX"/>
              </w:rPr>
              <w:t>100%</w:t>
            </w:r>
          </w:p>
        </w:tc>
        <w:tc>
          <w:tcPr>
            <w:tcW w:w="2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40C309" w14:textId="38B071FE" w:rsidR="008B0BC0" w:rsidRPr="00481C04" w:rsidRDefault="008B0BC0" w:rsidP="008B0BC0">
            <w:pPr>
              <w:jc w:val="center"/>
              <w:rPr>
                <w:rFonts w:ascii="Times New Roman" w:hAnsi="Times New Roman" w:cs="Times New Roman"/>
                <w:color w:val="000000"/>
                <w:sz w:val="18"/>
                <w:szCs w:val="18"/>
                <w:lang w:eastAsia="es-MX"/>
              </w:rPr>
            </w:pPr>
            <w:r w:rsidRPr="00481C04">
              <w:rPr>
                <w:rFonts w:ascii="Times New Roman" w:hAnsi="Times New Roman" w:cs="Times New Roman"/>
                <w:color w:val="000000"/>
                <w:lang w:eastAsia="es-MX"/>
              </w:rPr>
              <w:t>Anual</w:t>
            </w:r>
          </w:p>
        </w:tc>
      </w:tr>
    </w:tbl>
    <w:p w14:paraId="2EA3A8E5" w14:textId="77777777" w:rsidR="00B06656" w:rsidRDefault="00B06656" w:rsidP="00B06656">
      <w:pPr>
        <w:pStyle w:val="Ttulo1"/>
        <w:numPr>
          <w:ilvl w:val="0"/>
          <w:numId w:val="0"/>
        </w:numPr>
        <w:ind w:left="720"/>
      </w:pPr>
    </w:p>
    <w:p w14:paraId="2D9DB83B" w14:textId="77777777" w:rsidR="00B06656" w:rsidRDefault="00B06656" w:rsidP="00B06656">
      <w:pPr>
        <w:sectPr w:rsidR="00B06656" w:rsidSect="007876F8">
          <w:headerReference w:type="default" r:id="rId31"/>
          <w:headerReference w:type="first" r:id="rId32"/>
          <w:pgSz w:w="12240" w:h="15840"/>
          <w:pgMar w:top="987" w:right="1701" w:bottom="1559" w:left="1701" w:header="709" w:footer="709" w:gutter="0"/>
          <w:cols w:space="708"/>
          <w:titlePg/>
          <w:docGrid w:linePitch="360"/>
        </w:sectPr>
      </w:pPr>
    </w:p>
    <w:p w14:paraId="4DD9248F" w14:textId="5D3D1832" w:rsidR="003954E3" w:rsidRDefault="008F4DCC" w:rsidP="0075396B">
      <w:pPr>
        <w:pStyle w:val="Ttulo1"/>
        <w:numPr>
          <w:ilvl w:val="2"/>
          <w:numId w:val="3"/>
        </w:numPr>
      </w:pPr>
      <w:r>
        <w:lastRenderedPageBreak/>
        <w:t xml:space="preserve"> </w:t>
      </w:r>
      <w:bookmarkStart w:id="55" w:name="_Toc115083145"/>
      <w:r>
        <w:t xml:space="preserve">Subproceso </w:t>
      </w:r>
      <w:r w:rsidR="003954E3">
        <w:t xml:space="preserve">“Gestión de Recursos </w:t>
      </w:r>
      <w:r w:rsidR="0018625C">
        <w:t xml:space="preserve">Financieros </w:t>
      </w:r>
      <w:r w:rsidR="003954E3">
        <w:t>para la DCN”</w:t>
      </w:r>
      <w:bookmarkEnd w:id="55"/>
    </w:p>
    <w:p w14:paraId="6C94C29F" w14:textId="31838474" w:rsidR="006C0057" w:rsidRDefault="006C0057" w:rsidP="0075396B">
      <w:pPr>
        <w:pStyle w:val="Ttulo1"/>
        <w:numPr>
          <w:ilvl w:val="3"/>
          <w:numId w:val="3"/>
        </w:numPr>
      </w:pPr>
      <w:bookmarkStart w:id="56" w:name="_Toc115083146"/>
      <w:r w:rsidRPr="000E1C2B">
        <w:t>Responsabilidades</w:t>
      </w:r>
      <w:bookmarkEnd w:id="56"/>
    </w:p>
    <w:p w14:paraId="21FB3397" w14:textId="1A2FF08E" w:rsidR="006C0057" w:rsidRPr="00034F21" w:rsidRDefault="00034F21" w:rsidP="002538E5">
      <w:pPr>
        <w:pStyle w:val="Prrafodelista"/>
        <w:numPr>
          <w:ilvl w:val="0"/>
          <w:numId w:val="13"/>
        </w:numPr>
        <w:spacing w:line="360" w:lineRule="auto"/>
      </w:pPr>
      <w:r>
        <w:rPr>
          <w:rFonts w:ascii="Times New Roman" w:hAnsi="Times New Roman" w:cs="Times New Roman"/>
          <w:sz w:val="24"/>
          <w:szCs w:val="24"/>
        </w:rPr>
        <w:t>Rector</w:t>
      </w:r>
    </w:p>
    <w:p w14:paraId="29E10112" w14:textId="77777777" w:rsidR="005663FB" w:rsidRPr="00034F21" w:rsidRDefault="005663FB" w:rsidP="002538E5">
      <w:pPr>
        <w:pStyle w:val="Prrafodelista"/>
        <w:numPr>
          <w:ilvl w:val="0"/>
          <w:numId w:val="13"/>
        </w:numPr>
        <w:spacing w:line="360" w:lineRule="auto"/>
      </w:pPr>
      <w:r>
        <w:rPr>
          <w:rFonts w:ascii="Times New Roman" w:hAnsi="Times New Roman" w:cs="Times New Roman"/>
          <w:sz w:val="24"/>
          <w:szCs w:val="24"/>
        </w:rPr>
        <w:t>Tesorero General</w:t>
      </w:r>
    </w:p>
    <w:p w14:paraId="3CF6FC00" w14:textId="2AFE4B85" w:rsidR="006C0057" w:rsidRPr="007411F7" w:rsidRDefault="00034F21" w:rsidP="002538E5">
      <w:pPr>
        <w:pStyle w:val="Prrafodelista"/>
        <w:numPr>
          <w:ilvl w:val="0"/>
          <w:numId w:val="13"/>
        </w:numPr>
        <w:spacing w:line="360" w:lineRule="auto"/>
      </w:pPr>
      <w:r>
        <w:rPr>
          <w:rFonts w:ascii="Times New Roman" w:hAnsi="Times New Roman" w:cs="Times New Roman"/>
          <w:sz w:val="24"/>
          <w:szCs w:val="24"/>
        </w:rPr>
        <w:t>Dirección del Centro de Negocios</w:t>
      </w:r>
    </w:p>
    <w:p w14:paraId="0B7522BC" w14:textId="00F2C8CF" w:rsidR="004961BD" w:rsidRPr="004961BD" w:rsidRDefault="007411F7" w:rsidP="002D2645">
      <w:pPr>
        <w:pStyle w:val="Prrafodelista"/>
        <w:numPr>
          <w:ilvl w:val="0"/>
          <w:numId w:val="13"/>
        </w:numPr>
        <w:spacing w:line="360" w:lineRule="auto"/>
      </w:pPr>
      <w:r>
        <w:rPr>
          <w:rFonts w:ascii="Times New Roman" w:hAnsi="Times New Roman" w:cs="Times New Roman"/>
          <w:sz w:val="24"/>
          <w:szCs w:val="24"/>
        </w:rPr>
        <w:t>Coordinación de Gestión y Enlace Financiero</w:t>
      </w:r>
    </w:p>
    <w:p w14:paraId="6A2E652A" w14:textId="77777777" w:rsidR="006C0057" w:rsidRDefault="006C0057" w:rsidP="0075396B">
      <w:pPr>
        <w:pStyle w:val="Ttulo1"/>
        <w:numPr>
          <w:ilvl w:val="3"/>
          <w:numId w:val="3"/>
        </w:numPr>
      </w:pPr>
      <w:bookmarkStart w:id="57" w:name="_Toc115083147"/>
      <w:r w:rsidRPr="00665300">
        <w:t>Políticas y Lineamientos</w:t>
      </w:r>
      <w:bookmarkEnd w:id="57"/>
    </w:p>
    <w:p w14:paraId="6BEAC6CB" w14:textId="6D0A0538" w:rsidR="008F4DCC" w:rsidRDefault="00D34016" w:rsidP="00481C04">
      <w:pPr>
        <w:pStyle w:val="Prrafodelista"/>
        <w:numPr>
          <w:ilvl w:val="0"/>
          <w:numId w:val="8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 C</w:t>
      </w:r>
      <w:r w:rsidR="000C1BF5">
        <w:rPr>
          <w:rFonts w:ascii="Times New Roman" w:hAnsi="Times New Roman" w:cs="Times New Roman"/>
          <w:sz w:val="24"/>
          <w:szCs w:val="24"/>
        </w:rPr>
        <w:t>oordinación de Gestión y Enlace Financiero d</w:t>
      </w:r>
      <w:r w:rsidR="000C1BF5" w:rsidRPr="007A324D">
        <w:rPr>
          <w:rFonts w:ascii="Times New Roman" w:hAnsi="Times New Roman" w:cs="Times New Roman"/>
          <w:sz w:val="24"/>
          <w:szCs w:val="24"/>
        </w:rPr>
        <w:t>eberá participar anualmente en</w:t>
      </w:r>
      <w:r w:rsidR="006E73BC">
        <w:rPr>
          <w:rFonts w:ascii="Times New Roman" w:hAnsi="Times New Roman" w:cs="Times New Roman"/>
          <w:sz w:val="24"/>
          <w:szCs w:val="24"/>
        </w:rPr>
        <w:t xml:space="preserve"> la reunión de elaboración del P</w:t>
      </w:r>
      <w:r w:rsidR="000C1BF5" w:rsidRPr="007A324D">
        <w:rPr>
          <w:rFonts w:ascii="Times New Roman" w:hAnsi="Times New Roman" w:cs="Times New Roman"/>
          <w:sz w:val="24"/>
          <w:szCs w:val="24"/>
        </w:rPr>
        <w:t xml:space="preserve">lan </w:t>
      </w:r>
      <w:r w:rsidR="006E73BC">
        <w:rPr>
          <w:rFonts w:ascii="Times New Roman" w:hAnsi="Times New Roman" w:cs="Times New Roman"/>
          <w:sz w:val="24"/>
          <w:szCs w:val="24"/>
        </w:rPr>
        <w:t>A</w:t>
      </w:r>
      <w:r w:rsidR="000C1BF5">
        <w:rPr>
          <w:rFonts w:ascii="Times New Roman" w:hAnsi="Times New Roman" w:cs="Times New Roman"/>
          <w:sz w:val="24"/>
          <w:szCs w:val="24"/>
        </w:rPr>
        <w:t xml:space="preserve">nual de </w:t>
      </w:r>
      <w:r w:rsidR="006E73BC">
        <w:rPr>
          <w:rFonts w:ascii="Times New Roman" w:hAnsi="Times New Roman" w:cs="Times New Roman"/>
          <w:sz w:val="24"/>
          <w:szCs w:val="24"/>
        </w:rPr>
        <w:t>T</w:t>
      </w:r>
      <w:r w:rsidR="000C1BF5">
        <w:rPr>
          <w:rFonts w:ascii="Times New Roman" w:hAnsi="Times New Roman" w:cs="Times New Roman"/>
          <w:sz w:val="24"/>
          <w:szCs w:val="24"/>
        </w:rPr>
        <w:t>rabajo (PAT), así como en</w:t>
      </w:r>
      <w:r w:rsidR="000C1BF5" w:rsidRPr="007A324D">
        <w:rPr>
          <w:rFonts w:ascii="Times New Roman" w:hAnsi="Times New Roman" w:cs="Times New Roman"/>
          <w:sz w:val="24"/>
          <w:szCs w:val="24"/>
        </w:rPr>
        <w:t xml:space="preserve"> las reuniones</w:t>
      </w:r>
      <w:r w:rsidR="000C1BF5">
        <w:rPr>
          <w:rFonts w:ascii="Times New Roman" w:hAnsi="Times New Roman" w:cs="Times New Roman"/>
          <w:sz w:val="24"/>
          <w:szCs w:val="24"/>
        </w:rPr>
        <w:t xml:space="preserve"> trimestrales</w:t>
      </w:r>
      <w:r w:rsidR="000C1BF5" w:rsidRPr="007A324D">
        <w:rPr>
          <w:rFonts w:ascii="Times New Roman" w:hAnsi="Times New Roman" w:cs="Times New Roman"/>
          <w:sz w:val="24"/>
          <w:szCs w:val="24"/>
        </w:rPr>
        <w:t xml:space="preserve"> de seguimiento y revisión por parte de la Dir</w:t>
      </w:r>
      <w:r w:rsidR="000C1BF5">
        <w:rPr>
          <w:rFonts w:ascii="Times New Roman" w:hAnsi="Times New Roman" w:cs="Times New Roman"/>
          <w:sz w:val="24"/>
          <w:szCs w:val="24"/>
        </w:rPr>
        <w:t>ección del Centro de Negocios.</w:t>
      </w:r>
    </w:p>
    <w:p w14:paraId="6190EDD2" w14:textId="55FEAB7B" w:rsidR="00707C51" w:rsidRDefault="00530128" w:rsidP="00481C04">
      <w:pPr>
        <w:pStyle w:val="Prrafodelista"/>
        <w:numPr>
          <w:ilvl w:val="0"/>
          <w:numId w:val="8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l </w:t>
      </w:r>
      <w:r w:rsidR="00E5097C">
        <w:rPr>
          <w:rFonts w:ascii="Times New Roman" w:hAnsi="Times New Roman" w:cs="Times New Roman"/>
          <w:sz w:val="24"/>
          <w:szCs w:val="24"/>
        </w:rPr>
        <w:t>D</w:t>
      </w:r>
      <w:r w:rsidR="00292486">
        <w:rPr>
          <w:rFonts w:ascii="Times New Roman" w:hAnsi="Times New Roman" w:cs="Times New Roman"/>
          <w:sz w:val="24"/>
          <w:szCs w:val="24"/>
        </w:rPr>
        <w:t>irector del Centro Negocios</w:t>
      </w:r>
      <w:r w:rsidR="00707C51" w:rsidRPr="00707C51">
        <w:rPr>
          <w:rFonts w:ascii="Times New Roman" w:hAnsi="Times New Roman" w:cs="Times New Roman"/>
          <w:sz w:val="24"/>
          <w:szCs w:val="24"/>
        </w:rPr>
        <w:t xml:space="preserve"> </w:t>
      </w:r>
      <w:r w:rsidR="00292486" w:rsidRPr="00707C51">
        <w:rPr>
          <w:rFonts w:ascii="Times New Roman" w:hAnsi="Times New Roman" w:cs="Times New Roman"/>
          <w:sz w:val="24"/>
          <w:szCs w:val="24"/>
        </w:rPr>
        <w:t>de</w:t>
      </w:r>
      <w:r w:rsidR="00292486">
        <w:rPr>
          <w:rFonts w:ascii="Times New Roman" w:hAnsi="Times New Roman" w:cs="Times New Roman"/>
          <w:sz w:val="24"/>
          <w:szCs w:val="24"/>
        </w:rPr>
        <w:t>berá</w:t>
      </w:r>
      <w:r w:rsidR="00707C51" w:rsidRPr="00707C51">
        <w:rPr>
          <w:rFonts w:ascii="Times New Roman" w:hAnsi="Times New Roman" w:cs="Times New Roman"/>
          <w:sz w:val="24"/>
          <w:szCs w:val="24"/>
        </w:rPr>
        <w:t xml:space="preserve"> identificar las necesidades para el desarrollo de programas, proyectos, convocatorias y actividades pr</w:t>
      </w:r>
      <w:r w:rsidR="00292486">
        <w:rPr>
          <w:rFonts w:ascii="Times New Roman" w:hAnsi="Times New Roman" w:cs="Times New Roman"/>
          <w:sz w:val="24"/>
          <w:szCs w:val="24"/>
        </w:rPr>
        <w:t xml:space="preserve">opias de la </w:t>
      </w:r>
      <w:r w:rsidR="00707C51" w:rsidRPr="00707C51">
        <w:rPr>
          <w:rFonts w:ascii="Times New Roman" w:hAnsi="Times New Roman" w:cs="Times New Roman"/>
          <w:sz w:val="24"/>
          <w:szCs w:val="24"/>
        </w:rPr>
        <w:t>D</w:t>
      </w:r>
      <w:r w:rsidR="00292486">
        <w:rPr>
          <w:rFonts w:ascii="Times New Roman" w:hAnsi="Times New Roman" w:cs="Times New Roman"/>
          <w:sz w:val="24"/>
          <w:szCs w:val="24"/>
        </w:rPr>
        <w:t>irección del Centro de Negocios</w:t>
      </w:r>
      <w:r w:rsidR="00707C51" w:rsidRPr="00707C51">
        <w:rPr>
          <w:rFonts w:ascii="Times New Roman" w:hAnsi="Times New Roman" w:cs="Times New Roman"/>
          <w:sz w:val="24"/>
          <w:szCs w:val="24"/>
        </w:rPr>
        <w:t>. Una vez identificadas estas necesid</w:t>
      </w:r>
      <w:r w:rsidR="006E73BC">
        <w:rPr>
          <w:rFonts w:ascii="Times New Roman" w:hAnsi="Times New Roman" w:cs="Times New Roman"/>
          <w:sz w:val="24"/>
          <w:szCs w:val="24"/>
        </w:rPr>
        <w:t>ades, gira instrucciones a la C</w:t>
      </w:r>
      <w:r w:rsidR="00707C51" w:rsidRPr="00707C51">
        <w:rPr>
          <w:rFonts w:ascii="Times New Roman" w:hAnsi="Times New Roman" w:cs="Times New Roman"/>
          <w:sz w:val="24"/>
          <w:szCs w:val="24"/>
        </w:rPr>
        <w:t>oordinación de Gestión y Enlace Financiero</w:t>
      </w:r>
      <w:r w:rsidR="00292486">
        <w:rPr>
          <w:rFonts w:ascii="Times New Roman" w:hAnsi="Times New Roman" w:cs="Times New Roman"/>
          <w:sz w:val="24"/>
          <w:szCs w:val="24"/>
        </w:rPr>
        <w:t xml:space="preserve"> </w:t>
      </w:r>
      <w:r w:rsidR="00707C51" w:rsidRPr="00707C51">
        <w:rPr>
          <w:rFonts w:ascii="Times New Roman" w:hAnsi="Times New Roman" w:cs="Times New Roman"/>
          <w:sz w:val="24"/>
          <w:szCs w:val="24"/>
        </w:rPr>
        <w:t>para que revise los programas, proyectos y convocatorias disponibles para participar en ellos.</w:t>
      </w:r>
    </w:p>
    <w:p w14:paraId="6527B885" w14:textId="1C3A4D83" w:rsidR="0030768D" w:rsidRDefault="0030768D" w:rsidP="00481C04">
      <w:pPr>
        <w:pStyle w:val="Prrafodelista"/>
        <w:numPr>
          <w:ilvl w:val="0"/>
          <w:numId w:val="8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</w:t>
      </w:r>
      <w:r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23A18">
        <w:rPr>
          <w:rFonts w:ascii="Times New Roman" w:hAnsi="Times New Roman" w:cs="Times New Roman"/>
          <w:sz w:val="24"/>
          <w:szCs w:val="24"/>
        </w:rPr>
        <w:t xml:space="preserve">Coordinación de Gestión y Enlace Financiero revisa </w:t>
      </w:r>
      <w:r w:rsidR="00B06656" w:rsidRPr="00523A18">
        <w:rPr>
          <w:rFonts w:ascii="Times New Roman" w:hAnsi="Times New Roman" w:cs="Times New Roman"/>
          <w:sz w:val="24"/>
          <w:szCs w:val="24"/>
        </w:rPr>
        <w:t>mensualmente</w:t>
      </w:r>
      <w:r w:rsidRPr="00523A18">
        <w:rPr>
          <w:rFonts w:ascii="Times New Roman" w:hAnsi="Times New Roman" w:cs="Times New Roman"/>
          <w:sz w:val="24"/>
          <w:szCs w:val="24"/>
        </w:rPr>
        <w:t xml:space="preserve"> el Diario Oficial de la Federación, Reglas y Manuales Operación vigentes de programas federales, estatales y </w:t>
      </w:r>
      <w:r w:rsidR="00523A18" w:rsidRPr="00523A18">
        <w:rPr>
          <w:rFonts w:ascii="Times New Roman" w:hAnsi="Times New Roman" w:cs="Times New Roman"/>
          <w:sz w:val="24"/>
          <w:szCs w:val="24"/>
        </w:rPr>
        <w:t>municipales</w:t>
      </w:r>
      <w:r w:rsidRPr="00523A18">
        <w:rPr>
          <w:rFonts w:ascii="Times New Roman" w:hAnsi="Times New Roman" w:cs="Times New Roman"/>
          <w:sz w:val="24"/>
          <w:szCs w:val="24"/>
        </w:rPr>
        <w:t>.</w:t>
      </w:r>
    </w:p>
    <w:p w14:paraId="2147C279" w14:textId="3846D24D" w:rsidR="00000B2E" w:rsidRDefault="00000B2E" w:rsidP="00481C04">
      <w:pPr>
        <w:pStyle w:val="Prrafodelista"/>
        <w:numPr>
          <w:ilvl w:val="0"/>
          <w:numId w:val="81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1720F7">
        <w:rPr>
          <w:rFonts w:ascii="Times New Roman" w:hAnsi="Times New Roman" w:cs="Times New Roman"/>
          <w:sz w:val="24"/>
          <w:szCs w:val="24"/>
        </w:rPr>
        <w:t>En caso de q</w:t>
      </w:r>
      <w:r w:rsidR="006E73BC">
        <w:rPr>
          <w:rFonts w:ascii="Times New Roman" w:hAnsi="Times New Roman" w:cs="Times New Roman"/>
          <w:sz w:val="24"/>
          <w:szCs w:val="24"/>
        </w:rPr>
        <w:t>ue así se requiera, la C</w:t>
      </w:r>
      <w:r w:rsidRPr="001720F7">
        <w:rPr>
          <w:rFonts w:ascii="Times New Roman" w:hAnsi="Times New Roman" w:cs="Times New Roman"/>
          <w:sz w:val="24"/>
          <w:szCs w:val="24"/>
        </w:rPr>
        <w:t>oordinación de Gestión</w:t>
      </w:r>
      <w:r w:rsidR="006E73BC">
        <w:rPr>
          <w:rFonts w:ascii="Times New Roman" w:hAnsi="Times New Roman" w:cs="Times New Roman"/>
          <w:sz w:val="24"/>
          <w:szCs w:val="24"/>
        </w:rPr>
        <w:t xml:space="preserve"> y Enlace Financiero, solicitará</w:t>
      </w:r>
      <w:r w:rsidR="00371D58">
        <w:rPr>
          <w:rFonts w:ascii="Times New Roman" w:hAnsi="Times New Roman" w:cs="Times New Roman"/>
          <w:sz w:val="24"/>
          <w:szCs w:val="24"/>
        </w:rPr>
        <w:t xml:space="preserve"> las debidas </w:t>
      </w:r>
      <w:r w:rsidRPr="001720F7">
        <w:rPr>
          <w:rFonts w:ascii="Times New Roman" w:hAnsi="Times New Roman" w:cs="Times New Roman"/>
          <w:sz w:val="24"/>
          <w:szCs w:val="24"/>
        </w:rPr>
        <w:t xml:space="preserve">cotizaciones a los </w:t>
      </w:r>
      <w:r w:rsidR="00371D58">
        <w:rPr>
          <w:rFonts w:ascii="Times New Roman" w:hAnsi="Times New Roman" w:cs="Times New Roman"/>
          <w:sz w:val="24"/>
          <w:szCs w:val="24"/>
        </w:rPr>
        <w:t>proveedores</w:t>
      </w:r>
      <w:r w:rsidR="00EA0F05">
        <w:rPr>
          <w:rFonts w:ascii="Times New Roman" w:hAnsi="Times New Roman" w:cs="Times New Roman"/>
          <w:sz w:val="24"/>
          <w:szCs w:val="24"/>
        </w:rPr>
        <w:t>.</w:t>
      </w:r>
    </w:p>
    <w:p w14:paraId="61B059A3" w14:textId="2A8E3C99" w:rsidR="000E3627" w:rsidRPr="00371D58" w:rsidRDefault="000E3627" w:rsidP="00481C04">
      <w:pPr>
        <w:pStyle w:val="Prrafodelista"/>
        <w:numPr>
          <w:ilvl w:val="0"/>
          <w:numId w:val="81"/>
        </w:numPr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spacing w:line="360" w:lineRule="auto"/>
        <w:jc w:val="both"/>
        <w:rPr>
          <w:rFonts w:ascii="Times New Roman" w:eastAsia="Tahoma" w:hAnsi="Times New Roman" w:cs="Times New Roman"/>
          <w:color w:val="000000"/>
          <w:sz w:val="24"/>
          <w:szCs w:val="24"/>
        </w:rPr>
      </w:pPr>
      <w:r w:rsidRPr="00371D58">
        <w:rPr>
          <w:rFonts w:ascii="Times New Roman" w:eastAsia="Tahoma" w:hAnsi="Times New Roman" w:cs="Times New Roman"/>
          <w:color w:val="000000"/>
          <w:sz w:val="24"/>
          <w:szCs w:val="24"/>
        </w:rPr>
        <w:t>La</w:t>
      </w:r>
      <w:r w:rsidR="00371D58">
        <w:rPr>
          <w:rFonts w:ascii="Times New Roman" w:eastAsia="Tahoma" w:hAnsi="Times New Roman" w:cs="Times New Roman"/>
          <w:color w:val="000000"/>
          <w:sz w:val="24"/>
          <w:szCs w:val="24"/>
        </w:rPr>
        <w:t>s</w:t>
      </w:r>
      <w:r w:rsidRPr="00371D58">
        <w:rPr>
          <w:rFonts w:ascii="Times New Roman" w:eastAsia="Tahoma" w:hAnsi="Times New Roman" w:cs="Times New Roman"/>
          <w:color w:val="000000"/>
          <w:sz w:val="24"/>
          <w:szCs w:val="24"/>
        </w:rPr>
        <w:t xml:space="preserve"> </w:t>
      </w:r>
      <w:r w:rsidR="00371D58" w:rsidRPr="00371D58">
        <w:rPr>
          <w:rFonts w:ascii="Times New Roman" w:eastAsia="Tahoma" w:hAnsi="Times New Roman" w:cs="Times New Roman"/>
          <w:color w:val="000000"/>
          <w:sz w:val="24"/>
          <w:szCs w:val="24"/>
        </w:rPr>
        <w:t>cotizacion</w:t>
      </w:r>
      <w:r w:rsidR="00371D58">
        <w:rPr>
          <w:rFonts w:ascii="Times New Roman" w:eastAsia="Tahoma" w:hAnsi="Times New Roman" w:cs="Times New Roman"/>
          <w:color w:val="000000"/>
          <w:sz w:val="24"/>
          <w:szCs w:val="24"/>
        </w:rPr>
        <w:t>es</w:t>
      </w:r>
      <w:r w:rsidRPr="00371D58">
        <w:rPr>
          <w:rFonts w:ascii="Times New Roman" w:eastAsia="Tahoma" w:hAnsi="Times New Roman" w:cs="Times New Roman"/>
          <w:color w:val="000000"/>
          <w:sz w:val="24"/>
          <w:szCs w:val="24"/>
        </w:rPr>
        <w:t xml:space="preserve"> de los proveedores deberá</w:t>
      </w:r>
      <w:r w:rsidR="006E73BC">
        <w:rPr>
          <w:rFonts w:ascii="Times New Roman" w:eastAsia="Tahoma" w:hAnsi="Times New Roman" w:cs="Times New Roman"/>
          <w:color w:val="000000"/>
          <w:sz w:val="24"/>
          <w:szCs w:val="24"/>
        </w:rPr>
        <w:t>n</w:t>
      </w:r>
      <w:r w:rsidRPr="00371D58">
        <w:rPr>
          <w:rFonts w:ascii="Times New Roman" w:eastAsia="Tahoma" w:hAnsi="Times New Roman" w:cs="Times New Roman"/>
          <w:color w:val="000000"/>
          <w:sz w:val="24"/>
          <w:szCs w:val="24"/>
        </w:rPr>
        <w:t xml:space="preserve"> contener:</w:t>
      </w:r>
    </w:p>
    <w:p w14:paraId="29CD84C7" w14:textId="77777777" w:rsidR="000E3627" w:rsidRPr="00371D58" w:rsidRDefault="000E3627" w:rsidP="00481C04">
      <w:pPr>
        <w:pStyle w:val="Prrafodelista"/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spacing w:line="360" w:lineRule="auto"/>
        <w:ind w:left="1134"/>
        <w:jc w:val="both"/>
        <w:rPr>
          <w:rFonts w:ascii="Times New Roman" w:eastAsia="Tahoma" w:hAnsi="Times New Roman" w:cs="Times New Roman"/>
          <w:color w:val="000000"/>
          <w:sz w:val="24"/>
          <w:szCs w:val="24"/>
        </w:rPr>
      </w:pPr>
      <w:r w:rsidRPr="00371D58">
        <w:rPr>
          <w:rFonts w:ascii="Times New Roman" w:eastAsia="Tahoma" w:hAnsi="Times New Roman" w:cs="Times New Roman"/>
          <w:color w:val="000000"/>
          <w:sz w:val="24"/>
          <w:szCs w:val="24"/>
        </w:rPr>
        <w:t>Lo que se establezca en las reglas, manuales y/o lineamientos del programa, proyecto o convocatorias a participar.</w:t>
      </w:r>
    </w:p>
    <w:p w14:paraId="4C6B9EA2" w14:textId="77777777" w:rsidR="000E3627" w:rsidRPr="00371D58" w:rsidRDefault="000E3627" w:rsidP="00481C04">
      <w:pPr>
        <w:pStyle w:val="Prrafodelista"/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spacing w:line="360" w:lineRule="auto"/>
        <w:ind w:left="1134"/>
        <w:jc w:val="both"/>
        <w:rPr>
          <w:rFonts w:ascii="Times New Roman" w:eastAsia="Tahoma" w:hAnsi="Times New Roman" w:cs="Times New Roman"/>
          <w:color w:val="000000"/>
          <w:sz w:val="24"/>
          <w:szCs w:val="24"/>
        </w:rPr>
      </w:pPr>
      <w:r w:rsidRPr="00371D58">
        <w:rPr>
          <w:rFonts w:ascii="Times New Roman" w:eastAsia="Tahoma" w:hAnsi="Times New Roman" w:cs="Times New Roman"/>
          <w:color w:val="000000"/>
          <w:sz w:val="24"/>
          <w:szCs w:val="24"/>
        </w:rPr>
        <w:lastRenderedPageBreak/>
        <w:t>Dicha cotización se presentará en hoja membretada del proveedor que prestará el servicio a la DCN, o bien en hoja membretada del propio centro y/o universidad según aplique.</w:t>
      </w:r>
    </w:p>
    <w:p w14:paraId="516C1BC1" w14:textId="77777777" w:rsidR="000E3627" w:rsidRPr="00371D58" w:rsidRDefault="000E3627" w:rsidP="00481C04">
      <w:pPr>
        <w:pStyle w:val="Prrafodelista"/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spacing w:line="360" w:lineRule="auto"/>
        <w:ind w:left="1134"/>
        <w:jc w:val="both"/>
        <w:rPr>
          <w:rFonts w:ascii="Times New Roman" w:eastAsia="Tahoma" w:hAnsi="Times New Roman" w:cs="Times New Roman"/>
          <w:color w:val="000000"/>
          <w:sz w:val="24"/>
          <w:szCs w:val="24"/>
        </w:rPr>
      </w:pPr>
      <w:r w:rsidRPr="00371D58">
        <w:rPr>
          <w:rFonts w:ascii="Times New Roman" w:eastAsia="Tahoma" w:hAnsi="Times New Roman" w:cs="Times New Roman"/>
          <w:color w:val="000000"/>
          <w:sz w:val="24"/>
          <w:szCs w:val="24"/>
        </w:rPr>
        <w:t>Deberá también anexar el contenido del programa de cada uno de los conceptos de: acompañamiento, asesoría, consultoría, capacitación o del servicio prestado de acuerdo al programa, proyecto o convocatoria en que se participará, así como el currículum de los consultores, asesores y/o participantes del proyecto.</w:t>
      </w:r>
    </w:p>
    <w:p w14:paraId="124EE514" w14:textId="77777777" w:rsidR="000E3627" w:rsidRDefault="000E3627" w:rsidP="00481C04">
      <w:pPr>
        <w:pStyle w:val="Prrafodelista"/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spacing w:line="360" w:lineRule="auto"/>
        <w:ind w:left="1134"/>
        <w:jc w:val="both"/>
        <w:rPr>
          <w:rFonts w:ascii="Times New Roman" w:eastAsia="Tahoma" w:hAnsi="Times New Roman" w:cs="Times New Roman"/>
          <w:color w:val="000000"/>
          <w:sz w:val="24"/>
          <w:szCs w:val="24"/>
        </w:rPr>
      </w:pPr>
      <w:r w:rsidRPr="00371D58">
        <w:rPr>
          <w:rFonts w:ascii="Times New Roman" w:eastAsia="Tahoma" w:hAnsi="Times New Roman" w:cs="Times New Roman"/>
          <w:color w:val="000000"/>
          <w:sz w:val="24"/>
          <w:szCs w:val="24"/>
        </w:rPr>
        <w:t>Presentar las cotizaciones de la propia institución en los casos que aplique, cuidando que se cumpla con lo establecido en los requisitos del programa, proyecto y/o convocatoria en que se participará.</w:t>
      </w:r>
    </w:p>
    <w:p w14:paraId="7548674F" w14:textId="5BF48D4B" w:rsidR="00371D58" w:rsidRDefault="0095374C" w:rsidP="00332AE2">
      <w:pPr>
        <w:pStyle w:val="Prrafodelista"/>
        <w:numPr>
          <w:ilvl w:val="1"/>
          <w:numId w:val="82"/>
        </w:numPr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jc w:val="both"/>
        <w:rPr>
          <w:rFonts w:ascii="Times New Roman" w:eastAsia="Tahoma" w:hAnsi="Times New Roman" w:cs="Times New Roman"/>
          <w:color w:val="000000"/>
          <w:sz w:val="24"/>
          <w:szCs w:val="24"/>
        </w:rPr>
      </w:pPr>
      <w:r>
        <w:rPr>
          <w:rFonts w:ascii="Times New Roman" w:eastAsia="Tahoma" w:hAnsi="Times New Roman" w:cs="Times New Roman"/>
          <w:color w:val="000000"/>
          <w:sz w:val="24"/>
          <w:szCs w:val="24"/>
        </w:rPr>
        <w:t xml:space="preserve">Las </w:t>
      </w:r>
      <w:r w:rsidR="00371D58" w:rsidRPr="004123D1">
        <w:rPr>
          <w:rFonts w:ascii="Times New Roman" w:eastAsia="Tahoma" w:hAnsi="Times New Roman" w:cs="Times New Roman"/>
          <w:color w:val="000000"/>
          <w:sz w:val="24"/>
          <w:szCs w:val="24"/>
        </w:rPr>
        <w:t>cotizaciones de proveedores de equipo deberán contener:</w:t>
      </w:r>
    </w:p>
    <w:p w14:paraId="27C454A7" w14:textId="77777777" w:rsidR="0095374C" w:rsidRPr="00AA5AE2" w:rsidRDefault="0095374C" w:rsidP="00BB5491">
      <w:pPr>
        <w:pStyle w:val="Prrafodelista"/>
        <w:numPr>
          <w:ilvl w:val="4"/>
          <w:numId w:val="39"/>
        </w:numPr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spacing w:after="0" w:line="360" w:lineRule="auto"/>
        <w:ind w:left="1985"/>
        <w:jc w:val="both"/>
        <w:rPr>
          <w:rFonts w:ascii="Times New Roman" w:eastAsia="Tahoma" w:hAnsi="Times New Roman" w:cs="Times New Roman"/>
          <w:sz w:val="24"/>
          <w:szCs w:val="24"/>
        </w:rPr>
      </w:pPr>
      <w:r w:rsidRPr="00AA5AE2">
        <w:rPr>
          <w:rFonts w:ascii="Times New Roman" w:eastAsia="Tahoma" w:hAnsi="Times New Roman" w:cs="Times New Roman"/>
          <w:sz w:val="24"/>
          <w:szCs w:val="24"/>
        </w:rPr>
        <w:t>Cantidad de unidades</w:t>
      </w:r>
    </w:p>
    <w:p w14:paraId="31F04723" w14:textId="77777777" w:rsidR="0095374C" w:rsidRPr="00AA5AE2" w:rsidRDefault="0095374C" w:rsidP="00BB5491">
      <w:pPr>
        <w:pStyle w:val="Prrafodelista"/>
        <w:numPr>
          <w:ilvl w:val="4"/>
          <w:numId w:val="39"/>
        </w:numPr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spacing w:after="0" w:line="360" w:lineRule="auto"/>
        <w:ind w:left="1985" w:hanging="339"/>
        <w:jc w:val="both"/>
        <w:rPr>
          <w:rFonts w:ascii="Times New Roman" w:eastAsia="Tahoma" w:hAnsi="Times New Roman" w:cs="Times New Roman"/>
          <w:sz w:val="24"/>
          <w:szCs w:val="24"/>
        </w:rPr>
      </w:pPr>
      <w:r w:rsidRPr="00AA5AE2">
        <w:rPr>
          <w:rFonts w:ascii="Times New Roman" w:eastAsia="Tahoma" w:hAnsi="Times New Roman" w:cs="Times New Roman"/>
          <w:sz w:val="24"/>
          <w:szCs w:val="24"/>
        </w:rPr>
        <w:t>Descripción del producto</w:t>
      </w:r>
    </w:p>
    <w:p w14:paraId="69E5D398" w14:textId="77777777" w:rsidR="0095374C" w:rsidRPr="00AA5AE2" w:rsidRDefault="0095374C" w:rsidP="00BB5491">
      <w:pPr>
        <w:pStyle w:val="Prrafodelista"/>
        <w:numPr>
          <w:ilvl w:val="4"/>
          <w:numId w:val="39"/>
        </w:numPr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spacing w:after="0" w:line="360" w:lineRule="auto"/>
        <w:ind w:left="1985"/>
        <w:jc w:val="both"/>
        <w:rPr>
          <w:rFonts w:ascii="Times New Roman" w:eastAsia="Tahoma" w:hAnsi="Times New Roman" w:cs="Times New Roman"/>
          <w:sz w:val="24"/>
          <w:szCs w:val="24"/>
        </w:rPr>
      </w:pPr>
      <w:r w:rsidRPr="00AA5AE2">
        <w:rPr>
          <w:rFonts w:ascii="Times New Roman" w:eastAsia="Tahoma" w:hAnsi="Times New Roman" w:cs="Times New Roman"/>
          <w:sz w:val="24"/>
          <w:szCs w:val="24"/>
        </w:rPr>
        <w:t>Costo Unitario</w:t>
      </w:r>
    </w:p>
    <w:p w14:paraId="30F34BCE" w14:textId="77777777" w:rsidR="0095374C" w:rsidRPr="00AA5AE2" w:rsidRDefault="0095374C" w:rsidP="00BB5491">
      <w:pPr>
        <w:pStyle w:val="Prrafodelista"/>
        <w:numPr>
          <w:ilvl w:val="4"/>
          <w:numId w:val="39"/>
        </w:numPr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spacing w:after="0" w:line="360" w:lineRule="auto"/>
        <w:ind w:left="1985"/>
        <w:jc w:val="both"/>
        <w:rPr>
          <w:rFonts w:ascii="Times New Roman" w:eastAsia="Tahoma" w:hAnsi="Times New Roman" w:cs="Times New Roman"/>
          <w:sz w:val="24"/>
          <w:szCs w:val="24"/>
        </w:rPr>
      </w:pPr>
      <w:r w:rsidRPr="00AA5AE2">
        <w:rPr>
          <w:rFonts w:ascii="Times New Roman" w:eastAsia="Tahoma" w:hAnsi="Times New Roman" w:cs="Times New Roman"/>
          <w:sz w:val="24"/>
          <w:szCs w:val="24"/>
        </w:rPr>
        <w:t>Costo Total</w:t>
      </w:r>
    </w:p>
    <w:p w14:paraId="78FCE22E" w14:textId="77777777" w:rsidR="0095374C" w:rsidRPr="00AA5AE2" w:rsidRDefault="0095374C" w:rsidP="00EA0F05">
      <w:pPr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spacing w:after="0" w:line="360" w:lineRule="auto"/>
        <w:ind w:left="1701"/>
        <w:jc w:val="both"/>
        <w:rPr>
          <w:rFonts w:ascii="Times New Roman" w:eastAsia="Tahoma" w:hAnsi="Times New Roman" w:cs="Times New Roman"/>
          <w:color w:val="000000"/>
          <w:sz w:val="24"/>
          <w:szCs w:val="24"/>
        </w:rPr>
      </w:pPr>
      <w:r w:rsidRPr="00AA5AE2">
        <w:rPr>
          <w:rFonts w:ascii="Times New Roman" w:eastAsia="Tahoma" w:hAnsi="Times New Roman" w:cs="Times New Roman"/>
          <w:color w:val="000000"/>
          <w:sz w:val="24"/>
          <w:szCs w:val="24"/>
        </w:rPr>
        <w:t xml:space="preserve">Además de las especificaciones y requerimientos establecidos en los lineamientos del programa, proyecto y/o convocatoria correspondiente. </w:t>
      </w:r>
    </w:p>
    <w:p w14:paraId="35BA47EF" w14:textId="6B480B69" w:rsidR="0095374C" w:rsidRPr="00AA5AE2" w:rsidRDefault="0095374C" w:rsidP="00EA0F05">
      <w:pPr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spacing w:after="0" w:line="360" w:lineRule="auto"/>
        <w:ind w:left="1701"/>
        <w:jc w:val="both"/>
        <w:rPr>
          <w:rFonts w:ascii="Times New Roman" w:eastAsia="Tahoma" w:hAnsi="Times New Roman" w:cs="Times New Roman"/>
          <w:color w:val="000000"/>
          <w:sz w:val="24"/>
          <w:szCs w:val="24"/>
        </w:rPr>
      </w:pPr>
      <w:r w:rsidRPr="00AA5AE2">
        <w:rPr>
          <w:rFonts w:ascii="Times New Roman" w:eastAsia="Tahoma" w:hAnsi="Times New Roman" w:cs="Times New Roman"/>
          <w:color w:val="000000"/>
          <w:sz w:val="24"/>
          <w:szCs w:val="24"/>
        </w:rPr>
        <w:t>Dicha cotización se presentará en hoja membretada de la persona moral, que probablement</w:t>
      </w:r>
      <w:r w:rsidR="004B01E2">
        <w:rPr>
          <w:rFonts w:ascii="Times New Roman" w:eastAsia="Tahoma" w:hAnsi="Times New Roman" w:cs="Times New Roman"/>
          <w:color w:val="000000"/>
          <w:sz w:val="24"/>
          <w:szCs w:val="24"/>
        </w:rPr>
        <w:t>e proveerá el equipo a la DCN.</w:t>
      </w:r>
    </w:p>
    <w:p w14:paraId="62557C98" w14:textId="77777777" w:rsidR="0095374C" w:rsidRPr="00AA5AE2" w:rsidRDefault="0095374C" w:rsidP="00EA0F05">
      <w:pPr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spacing w:after="0" w:line="360" w:lineRule="auto"/>
        <w:ind w:left="1701"/>
        <w:jc w:val="both"/>
        <w:rPr>
          <w:rFonts w:ascii="Times New Roman" w:eastAsia="Tahoma" w:hAnsi="Times New Roman" w:cs="Times New Roman"/>
          <w:color w:val="000000"/>
          <w:sz w:val="24"/>
          <w:szCs w:val="24"/>
        </w:rPr>
      </w:pPr>
      <w:r w:rsidRPr="00AA5AE2">
        <w:rPr>
          <w:rFonts w:ascii="Times New Roman" w:eastAsia="Tahoma" w:hAnsi="Times New Roman" w:cs="Times New Roman"/>
          <w:color w:val="000000"/>
          <w:sz w:val="24"/>
          <w:szCs w:val="24"/>
        </w:rPr>
        <w:t>Deberá anexar también los conceptos detallados de los materiales a surtir, planos de instalación cuando el material así lo amerite.</w:t>
      </w:r>
    </w:p>
    <w:p w14:paraId="6B164EFC" w14:textId="563B0EA2" w:rsidR="00AA5AE2" w:rsidRPr="00332AE2" w:rsidRDefault="004B01E2" w:rsidP="00332AE2">
      <w:pPr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ind w:left="1080"/>
        <w:jc w:val="both"/>
        <w:rPr>
          <w:rFonts w:ascii="Times New Roman" w:eastAsia="Tahoma" w:hAnsi="Times New Roman" w:cs="Times New Roman"/>
          <w:color w:val="000000"/>
          <w:sz w:val="24"/>
          <w:szCs w:val="24"/>
        </w:rPr>
      </w:pPr>
      <w:r>
        <w:rPr>
          <w:rFonts w:ascii="Times New Roman" w:eastAsia="Tahoma" w:hAnsi="Times New Roman" w:cs="Times New Roman"/>
          <w:color w:val="000000"/>
          <w:sz w:val="24"/>
          <w:szCs w:val="24"/>
        </w:rPr>
        <w:t xml:space="preserve">5.2 </w:t>
      </w:r>
      <w:r w:rsidR="00D11EAE" w:rsidRPr="00332AE2">
        <w:rPr>
          <w:rFonts w:ascii="Times New Roman" w:eastAsia="Tahoma" w:hAnsi="Times New Roman" w:cs="Times New Roman"/>
          <w:color w:val="000000"/>
          <w:sz w:val="24"/>
          <w:szCs w:val="24"/>
        </w:rPr>
        <w:t>La cotización de proveedores de infraestructura deberá</w:t>
      </w:r>
      <w:r w:rsidR="00AA5AE2" w:rsidRPr="00332AE2">
        <w:rPr>
          <w:rFonts w:ascii="Times New Roman" w:eastAsia="Tahoma" w:hAnsi="Times New Roman" w:cs="Times New Roman"/>
          <w:color w:val="000000"/>
          <w:sz w:val="24"/>
          <w:szCs w:val="24"/>
        </w:rPr>
        <w:t xml:space="preserve"> contener:</w:t>
      </w:r>
    </w:p>
    <w:p w14:paraId="43B12BFB" w14:textId="77777777" w:rsidR="00AA5AE2" w:rsidRPr="00AA5AE2" w:rsidRDefault="00AA5AE2" w:rsidP="006E73BC">
      <w:pPr>
        <w:pStyle w:val="Prrafodelista"/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spacing w:after="0" w:line="360" w:lineRule="auto"/>
        <w:ind w:left="1985" w:hanging="425"/>
        <w:jc w:val="both"/>
        <w:rPr>
          <w:rFonts w:ascii="Times New Roman" w:eastAsia="Tahoma" w:hAnsi="Times New Roman" w:cs="Times New Roman"/>
          <w:color w:val="000000"/>
          <w:sz w:val="24"/>
          <w:szCs w:val="24"/>
        </w:rPr>
      </w:pPr>
      <w:r w:rsidRPr="00AA5AE2">
        <w:rPr>
          <w:rFonts w:ascii="Times New Roman" w:eastAsia="Tahoma" w:hAnsi="Times New Roman" w:cs="Times New Roman"/>
          <w:color w:val="000000"/>
          <w:sz w:val="24"/>
          <w:szCs w:val="24"/>
        </w:rPr>
        <w:t>Clave</w:t>
      </w:r>
    </w:p>
    <w:p w14:paraId="7EF10C0E" w14:textId="761CDCD1" w:rsidR="00AA5AE2" w:rsidRPr="00AA5AE2" w:rsidRDefault="004B01E2" w:rsidP="006E73BC">
      <w:pPr>
        <w:pStyle w:val="Prrafodelista"/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spacing w:after="0" w:line="360" w:lineRule="auto"/>
        <w:ind w:left="1985" w:hanging="425"/>
        <w:jc w:val="both"/>
        <w:rPr>
          <w:rFonts w:ascii="Times New Roman" w:eastAsia="Tahoma" w:hAnsi="Times New Roman" w:cs="Times New Roman"/>
          <w:color w:val="000000"/>
          <w:sz w:val="24"/>
          <w:szCs w:val="24"/>
        </w:rPr>
      </w:pPr>
      <w:r>
        <w:rPr>
          <w:rFonts w:ascii="Times New Roman" w:eastAsia="Tahoma" w:hAnsi="Times New Roman" w:cs="Times New Roman"/>
          <w:color w:val="000000"/>
          <w:sz w:val="24"/>
          <w:szCs w:val="24"/>
        </w:rPr>
        <w:t>Descripción del concepto</w:t>
      </w:r>
    </w:p>
    <w:p w14:paraId="0068670E" w14:textId="77777777" w:rsidR="00AA5AE2" w:rsidRPr="00AA5AE2" w:rsidRDefault="00AA5AE2" w:rsidP="006E73BC">
      <w:pPr>
        <w:pStyle w:val="Prrafodelista"/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spacing w:after="0" w:line="360" w:lineRule="auto"/>
        <w:ind w:left="1985" w:hanging="425"/>
        <w:jc w:val="both"/>
        <w:rPr>
          <w:rFonts w:ascii="Times New Roman" w:eastAsia="Tahoma" w:hAnsi="Times New Roman" w:cs="Times New Roman"/>
          <w:color w:val="000000"/>
          <w:sz w:val="24"/>
          <w:szCs w:val="24"/>
        </w:rPr>
      </w:pPr>
      <w:r w:rsidRPr="00AA5AE2">
        <w:rPr>
          <w:rFonts w:ascii="Times New Roman" w:eastAsia="Tahoma" w:hAnsi="Times New Roman" w:cs="Times New Roman"/>
          <w:color w:val="000000"/>
          <w:sz w:val="24"/>
          <w:szCs w:val="24"/>
        </w:rPr>
        <w:t>Unidad de Medición</w:t>
      </w:r>
    </w:p>
    <w:p w14:paraId="40464234" w14:textId="77777777" w:rsidR="00AA5AE2" w:rsidRPr="00AA5AE2" w:rsidRDefault="00AA5AE2" w:rsidP="006E73BC">
      <w:pPr>
        <w:pStyle w:val="Prrafodelista"/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spacing w:after="0" w:line="360" w:lineRule="auto"/>
        <w:ind w:left="1985" w:hanging="425"/>
        <w:jc w:val="both"/>
        <w:rPr>
          <w:rFonts w:ascii="Times New Roman" w:eastAsia="Tahoma" w:hAnsi="Times New Roman" w:cs="Times New Roman"/>
          <w:color w:val="000000"/>
          <w:sz w:val="24"/>
          <w:szCs w:val="24"/>
        </w:rPr>
      </w:pPr>
      <w:r w:rsidRPr="00AA5AE2">
        <w:rPr>
          <w:rFonts w:ascii="Times New Roman" w:eastAsia="Tahoma" w:hAnsi="Times New Roman" w:cs="Times New Roman"/>
          <w:color w:val="000000"/>
          <w:sz w:val="24"/>
          <w:szCs w:val="24"/>
        </w:rPr>
        <w:t>Cantidad</w:t>
      </w:r>
    </w:p>
    <w:p w14:paraId="62668E9F" w14:textId="601314C7" w:rsidR="00AA5AE2" w:rsidRPr="00AA5AE2" w:rsidRDefault="00DE5DC5" w:rsidP="006E73BC">
      <w:pPr>
        <w:pStyle w:val="Prrafodelista"/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spacing w:after="0" w:line="360" w:lineRule="auto"/>
        <w:ind w:left="1985" w:hanging="425"/>
        <w:jc w:val="both"/>
        <w:rPr>
          <w:rFonts w:ascii="Times New Roman" w:eastAsia="Tahoma" w:hAnsi="Times New Roman" w:cs="Times New Roman"/>
          <w:color w:val="000000"/>
          <w:sz w:val="24"/>
          <w:szCs w:val="24"/>
        </w:rPr>
      </w:pPr>
      <w:r>
        <w:rPr>
          <w:rFonts w:ascii="Times New Roman" w:eastAsia="Tahoma" w:hAnsi="Times New Roman" w:cs="Times New Roman"/>
          <w:color w:val="000000"/>
          <w:sz w:val="24"/>
          <w:szCs w:val="24"/>
        </w:rPr>
        <w:t xml:space="preserve">Precio Unitario </w:t>
      </w:r>
    </w:p>
    <w:p w14:paraId="137A47CD" w14:textId="77777777" w:rsidR="00AA5AE2" w:rsidRPr="00AA5AE2" w:rsidRDefault="00AA5AE2" w:rsidP="006E73BC">
      <w:pPr>
        <w:pStyle w:val="Prrafodelista"/>
        <w:numPr>
          <w:ilvl w:val="0"/>
          <w:numId w:val="12"/>
        </w:numPr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spacing w:after="0" w:line="360" w:lineRule="auto"/>
        <w:ind w:left="1985" w:hanging="425"/>
        <w:jc w:val="both"/>
        <w:rPr>
          <w:rFonts w:ascii="Times New Roman" w:eastAsia="Tahoma" w:hAnsi="Times New Roman" w:cs="Times New Roman"/>
          <w:color w:val="000000"/>
          <w:sz w:val="24"/>
          <w:szCs w:val="24"/>
        </w:rPr>
      </w:pPr>
      <w:r w:rsidRPr="00AA5AE2">
        <w:rPr>
          <w:rFonts w:ascii="Times New Roman" w:eastAsia="Tahoma" w:hAnsi="Times New Roman" w:cs="Times New Roman"/>
          <w:color w:val="000000"/>
          <w:sz w:val="24"/>
          <w:szCs w:val="24"/>
        </w:rPr>
        <w:lastRenderedPageBreak/>
        <w:t>Importe</w:t>
      </w:r>
    </w:p>
    <w:p w14:paraId="76097CA9" w14:textId="77777777" w:rsidR="00AA5AE2" w:rsidRPr="00AA5AE2" w:rsidRDefault="00AA5AE2" w:rsidP="00EA0F05">
      <w:pPr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spacing w:after="0" w:line="360" w:lineRule="auto"/>
        <w:ind w:left="1560"/>
        <w:jc w:val="both"/>
        <w:rPr>
          <w:rFonts w:ascii="Times New Roman" w:eastAsia="Tahoma" w:hAnsi="Times New Roman" w:cs="Times New Roman"/>
          <w:color w:val="000000"/>
          <w:sz w:val="24"/>
          <w:szCs w:val="24"/>
        </w:rPr>
      </w:pPr>
      <w:r w:rsidRPr="00AA5AE2">
        <w:rPr>
          <w:rFonts w:ascii="Times New Roman" w:eastAsia="Tahoma" w:hAnsi="Times New Roman" w:cs="Times New Roman"/>
          <w:color w:val="000000"/>
          <w:sz w:val="24"/>
          <w:szCs w:val="24"/>
        </w:rPr>
        <w:t xml:space="preserve">Además de las especificaciones y requerimientos establecidos en los lineamientos del programa, proyecto y/o convocatoria correspondiente. </w:t>
      </w:r>
    </w:p>
    <w:p w14:paraId="5BC79216" w14:textId="77777777" w:rsidR="00AA5AE2" w:rsidRPr="00AA5AE2" w:rsidRDefault="00AA5AE2" w:rsidP="00EA0F05">
      <w:pPr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spacing w:after="0" w:line="360" w:lineRule="auto"/>
        <w:ind w:left="1560"/>
        <w:jc w:val="both"/>
        <w:rPr>
          <w:rFonts w:ascii="Times New Roman" w:eastAsia="Tahoma" w:hAnsi="Times New Roman" w:cs="Times New Roman"/>
          <w:sz w:val="24"/>
          <w:szCs w:val="24"/>
        </w:rPr>
      </w:pPr>
      <w:r w:rsidRPr="00AA5AE2">
        <w:rPr>
          <w:rFonts w:ascii="Times New Roman" w:eastAsia="Tahoma" w:hAnsi="Times New Roman" w:cs="Times New Roman"/>
          <w:sz w:val="24"/>
          <w:szCs w:val="24"/>
        </w:rPr>
        <w:t xml:space="preserve">Dicha cotización se presentará en hoja membretada de la persona moral que posiblemente preste sus servicios a la DCN.  </w:t>
      </w:r>
    </w:p>
    <w:p w14:paraId="2D3CCAF0" w14:textId="77777777" w:rsidR="00AA5AE2" w:rsidRDefault="00AA5AE2" w:rsidP="00EA0F05">
      <w:pPr>
        <w:pBdr>
          <w:top w:val="nil"/>
          <w:left w:val="nil"/>
          <w:bottom w:val="nil"/>
          <w:right w:val="nil"/>
          <w:between w:val="nil"/>
        </w:pBdr>
        <w:tabs>
          <w:tab w:val="center" w:pos="4419"/>
          <w:tab w:val="right" w:pos="8838"/>
          <w:tab w:val="left" w:pos="1134"/>
        </w:tabs>
        <w:spacing w:after="0" w:line="360" w:lineRule="auto"/>
        <w:ind w:left="1560"/>
        <w:jc w:val="both"/>
        <w:rPr>
          <w:rFonts w:ascii="Times New Roman" w:eastAsia="Tahoma" w:hAnsi="Times New Roman" w:cs="Times New Roman"/>
          <w:sz w:val="24"/>
          <w:szCs w:val="24"/>
        </w:rPr>
      </w:pPr>
      <w:r w:rsidRPr="00AA5AE2">
        <w:rPr>
          <w:rFonts w:ascii="Times New Roman" w:eastAsia="Tahoma" w:hAnsi="Times New Roman" w:cs="Times New Roman"/>
          <w:sz w:val="24"/>
          <w:szCs w:val="24"/>
        </w:rPr>
        <w:t>Se deberán anexar los planos de la infraestructura e instalaciones necesarias.</w:t>
      </w:r>
    </w:p>
    <w:p w14:paraId="19CEC3C1" w14:textId="26863E46" w:rsidR="00BF5CD3" w:rsidRDefault="00BB3F96" w:rsidP="00332AE2">
      <w:pPr>
        <w:pStyle w:val="Prrafodelista"/>
        <w:numPr>
          <w:ilvl w:val="0"/>
          <w:numId w:val="81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a </w:t>
      </w:r>
      <w:r w:rsidR="0075396B">
        <w:rPr>
          <w:rFonts w:ascii="Times New Roman" w:hAnsi="Times New Roman" w:cs="Times New Roman"/>
          <w:sz w:val="24"/>
          <w:szCs w:val="24"/>
        </w:rPr>
        <w:t>C</w:t>
      </w:r>
      <w:r>
        <w:rPr>
          <w:rFonts w:ascii="Times New Roman" w:hAnsi="Times New Roman" w:cs="Times New Roman"/>
          <w:sz w:val="24"/>
          <w:szCs w:val="24"/>
        </w:rPr>
        <w:t>oordinación de Gestión y Enlac</w:t>
      </w:r>
      <w:r w:rsidR="00D34016">
        <w:rPr>
          <w:rFonts w:ascii="Times New Roman" w:hAnsi="Times New Roman" w:cs="Times New Roman"/>
          <w:sz w:val="24"/>
          <w:szCs w:val="24"/>
        </w:rPr>
        <w:t xml:space="preserve">e financiero deberá requisitar </w:t>
      </w:r>
      <w:r w:rsidR="00BF5CD3" w:rsidRPr="00BB3F96">
        <w:rPr>
          <w:rFonts w:ascii="Times New Roman" w:hAnsi="Times New Roman" w:cs="Times New Roman"/>
          <w:sz w:val="24"/>
          <w:szCs w:val="24"/>
        </w:rPr>
        <w:t>y elabora</w:t>
      </w:r>
      <w:r>
        <w:rPr>
          <w:rFonts w:ascii="Times New Roman" w:hAnsi="Times New Roman" w:cs="Times New Roman"/>
          <w:sz w:val="24"/>
          <w:szCs w:val="24"/>
        </w:rPr>
        <w:t>r</w:t>
      </w:r>
      <w:r w:rsidR="00BF5CD3" w:rsidRPr="00BB3F96">
        <w:rPr>
          <w:rFonts w:ascii="Times New Roman" w:hAnsi="Times New Roman" w:cs="Times New Roman"/>
          <w:sz w:val="24"/>
          <w:szCs w:val="24"/>
        </w:rPr>
        <w:t xml:space="preserve"> expediente de solicitud de participación a los programas, proyectos y/o convocatorias, con la</w:t>
      </w:r>
      <w:r>
        <w:rPr>
          <w:rFonts w:ascii="Times New Roman" w:hAnsi="Times New Roman" w:cs="Times New Roman"/>
          <w:sz w:val="24"/>
          <w:szCs w:val="24"/>
        </w:rPr>
        <w:t xml:space="preserve"> documentación recién recabada </w:t>
      </w:r>
      <w:r w:rsidR="00BF5CD3" w:rsidRPr="00BB3F96">
        <w:rPr>
          <w:rFonts w:ascii="Times New Roman" w:hAnsi="Times New Roman" w:cs="Times New Roman"/>
          <w:sz w:val="24"/>
          <w:szCs w:val="24"/>
        </w:rPr>
        <w:t xml:space="preserve">con una vigencia en los documentos no mayor a 30 días o la establecida en la </w:t>
      </w:r>
      <w:r>
        <w:rPr>
          <w:rFonts w:ascii="Times New Roman" w:hAnsi="Times New Roman" w:cs="Times New Roman"/>
          <w:sz w:val="24"/>
          <w:szCs w:val="24"/>
        </w:rPr>
        <w:t xml:space="preserve">normativa correspondiente y turnarlo a firma del Director del Centro de Negocios y/o Rector de la UJED, según corresponda para posteriormente </w:t>
      </w:r>
      <w:r w:rsidR="00C42E2B">
        <w:rPr>
          <w:rFonts w:ascii="Times New Roman" w:hAnsi="Times New Roman" w:cs="Times New Roman"/>
          <w:sz w:val="24"/>
          <w:szCs w:val="24"/>
        </w:rPr>
        <w:t>presentar la solicitud de participación en el sistema o plataforma correspondiente al programa, proyecto o convocatoria en que se vaya a participar y a su vez, dar seguimiento a la misma hasta su aprobaci</w:t>
      </w:r>
      <w:r w:rsidR="00C20292">
        <w:rPr>
          <w:rFonts w:ascii="Times New Roman" w:hAnsi="Times New Roman" w:cs="Times New Roman"/>
          <w:sz w:val="24"/>
          <w:szCs w:val="24"/>
        </w:rPr>
        <w:t>ón.</w:t>
      </w:r>
    </w:p>
    <w:p w14:paraId="070FD27C" w14:textId="6DC8995F" w:rsidR="00584EB9" w:rsidRPr="00332AE2" w:rsidRDefault="00584EB9" w:rsidP="00332AE2">
      <w:pPr>
        <w:pStyle w:val="Prrafodelista"/>
        <w:numPr>
          <w:ilvl w:val="0"/>
          <w:numId w:val="81"/>
        </w:numPr>
        <w:tabs>
          <w:tab w:val="left" w:pos="1134"/>
        </w:tabs>
        <w:spacing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 w:rsidRPr="00332AE2">
        <w:rPr>
          <w:rFonts w:ascii="Times New Roman" w:hAnsi="Times New Roman" w:cs="Times New Roman"/>
          <w:sz w:val="24"/>
          <w:szCs w:val="24"/>
        </w:rPr>
        <w:t xml:space="preserve">La Coordinación de Gestión y Enlace Financiero revisa </w:t>
      </w:r>
      <w:r w:rsidR="00457157" w:rsidRPr="00332AE2">
        <w:rPr>
          <w:rFonts w:ascii="Times New Roman" w:hAnsi="Times New Roman" w:cs="Times New Roman"/>
          <w:sz w:val="24"/>
          <w:szCs w:val="24"/>
        </w:rPr>
        <w:t xml:space="preserve">de manera quincenal el federal, estatales y municipales y del sector privado vigentes y que </w:t>
      </w:r>
      <w:r w:rsidR="00844925" w:rsidRPr="00332AE2">
        <w:rPr>
          <w:rFonts w:ascii="Times New Roman" w:hAnsi="Times New Roman" w:cs="Times New Roman"/>
          <w:sz w:val="24"/>
          <w:szCs w:val="24"/>
        </w:rPr>
        <w:t xml:space="preserve">apliquen a las tareas de la DCN </w:t>
      </w:r>
      <w:r w:rsidRPr="00332AE2">
        <w:rPr>
          <w:rFonts w:ascii="Times New Roman" w:hAnsi="Times New Roman" w:cs="Times New Roman"/>
          <w:sz w:val="24"/>
          <w:szCs w:val="24"/>
        </w:rPr>
        <w:t>Di</w:t>
      </w:r>
      <w:r w:rsidR="00530128">
        <w:rPr>
          <w:rFonts w:ascii="Times New Roman" w:hAnsi="Times New Roman" w:cs="Times New Roman"/>
          <w:sz w:val="24"/>
          <w:szCs w:val="24"/>
        </w:rPr>
        <w:t xml:space="preserve">ario Oficial de la Federación, </w:t>
      </w:r>
      <w:r w:rsidR="00530128" w:rsidRPr="00E5097C">
        <w:rPr>
          <w:rFonts w:ascii="Times New Roman" w:hAnsi="Times New Roman" w:cs="Times New Roman"/>
          <w:sz w:val="24"/>
          <w:szCs w:val="24"/>
        </w:rPr>
        <w:t>reglas, manuales, c</w:t>
      </w:r>
      <w:r w:rsidRPr="00E5097C">
        <w:rPr>
          <w:rFonts w:ascii="Times New Roman" w:hAnsi="Times New Roman" w:cs="Times New Roman"/>
          <w:sz w:val="24"/>
          <w:szCs w:val="24"/>
        </w:rPr>
        <w:t>onvocatorias</w:t>
      </w:r>
      <w:r w:rsidRPr="00332AE2">
        <w:rPr>
          <w:rFonts w:ascii="Times New Roman" w:hAnsi="Times New Roman" w:cs="Times New Roman"/>
          <w:sz w:val="24"/>
          <w:szCs w:val="24"/>
        </w:rPr>
        <w:t xml:space="preserve"> de programas</w:t>
      </w:r>
      <w:r w:rsidR="00844925" w:rsidRPr="00332AE2">
        <w:rPr>
          <w:rFonts w:ascii="Times New Roman" w:hAnsi="Times New Roman" w:cs="Times New Roman"/>
          <w:b/>
          <w:sz w:val="24"/>
          <w:szCs w:val="24"/>
        </w:rPr>
        <w:t>.</w:t>
      </w:r>
    </w:p>
    <w:p w14:paraId="0F2B5EFA" w14:textId="4ABBFE81" w:rsidR="006C0057" w:rsidRDefault="006C0057" w:rsidP="0075396B">
      <w:pPr>
        <w:pStyle w:val="Ttulo1"/>
        <w:numPr>
          <w:ilvl w:val="3"/>
          <w:numId w:val="3"/>
        </w:numPr>
      </w:pPr>
      <w:bookmarkStart w:id="58" w:name="_Toc115083148"/>
      <w:r w:rsidRPr="007D06C6">
        <w:t>Descripción de Actividades</w:t>
      </w:r>
      <w:bookmarkEnd w:id="58"/>
    </w:p>
    <w:tbl>
      <w:tblPr>
        <w:tblStyle w:val="Tablaconcuadrcula"/>
        <w:tblpPr w:leftFromText="141" w:rightFromText="141" w:vertAnchor="text" w:tblpXSpec="center" w:tblpY="1"/>
        <w:tblOverlap w:val="never"/>
        <w:tblW w:w="8941" w:type="dxa"/>
        <w:tblLayout w:type="fixed"/>
        <w:tblLook w:val="04A0" w:firstRow="1" w:lastRow="0" w:firstColumn="1" w:lastColumn="0" w:noHBand="0" w:noVBand="1"/>
      </w:tblPr>
      <w:tblGrid>
        <w:gridCol w:w="705"/>
        <w:gridCol w:w="1973"/>
        <w:gridCol w:w="3991"/>
        <w:gridCol w:w="2272"/>
      </w:tblGrid>
      <w:tr w:rsidR="00BA1780" w14:paraId="37652E86" w14:textId="77777777" w:rsidTr="00BA1780">
        <w:tc>
          <w:tcPr>
            <w:tcW w:w="705" w:type="dxa"/>
            <w:vAlign w:val="center"/>
          </w:tcPr>
          <w:p w14:paraId="1E34B4A3" w14:textId="77777777" w:rsidR="00BA1780" w:rsidRPr="0088758A" w:rsidRDefault="00BA1780" w:rsidP="00BA1780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Paso</w:t>
            </w:r>
          </w:p>
        </w:tc>
        <w:tc>
          <w:tcPr>
            <w:tcW w:w="1973" w:type="dxa"/>
            <w:vAlign w:val="center"/>
          </w:tcPr>
          <w:p w14:paraId="67028BE2" w14:textId="77777777" w:rsidR="00BA1780" w:rsidRPr="0088758A" w:rsidRDefault="00BA1780" w:rsidP="00BA1780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Responsable</w:t>
            </w:r>
          </w:p>
        </w:tc>
        <w:tc>
          <w:tcPr>
            <w:tcW w:w="3991" w:type="dxa"/>
            <w:vAlign w:val="center"/>
          </w:tcPr>
          <w:p w14:paraId="67BD3F8E" w14:textId="77777777" w:rsidR="00BA1780" w:rsidRPr="0088758A" w:rsidRDefault="00BA1780" w:rsidP="00BA1780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Actividad</w:t>
            </w:r>
          </w:p>
        </w:tc>
        <w:tc>
          <w:tcPr>
            <w:tcW w:w="2272" w:type="dxa"/>
            <w:vAlign w:val="center"/>
          </w:tcPr>
          <w:p w14:paraId="623C1E59" w14:textId="77777777" w:rsidR="00BA1780" w:rsidRPr="0088758A" w:rsidRDefault="00BA1780" w:rsidP="00BA1780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Documento de Trabajo (clave)</w:t>
            </w:r>
          </w:p>
        </w:tc>
      </w:tr>
      <w:tr w:rsidR="00BA1780" w14:paraId="09F4BC56" w14:textId="77777777" w:rsidTr="00BA1780">
        <w:tc>
          <w:tcPr>
            <w:tcW w:w="705" w:type="dxa"/>
          </w:tcPr>
          <w:p w14:paraId="3FB69DA0" w14:textId="77777777" w:rsidR="00BA1780" w:rsidRPr="00C539AF" w:rsidRDefault="00BA1780" w:rsidP="00BA17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73" w:type="dxa"/>
          </w:tcPr>
          <w:p w14:paraId="5BC9DFE3" w14:textId="77777777" w:rsidR="00BA1780" w:rsidRPr="00EA0F05" w:rsidRDefault="00BA1780" w:rsidP="00BA17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0F05">
              <w:rPr>
                <w:rFonts w:ascii="Times New Roman" w:hAnsi="Times New Roman" w:cs="Times New Roman"/>
                <w:sz w:val="24"/>
                <w:szCs w:val="24"/>
              </w:rPr>
              <w:t xml:space="preserve">Director del Centro de Negocios, CGEF </w:t>
            </w:r>
            <w:r w:rsidRPr="00EA0F05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y Coordinaciones de la DCN</w:t>
            </w:r>
          </w:p>
        </w:tc>
        <w:tc>
          <w:tcPr>
            <w:tcW w:w="3991" w:type="dxa"/>
          </w:tcPr>
          <w:p w14:paraId="6A9EDC5B" w14:textId="41BFDB5E" w:rsidR="00BA1780" w:rsidRPr="00506D20" w:rsidRDefault="00BA1780" w:rsidP="00BA17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lastRenderedPageBreak/>
              <w:t>Es responsabilidad de la Coordinación de Gestión y Enlace Financiero</w:t>
            </w:r>
            <w:r w:rsidRPr="00506D2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, participar en las reuniones para la ela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boración del </w:t>
            </w:r>
            <w:r w:rsidRPr="00332AE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Programa Anual de </w:t>
            </w:r>
            <w:r w:rsidRPr="00332AE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lastRenderedPageBreak/>
              <w:t>Trabajo (PAT) así como</w:t>
            </w:r>
            <w:r w:rsidRPr="00506D2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las reuniones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trimestrales</w:t>
            </w:r>
            <w:r w:rsidRPr="00506D2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de seguimiento y revisión por parte de la Dirección d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el Centro de Negocios</w:t>
            </w:r>
            <w:r w:rsidR="00EA0F05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72" w:type="dxa"/>
          </w:tcPr>
          <w:p w14:paraId="6B78878A" w14:textId="59AA79A2" w:rsidR="00BA1780" w:rsidRPr="006F1603" w:rsidRDefault="00BA1780" w:rsidP="00EA0F05">
            <w:pPr>
              <w:pStyle w:val="Prrafodelista"/>
              <w:tabs>
                <w:tab w:val="center" w:pos="22"/>
              </w:tabs>
              <w:spacing w:line="360" w:lineRule="auto"/>
              <w:ind w:left="2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</w:p>
        </w:tc>
      </w:tr>
      <w:tr w:rsidR="00BA1780" w14:paraId="7215FD3F" w14:textId="77777777" w:rsidTr="00BA1780">
        <w:tc>
          <w:tcPr>
            <w:tcW w:w="705" w:type="dxa"/>
          </w:tcPr>
          <w:p w14:paraId="0CE9E4D2" w14:textId="64E928B5" w:rsidR="00BA1780" w:rsidRPr="00C539AF" w:rsidRDefault="007E0D55" w:rsidP="00BA17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73" w:type="dxa"/>
          </w:tcPr>
          <w:p w14:paraId="03FBFAE6" w14:textId="1E1C8D18" w:rsidR="007E0D55" w:rsidRPr="00EA0F05" w:rsidRDefault="007E0D55" w:rsidP="00BA17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0F05">
              <w:rPr>
                <w:rFonts w:ascii="Times New Roman" w:hAnsi="Times New Roman" w:cs="Times New Roman"/>
                <w:sz w:val="24"/>
                <w:szCs w:val="24"/>
              </w:rPr>
              <w:t>CGEF</w:t>
            </w:r>
          </w:p>
        </w:tc>
        <w:tc>
          <w:tcPr>
            <w:tcW w:w="3991" w:type="dxa"/>
          </w:tcPr>
          <w:p w14:paraId="74D4FC47" w14:textId="3D660E9F" w:rsidR="00BA1780" w:rsidRDefault="00BA1780" w:rsidP="0042367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La Coordinación de Gestión y Enlace Financiero, </w:t>
            </w:r>
            <w:r w:rsidRPr="00332AE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recaba información de  programas y  convocatorias de gobiernos federal, estatal, municipal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o que se generan de convenios y apliquen a las actividades de atención a M</w:t>
            </w:r>
            <w:r w:rsidR="0042367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i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PyMES  y </w:t>
            </w:r>
            <w:r w:rsidR="00965EFC" w:rsidRPr="00E5097C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E</w:t>
            </w:r>
            <w:r w:rsidRPr="00E5097C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mprendedores</w:t>
            </w:r>
            <w:r w:rsidR="00EA0F05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72" w:type="dxa"/>
          </w:tcPr>
          <w:p w14:paraId="29DF2EDF" w14:textId="7C09178F" w:rsidR="00BA1780" w:rsidRPr="006F1603" w:rsidRDefault="00BA1780" w:rsidP="00EA0F05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center" w:pos="22"/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ind w:left="2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A1780" w14:paraId="26E55B38" w14:textId="77777777" w:rsidTr="00BA1780">
        <w:tc>
          <w:tcPr>
            <w:tcW w:w="705" w:type="dxa"/>
          </w:tcPr>
          <w:p w14:paraId="50A14ABA" w14:textId="3E8882E5" w:rsidR="00BA1780" w:rsidRPr="00C539AF" w:rsidRDefault="007E0D55" w:rsidP="00BA17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73" w:type="dxa"/>
          </w:tcPr>
          <w:p w14:paraId="56BCB0B0" w14:textId="77777777" w:rsidR="00BA1780" w:rsidRPr="00EA0F05" w:rsidRDefault="00BA1780" w:rsidP="00BA17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0F05">
              <w:rPr>
                <w:rFonts w:ascii="Times New Roman" w:hAnsi="Times New Roman" w:cs="Times New Roman"/>
                <w:sz w:val="24"/>
                <w:szCs w:val="24"/>
              </w:rPr>
              <w:t>Director del Centro de Negocios y CGEF</w:t>
            </w:r>
          </w:p>
        </w:tc>
        <w:tc>
          <w:tcPr>
            <w:tcW w:w="3991" w:type="dxa"/>
          </w:tcPr>
          <w:p w14:paraId="051B9044" w14:textId="50328B30" w:rsidR="00BA1780" w:rsidRPr="00506D20" w:rsidRDefault="00BA1780" w:rsidP="00BA17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La Coordinación de Gestión y Enlace Financiero hace </w:t>
            </w:r>
            <w:r w:rsidRPr="00332AE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del conocimiento del </w:t>
            </w:r>
            <w:r w:rsidRPr="00E5097C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D</w:t>
            </w:r>
            <w:r w:rsidRPr="00332AE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irector del Centro de Negocios los programas o convocatorias que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son sujetos de operar para las actividades de la DCN, sus requerimientos y alcance de los mismos, para su evaluación y definición</w:t>
            </w:r>
            <w:r w:rsidR="00EA0F05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de solicitud de participación.</w:t>
            </w:r>
          </w:p>
        </w:tc>
        <w:tc>
          <w:tcPr>
            <w:tcW w:w="2272" w:type="dxa"/>
          </w:tcPr>
          <w:p w14:paraId="0D7A463D" w14:textId="26056FFE" w:rsidR="00BA1780" w:rsidRPr="006F1603" w:rsidRDefault="00BA1780" w:rsidP="00EA0F05">
            <w:pPr>
              <w:pStyle w:val="Prrafodelista"/>
              <w:tabs>
                <w:tab w:val="center" w:pos="22"/>
              </w:tabs>
              <w:ind w:left="2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A1780" w14:paraId="49D55184" w14:textId="77777777" w:rsidTr="00BA1780">
        <w:tc>
          <w:tcPr>
            <w:tcW w:w="705" w:type="dxa"/>
          </w:tcPr>
          <w:p w14:paraId="47E92AA4" w14:textId="72B90670" w:rsidR="00BA1780" w:rsidRPr="00C539AF" w:rsidRDefault="007E0D55" w:rsidP="00BA17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73" w:type="dxa"/>
          </w:tcPr>
          <w:p w14:paraId="5715B15D" w14:textId="77777777" w:rsidR="00BA1780" w:rsidRPr="00EA0F05" w:rsidRDefault="00BA1780" w:rsidP="00BA17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0F05">
              <w:rPr>
                <w:rFonts w:ascii="Times New Roman" w:hAnsi="Times New Roman" w:cs="Times New Roman"/>
                <w:sz w:val="24"/>
                <w:szCs w:val="24"/>
              </w:rPr>
              <w:t>Director del Centro de Negocios y CGEF</w:t>
            </w:r>
          </w:p>
        </w:tc>
        <w:tc>
          <w:tcPr>
            <w:tcW w:w="3991" w:type="dxa"/>
          </w:tcPr>
          <w:p w14:paraId="76422A2D" w14:textId="39C0EC71" w:rsidR="00BA1780" w:rsidRDefault="007E0D55" w:rsidP="00BA17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La </w:t>
            </w:r>
            <w:r w:rsidR="00BA1780" w:rsidRPr="00506D2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Dirección del Centro de Negocios</w:t>
            </w:r>
            <w:r w:rsidR="00BA178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u</w:t>
            </w:r>
            <w:r w:rsidR="00BA1780" w:rsidRPr="00506D2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na vez </w:t>
            </w:r>
            <w:r w:rsidR="00BA1780" w:rsidRPr="00332AE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identificadas estas necesidades, gira instrucciones a la CGEF Coordinación de Gestión y  Enlace Financiero, para establecer contacto con el organismo intermedio</w:t>
            </w:r>
            <w:r w:rsidR="00BA178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para la gestión de recursos, así como con otros </w:t>
            </w:r>
            <w:r w:rsidR="00BA178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lastRenderedPageBreak/>
              <w:t>organismos gubernamentales o del sector privado en los casos que aplique, para su participación en la aportación de recursos.</w:t>
            </w:r>
          </w:p>
        </w:tc>
        <w:tc>
          <w:tcPr>
            <w:tcW w:w="2272" w:type="dxa"/>
          </w:tcPr>
          <w:p w14:paraId="69966609" w14:textId="56E99930" w:rsidR="00BA1780" w:rsidRDefault="00BA1780" w:rsidP="00EA0F05">
            <w:pPr>
              <w:pStyle w:val="Prrafodelista"/>
              <w:tabs>
                <w:tab w:val="center" w:pos="22"/>
              </w:tabs>
              <w:ind w:left="2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A1780" w14:paraId="14D985CF" w14:textId="77777777" w:rsidTr="00BA1780">
        <w:tc>
          <w:tcPr>
            <w:tcW w:w="705" w:type="dxa"/>
          </w:tcPr>
          <w:p w14:paraId="17A52486" w14:textId="21385EA4" w:rsidR="00BA1780" w:rsidRPr="00C539AF" w:rsidRDefault="007E0D55" w:rsidP="00BA17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3" w:type="dxa"/>
          </w:tcPr>
          <w:p w14:paraId="3576EDEA" w14:textId="2AE0F7E8" w:rsidR="007E0D55" w:rsidRPr="00EA0F05" w:rsidRDefault="007E0D55" w:rsidP="00EA0F05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0F05">
              <w:rPr>
                <w:rFonts w:ascii="Times New Roman" w:hAnsi="Times New Roman" w:cs="Times New Roman"/>
                <w:sz w:val="24"/>
                <w:szCs w:val="24"/>
              </w:rPr>
              <w:t>CGEF</w:t>
            </w:r>
            <w:r w:rsidR="00D934BC" w:rsidRPr="00EA0F05">
              <w:rPr>
                <w:rFonts w:ascii="Times New Roman" w:hAnsi="Times New Roman" w:cs="Times New Roman"/>
                <w:sz w:val="24"/>
                <w:szCs w:val="24"/>
              </w:rPr>
              <w:t xml:space="preserve"> y</w:t>
            </w:r>
            <w:r w:rsidR="00EA0F05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EA0F05">
              <w:rPr>
                <w:rFonts w:ascii="Times New Roman" w:hAnsi="Times New Roman" w:cs="Times New Roman"/>
                <w:sz w:val="24"/>
                <w:szCs w:val="24"/>
              </w:rPr>
              <w:t>Proveedores</w:t>
            </w:r>
          </w:p>
        </w:tc>
        <w:tc>
          <w:tcPr>
            <w:tcW w:w="3991" w:type="dxa"/>
          </w:tcPr>
          <w:p w14:paraId="2E91FD8E" w14:textId="77777777" w:rsidR="00BA1780" w:rsidRDefault="00BA1780" w:rsidP="00BA17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Solicita </w:t>
            </w:r>
            <w:r w:rsidRPr="00332AE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cotizaciones a proveedores externos o internos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(en caso de que aplique).</w:t>
            </w:r>
          </w:p>
          <w:p w14:paraId="31B8F85E" w14:textId="77777777" w:rsidR="00BA1780" w:rsidRDefault="00BA1780" w:rsidP="00BA17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Una vez recibidas revisa que cumplan con  los requisitos establecidos en la convocatoria y/o programa en que se participa.</w:t>
            </w:r>
          </w:p>
        </w:tc>
        <w:tc>
          <w:tcPr>
            <w:tcW w:w="2272" w:type="dxa"/>
          </w:tcPr>
          <w:p w14:paraId="201D0870" w14:textId="5AA6A4FF" w:rsidR="00BA1780" w:rsidRDefault="00BA1780" w:rsidP="00EA0F05">
            <w:pPr>
              <w:pStyle w:val="Prrafodelista"/>
              <w:tabs>
                <w:tab w:val="center" w:pos="22"/>
              </w:tabs>
              <w:ind w:left="2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A1780" w14:paraId="66A0B4A9" w14:textId="77777777" w:rsidTr="00BA1780">
        <w:tc>
          <w:tcPr>
            <w:tcW w:w="705" w:type="dxa"/>
          </w:tcPr>
          <w:p w14:paraId="77EF16DC" w14:textId="36416797" w:rsidR="00BA1780" w:rsidRPr="00C539AF" w:rsidRDefault="007E0D55" w:rsidP="00BA17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73" w:type="dxa"/>
          </w:tcPr>
          <w:p w14:paraId="2A4CECC3" w14:textId="77777777" w:rsidR="00BA1780" w:rsidRPr="00EA0F05" w:rsidRDefault="00BA1780" w:rsidP="008D7087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0F05">
              <w:rPr>
                <w:rFonts w:ascii="Times New Roman" w:hAnsi="Times New Roman" w:cs="Times New Roman"/>
                <w:sz w:val="24"/>
                <w:szCs w:val="24"/>
              </w:rPr>
              <w:t>Director del Centro de Negocios y CGEF</w:t>
            </w:r>
          </w:p>
        </w:tc>
        <w:tc>
          <w:tcPr>
            <w:tcW w:w="3991" w:type="dxa"/>
          </w:tcPr>
          <w:p w14:paraId="6423AB9C" w14:textId="77777777" w:rsidR="00BA1780" w:rsidRPr="007E262F" w:rsidRDefault="00BA1780" w:rsidP="00BA17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 w:rsidRPr="007E262F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Las cotizaciones de proveedores  que cumplan con los requisitos, se presentan </w:t>
            </w:r>
            <w:r w:rsidRPr="00332AE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al director de la DCN para su selección.</w:t>
            </w:r>
          </w:p>
        </w:tc>
        <w:tc>
          <w:tcPr>
            <w:tcW w:w="2272" w:type="dxa"/>
          </w:tcPr>
          <w:p w14:paraId="477B7768" w14:textId="77777777" w:rsidR="00BA1780" w:rsidRPr="007E262F" w:rsidRDefault="00BA1780" w:rsidP="00EA0F05">
            <w:pPr>
              <w:pStyle w:val="Prrafodelista"/>
              <w:tabs>
                <w:tab w:val="center" w:pos="22"/>
              </w:tabs>
              <w:ind w:left="2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A1780" w14:paraId="19FFB3AB" w14:textId="77777777" w:rsidTr="00BA1780">
        <w:tc>
          <w:tcPr>
            <w:tcW w:w="705" w:type="dxa"/>
          </w:tcPr>
          <w:p w14:paraId="3E3F961B" w14:textId="32EFD1F4" w:rsidR="00BA1780" w:rsidRPr="00C539AF" w:rsidRDefault="008D7087" w:rsidP="00BA17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973" w:type="dxa"/>
          </w:tcPr>
          <w:p w14:paraId="286E5410" w14:textId="2F2515B4" w:rsidR="00BA1780" w:rsidRPr="00EA0F05" w:rsidRDefault="008D7087" w:rsidP="00BA17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0F05">
              <w:rPr>
                <w:rFonts w:ascii="Times New Roman" w:hAnsi="Times New Roman" w:cs="Times New Roman"/>
                <w:sz w:val="24"/>
                <w:szCs w:val="24"/>
              </w:rPr>
              <w:t>CGEF</w:t>
            </w:r>
          </w:p>
        </w:tc>
        <w:tc>
          <w:tcPr>
            <w:tcW w:w="3991" w:type="dxa"/>
          </w:tcPr>
          <w:p w14:paraId="2B9BC3E1" w14:textId="77777777" w:rsidR="00BA1780" w:rsidRDefault="00BA1780" w:rsidP="00BA17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Realiza la solicitud de  gestión del recurso de acuerdo a convocatorias, programas federales, estatales, municipales o del sector privado, dando seguimiento a la misma hasta su autorización y rechazo definitivo, por parte del organismo o dependencia que corresponda.</w:t>
            </w:r>
          </w:p>
        </w:tc>
        <w:tc>
          <w:tcPr>
            <w:tcW w:w="2272" w:type="dxa"/>
          </w:tcPr>
          <w:p w14:paraId="11B64EF4" w14:textId="4614AD51" w:rsidR="00BA1780" w:rsidRDefault="00BA1780" w:rsidP="00EA0F05">
            <w:pPr>
              <w:pStyle w:val="Prrafodelista"/>
              <w:tabs>
                <w:tab w:val="center" w:pos="22"/>
              </w:tabs>
              <w:ind w:left="2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A1780" w14:paraId="747E9616" w14:textId="77777777" w:rsidTr="00BA1780">
        <w:tc>
          <w:tcPr>
            <w:tcW w:w="705" w:type="dxa"/>
          </w:tcPr>
          <w:p w14:paraId="019C7679" w14:textId="4B80E5B3" w:rsidR="00BA1780" w:rsidRPr="00C539AF" w:rsidRDefault="008D7087" w:rsidP="00BA17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973" w:type="dxa"/>
          </w:tcPr>
          <w:p w14:paraId="6A79C124" w14:textId="77777777" w:rsidR="00BA1780" w:rsidRPr="00EA0F05" w:rsidRDefault="00BA1780" w:rsidP="00BA17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0F05">
              <w:rPr>
                <w:rFonts w:ascii="Times New Roman" w:hAnsi="Times New Roman" w:cs="Times New Roman"/>
                <w:sz w:val="24"/>
                <w:szCs w:val="24"/>
              </w:rPr>
              <w:t>CGEF</w:t>
            </w:r>
          </w:p>
        </w:tc>
        <w:tc>
          <w:tcPr>
            <w:tcW w:w="3991" w:type="dxa"/>
          </w:tcPr>
          <w:p w14:paraId="5BF38354" w14:textId="77777777" w:rsidR="00BA1780" w:rsidRPr="00506D20" w:rsidRDefault="00BA1780" w:rsidP="00BA17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La CGEF </w:t>
            </w:r>
            <w:r w:rsidRPr="008D7087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recibe notificación de aceptación o rechazo de solicitud.</w:t>
            </w:r>
          </w:p>
        </w:tc>
        <w:tc>
          <w:tcPr>
            <w:tcW w:w="2272" w:type="dxa"/>
          </w:tcPr>
          <w:p w14:paraId="28021F7C" w14:textId="08C076E8" w:rsidR="00BA1780" w:rsidRPr="007E262F" w:rsidRDefault="00BA1780" w:rsidP="00EA0F05">
            <w:pPr>
              <w:tabs>
                <w:tab w:val="center" w:pos="22"/>
              </w:tabs>
              <w:ind w:left="2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A1780" w14:paraId="63ACB212" w14:textId="77777777" w:rsidTr="00BA1780">
        <w:tc>
          <w:tcPr>
            <w:tcW w:w="705" w:type="dxa"/>
          </w:tcPr>
          <w:p w14:paraId="3750B31E" w14:textId="2AF8F432" w:rsidR="00BA1780" w:rsidRPr="00C539AF" w:rsidRDefault="008D7087" w:rsidP="00BA17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9</w:t>
            </w:r>
          </w:p>
        </w:tc>
        <w:tc>
          <w:tcPr>
            <w:tcW w:w="1973" w:type="dxa"/>
          </w:tcPr>
          <w:p w14:paraId="2DF459BF" w14:textId="77777777" w:rsidR="00BA1780" w:rsidRPr="00EA0F05" w:rsidRDefault="00BA1780" w:rsidP="00BA17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0F05">
              <w:rPr>
                <w:rFonts w:ascii="Times New Roman" w:hAnsi="Times New Roman" w:cs="Times New Roman"/>
                <w:sz w:val="24"/>
                <w:szCs w:val="24"/>
              </w:rPr>
              <w:t>CGEF</w:t>
            </w:r>
          </w:p>
        </w:tc>
        <w:tc>
          <w:tcPr>
            <w:tcW w:w="3991" w:type="dxa"/>
          </w:tcPr>
          <w:p w14:paraId="1223B1AE" w14:textId="17C4C932" w:rsidR="00BA1780" w:rsidRPr="00A54908" w:rsidRDefault="00BA1780" w:rsidP="008F1B1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Coordina y realiza las tareas necesarias para recabar la </w:t>
            </w:r>
            <w:r w:rsidR="0021662B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firma del </w:t>
            </w:r>
            <w:r w:rsidR="008F1B10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R</w:t>
            </w:r>
            <w:r w:rsidR="0021662B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ector y/o del </w:t>
            </w:r>
            <w:r w:rsidR="008F1B10" w:rsidRPr="00E5097C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D</w:t>
            </w:r>
            <w:r w:rsidRPr="00E5097C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i</w:t>
            </w:r>
            <w:r w:rsidRPr="008D7087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rector de la DCN.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Así como la  apertura de cuenta bancaria ante tesorería de la UJED para el  ejercicio de los recursos autorizados.</w:t>
            </w:r>
          </w:p>
        </w:tc>
        <w:tc>
          <w:tcPr>
            <w:tcW w:w="2272" w:type="dxa"/>
          </w:tcPr>
          <w:p w14:paraId="7E642A03" w14:textId="39A622BD" w:rsidR="00BA1780" w:rsidRDefault="00BA1780" w:rsidP="00EA0F05">
            <w:pPr>
              <w:pStyle w:val="Prrafodelista"/>
              <w:tabs>
                <w:tab w:val="center" w:pos="22"/>
              </w:tabs>
              <w:ind w:left="2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A1780" w14:paraId="70BC763D" w14:textId="77777777" w:rsidTr="00BA1780">
        <w:tc>
          <w:tcPr>
            <w:tcW w:w="705" w:type="dxa"/>
          </w:tcPr>
          <w:p w14:paraId="7338357A" w14:textId="2BBCF8C8" w:rsidR="00BA1780" w:rsidRPr="00C539AF" w:rsidRDefault="008D7087" w:rsidP="00BA17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73" w:type="dxa"/>
          </w:tcPr>
          <w:p w14:paraId="4E687A76" w14:textId="708DD846" w:rsidR="00BA1780" w:rsidRPr="00EA0F05" w:rsidRDefault="00D934BC" w:rsidP="00BA17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0F05">
              <w:rPr>
                <w:rFonts w:ascii="Times New Roman" w:hAnsi="Times New Roman" w:cs="Times New Roman"/>
                <w:sz w:val="24"/>
                <w:szCs w:val="24"/>
              </w:rPr>
              <w:t>CGEF</w:t>
            </w:r>
          </w:p>
        </w:tc>
        <w:tc>
          <w:tcPr>
            <w:tcW w:w="3991" w:type="dxa"/>
          </w:tcPr>
          <w:p w14:paraId="192EE580" w14:textId="77777777" w:rsidR="00BA1780" w:rsidRPr="00F62702" w:rsidRDefault="00BA1780" w:rsidP="00BA17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 w:rsidRPr="007E262F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Verifica la recepción del 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re</w:t>
            </w:r>
            <w:r w:rsidRPr="007E262F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curso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y </w:t>
            </w:r>
            <w:r w:rsidRPr="00D23E1C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F6270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da seguimiento al desarrollo del programa, convocatoria o convenio de la solicitud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72" w:type="dxa"/>
          </w:tcPr>
          <w:p w14:paraId="372710CE" w14:textId="04E2C0F5" w:rsidR="00BA1780" w:rsidRDefault="00BA1780" w:rsidP="00EA0F05">
            <w:pPr>
              <w:pStyle w:val="Prrafodelista"/>
              <w:tabs>
                <w:tab w:val="center" w:pos="22"/>
              </w:tabs>
              <w:ind w:left="2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A1780" w14:paraId="709CFDFE" w14:textId="77777777" w:rsidTr="00BA1780">
        <w:tc>
          <w:tcPr>
            <w:tcW w:w="705" w:type="dxa"/>
          </w:tcPr>
          <w:p w14:paraId="09110656" w14:textId="0BA0E99A" w:rsidR="00BA1780" w:rsidRPr="00C539AF" w:rsidRDefault="008D7087" w:rsidP="00BA17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73" w:type="dxa"/>
          </w:tcPr>
          <w:p w14:paraId="6D2CD49A" w14:textId="0CAEF470" w:rsidR="00BA1780" w:rsidRPr="00EA0F05" w:rsidRDefault="00D934BC" w:rsidP="00BA17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0F05">
              <w:rPr>
                <w:rFonts w:ascii="Times New Roman" w:hAnsi="Times New Roman" w:cs="Times New Roman"/>
                <w:sz w:val="24"/>
                <w:szCs w:val="24"/>
              </w:rPr>
              <w:t>CGEF</w:t>
            </w:r>
          </w:p>
        </w:tc>
        <w:tc>
          <w:tcPr>
            <w:tcW w:w="3991" w:type="dxa"/>
          </w:tcPr>
          <w:p w14:paraId="6BE4FD19" w14:textId="77777777" w:rsidR="00BA1780" w:rsidRPr="00D23E1C" w:rsidRDefault="00BA1780" w:rsidP="00BA17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 w:rsidRPr="008D7087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Resguarda los estados bancarios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mensuales relacionados con la solicitud autorizada para integrarlos al expediente de comprobación del programa, convocatoria o convenio de la solicitud  de recursos que corresponda.</w:t>
            </w:r>
          </w:p>
        </w:tc>
        <w:tc>
          <w:tcPr>
            <w:tcW w:w="2272" w:type="dxa"/>
          </w:tcPr>
          <w:p w14:paraId="4ACE8A50" w14:textId="0A112DB5" w:rsidR="00BA1780" w:rsidRDefault="00BA1780" w:rsidP="00EA0F05">
            <w:pPr>
              <w:pStyle w:val="Prrafodelista"/>
              <w:tabs>
                <w:tab w:val="center" w:pos="22"/>
              </w:tabs>
              <w:ind w:left="2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A1780" w14:paraId="7B3C6CE6" w14:textId="77777777" w:rsidTr="00BA1780">
        <w:tc>
          <w:tcPr>
            <w:tcW w:w="705" w:type="dxa"/>
          </w:tcPr>
          <w:p w14:paraId="51C8FECB" w14:textId="372E5D5D" w:rsidR="00BA1780" w:rsidRPr="00C539AF" w:rsidRDefault="008D7087" w:rsidP="00BA17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973" w:type="dxa"/>
          </w:tcPr>
          <w:p w14:paraId="26E3A5F6" w14:textId="2EE41BAB" w:rsidR="00BA1780" w:rsidRPr="00EA0F05" w:rsidRDefault="00D934BC" w:rsidP="00BA17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0F05">
              <w:rPr>
                <w:rFonts w:ascii="Times New Roman" w:hAnsi="Times New Roman" w:cs="Times New Roman"/>
                <w:sz w:val="24"/>
                <w:szCs w:val="24"/>
              </w:rPr>
              <w:t>CGEF</w:t>
            </w:r>
          </w:p>
        </w:tc>
        <w:tc>
          <w:tcPr>
            <w:tcW w:w="3991" w:type="dxa"/>
          </w:tcPr>
          <w:p w14:paraId="06629DA5" w14:textId="056887DF" w:rsidR="00BA1780" w:rsidRPr="00D23E1C" w:rsidRDefault="00BA1780" w:rsidP="00BA17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 w:rsidRPr="00D23E1C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Integra 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carpeta de </w:t>
            </w:r>
            <w:r w:rsidRPr="00D23E1C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comprobación del programa, convocatoria o convenio de la solicitud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para la autorización del cierre del mismo.</w:t>
            </w:r>
          </w:p>
        </w:tc>
        <w:tc>
          <w:tcPr>
            <w:tcW w:w="2272" w:type="dxa"/>
          </w:tcPr>
          <w:p w14:paraId="10467D2A" w14:textId="50131CCB" w:rsidR="00BA1780" w:rsidRDefault="00BA1780" w:rsidP="00EA0F05">
            <w:pPr>
              <w:pStyle w:val="Prrafodelista"/>
              <w:tabs>
                <w:tab w:val="center" w:pos="22"/>
              </w:tabs>
              <w:ind w:left="2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BA1780" w14:paraId="1520268B" w14:textId="77777777" w:rsidTr="00BA1780">
        <w:tc>
          <w:tcPr>
            <w:tcW w:w="705" w:type="dxa"/>
          </w:tcPr>
          <w:p w14:paraId="582AC00B" w14:textId="000644B2" w:rsidR="00BA1780" w:rsidRPr="00C539AF" w:rsidRDefault="00D934BC" w:rsidP="00BA1780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973" w:type="dxa"/>
          </w:tcPr>
          <w:p w14:paraId="7B165603" w14:textId="2E110A81" w:rsidR="00BA1780" w:rsidRPr="00EA0F05" w:rsidRDefault="00D934BC" w:rsidP="00BA1780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EA0F05">
              <w:rPr>
                <w:rFonts w:ascii="Times New Roman" w:hAnsi="Times New Roman" w:cs="Times New Roman"/>
                <w:sz w:val="24"/>
                <w:szCs w:val="24"/>
              </w:rPr>
              <w:t>CGEF</w:t>
            </w:r>
          </w:p>
        </w:tc>
        <w:tc>
          <w:tcPr>
            <w:tcW w:w="3991" w:type="dxa"/>
          </w:tcPr>
          <w:p w14:paraId="22EEA023" w14:textId="1295532D" w:rsidR="00BA1780" w:rsidRPr="00506D20" w:rsidRDefault="00BA1780" w:rsidP="00BA1780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080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Se entrega expediente de cierre del programa a los organismos públicos y privados que participaron y se resguarda la de la DCN</w:t>
            </w:r>
            <w:r w:rsidR="00EA0F05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72" w:type="dxa"/>
          </w:tcPr>
          <w:p w14:paraId="378219AF" w14:textId="08447FC0" w:rsidR="00BA1780" w:rsidRPr="006F1603" w:rsidRDefault="00BA1780" w:rsidP="00EA0F05">
            <w:pPr>
              <w:pStyle w:val="Prrafodelista"/>
              <w:tabs>
                <w:tab w:val="center" w:pos="22"/>
              </w:tabs>
              <w:ind w:left="2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AA9C7B2" w14:textId="77777777" w:rsidR="00CD1E9B" w:rsidRDefault="00CD1E9B" w:rsidP="006C0057"/>
    <w:p w14:paraId="2CCD70F1" w14:textId="31123237" w:rsidR="002D2645" w:rsidRDefault="002D2645">
      <w:pPr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</w:pPr>
      <w:r>
        <w:rPr>
          <w:rFonts w:cs="Times New Roman"/>
        </w:rPr>
        <w:br w:type="page"/>
      </w:r>
    </w:p>
    <w:p w14:paraId="64A52DE7" w14:textId="61AE103E" w:rsidR="00CD1E9B" w:rsidRDefault="006C0057" w:rsidP="0079345D">
      <w:pPr>
        <w:pStyle w:val="Ttulo1"/>
        <w:numPr>
          <w:ilvl w:val="3"/>
          <w:numId w:val="3"/>
        </w:numPr>
        <w:ind w:left="360"/>
      </w:pPr>
      <w:bookmarkStart w:id="59" w:name="_Toc115083149"/>
      <w:r w:rsidRPr="007D06C6">
        <w:lastRenderedPageBreak/>
        <w:t>Diagrama</w:t>
      </w:r>
      <w:r w:rsidRPr="00994FF2">
        <w:rPr>
          <w:sz w:val="24"/>
          <w:szCs w:val="24"/>
        </w:rPr>
        <w:t xml:space="preserve"> </w:t>
      </w:r>
      <w:r w:rsidRPr="007D06C6">
        <w:t>de Flujo</w:t>
      </w:r>
      <w:r w:rsidR="00994FF2">
        <w:t>.</w:t>
      </w:r>
      <w:bookmarkEnd w:id="59"/>
      <w:r w:rsidR="00542DF0">
        <w:t xml:space="preserve"> </w:t>
      </w:r>
    </w:p>
    <w:p w14:paraId="788A9341" w14:textId="0B6F7550" w:rsidR="00CD1E9B" w:rsidRDefault="00994FF2" w:rsidP="001C5E56">
      <w:pPr>
        <w:pStyle w:val="Prrafodelista"/>
        <w:ind w:left="360"/>
        <w:jc w:val="center"/>
      </w:pPr>
      <w:r>
        <w:rPr>
          <w:noProof/>
          <w:lang w:eastAsia="es-MX"/>
        </w:rPr>
        <w:drawing>
          <wp:inline distT="0" distB="0" distL="0" distR="0" wp14:anchorId="301FAE09" wp14:editId="5FC98060">
            <wp:extent cx="5045710" cy="5834380"/>
            <wp:effectExtent l="0" t="0" r="2540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5710" cy="58343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74026B0" w14:textId="77777777" w:rsidR="00CD1E9B" w:rsidRDefault="00CD1E9B" w:rsidP="00CD1E9B">
      <w:pPr>
        <w:pStyle w:val="Prrafodelista"/>
        <w:ind w:left="360"/>
      </w:pPr>
    </w:p>
    <w:p w14:paraId="2296F2F3" w14:textId="0C0D3185" w:rsidR="00EA0F05" w:rsidRDefault="00EA0F05" w:rsidP="00B20BEE">
      <w:pPr>
        <w:pStyle w:val="Prrafodelista"/>
        <w:ind w:left="426"/>
      </w:pPr>
      <w:r>
        <w:br w:type="page"/>
      </w:r>
    </w:p>
    <w:p w14:paraId="10826A23" w14:textId="036E4FAB" w:rsidR="006C0057" w:rsidRPr="007D06C6" w:rsidRDefault="006C0057" w:rsidP="0075396B">
      <w:pPr>
        <w:pStyle w:val="Ttulo1"/>
        <w:numPr>
          <w:ilvl w:val="3"/>
          <w:numId w:val="3"/>
        </w:numPr>
      </w:pPr>
      <w:bookmarkStart w:id="60" w:name="_Toc115083150"/>
      <w:r w:rsidRPr="007D06C6">
        <w:lastRenderedPageBreak/>
        <w:t>Formatos</w:t>
      </w:r>
      <w:bookmarkEnd w:id="60"/>
    </w:p>
    <w:p w14:paraId="15C37994" w14:textId="0E1B8BD6" w:rsidR="00034F21" w:rsidRPr="00EA0F05" w:rsidRDefault="00CD1E9B" w:rsidP="00B20BEE">
      <w:pPr>
        <w:ind w:left="708" w:firstLine="708"/>
        <w:rPr>
          <w:rFonts w:ascii="Times New Roman" w:hAnsi="Times New Roman" w:cs="Times New Roman"/>
          <w:sz w:val="24"/>
          <w:szCs w:val="24"/>
        </w:rPr>
      </w:pPr>
      <w:r w:rsidRPr="00EA0F05">
        <w:rPr>
          <w:rFonts w:ascii="Times New Roman" w:hAnsi="Times New Roman" w:cs="Times New Roman"/>
          <w:sz w:val="24"/>
          <w:szCs w:val="24"/>
        </w:rPr>
        <w:t>No Aplica (N/A)</w:t>
      </w:r>
      <w:r w:rsidR="004B01E2">
        <w:rPr>
          <w:rFonts w:ascii="Times New Roman" w:hAnsi="Times New Roman" w:cs="Times New Roman"/>
          <w:sz w:val="24"/>
          <w:szCs w:val="24"/>
        </w:rPr>
        <w:t>.</w:t>
      </w:r>
    </w:p>
    <w:p w14:paraId="672383E4" w14:textId="1083C8B1" w:rsidR="0009020F" w:rsidRDefault="006C0057" w:rsidP="0075396B">
      <w:pPr>
        <w:pStyle w:val="Ttulo1"/>
        <w:numPr>
          <w:ilvl w:val="3"/>
          <w:numId w:val="3"/>
        </w:numPr>
      </w:pPr>
      <w:bookmarkStart w:id="61" w:name="_Toc115083151"/>
      <w:r w:rsidRPr="00B20BEE">
        <w:t>Diagrama de Proceso</w:t>
      </w:r>
      <w:bookmarkEnd w:id="61"/>
    </w:p>
    <w:tbl>
      <w:tblPr>
        <w:tblpPr w:leftFromText="141" w:rightFromText="141" w:vertAnchor="text" w:horzAnchor="margin" w:tblpY="299"/>
        <w:tblOverlap w:val="never"/>
        <w:tblW w:w="8921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12"/>
        <w:gridCol w:w="1665"/>
        <w:gridCol w:w="18"/>
        <w:gridCol w:w="2963"/>
        <w:gridCol w:w="2263"/>
      </w:tblGrid>
      <w:tr w:rsidR="00805000" w:rsidRPr="00267B10" w14:paraId="37368DC8" w14:textId="77777777" w:rsidTr="00805000">
        <w:trPr>
          <w:trHeight w:val="415"/>
        </w:trPr>
        <w:tc>
          <w:tcPr>
            <w:tcW w:w="8921" w:type="dxa"/>
            <w:gridSpan w:val="5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4917F59E" w14:textId="77777777" w:rsidR="00805000" w:rsidRPr="00034F21" w:rsidRDefault="00805000" w:rsidP="00EA0F05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  <w:t>GESTIÓN DE RECURSOS FINANCIEROS PARA LA DCN</w:t>
            </w:r>
          </w:p>
        </w:tc>
      </w:tr>
      <w:tr w:rsidR="00805000" w:rsidRPr="00267B10" w14:paraId="1F03BBCC" w14:textId="77777777" w:rsidTr="00805000">
        <w:trPr>
          <w:trHeight w:val="1113"/>
        </w:trPr>
        <w:tc>
          <w:tcPr>
            <w:tcW w:w="201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2EA1443" w14:textId="77777777" w:rsidR="00805000" w:rsidRPr="00267B10" w:rsidRDefault="00805000" w:rsidP="00805000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6909" w:type="dxa"/>
            <w:gridSpan w:val="4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91829AE" w14:textId="5D4A5821" w:rsidR="00805000" w:rsidRPr="008D7087" w:rsidRDefault="00805000" w:rsidP="00E5097C">
            <w:pPr>
              <w:spacing w:after="0"/>
              <w:jc w:val="both"/>
              <w:rPr>
                <w:rFonts w:ascii="Tahoma" w:hAnsi="Tahoma" w:cs="Tahoma"/>
                <w:color w:val="000000"/>
                <w:lang w:eastAsia="es-MX"/>
              </w:rPr>
            </w:pPr>
            <w:r w:rsidRPr="008D708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Equipo de cómputo, página</w:t>
            </w:r>
            <w:r w:rsidR="00702C7C" w:rsidRPr="008D708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s</w:t>
            </w:r>
            <w:r w:rsidRPr="008D708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 web del SGC</w:t>
            </w:r>
            <w:r w:rsidR="00D61A2C" w:rsidRPr="008D708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, </w:t>
            </w:r>
            <w:r w:rsidR="00F27CF4" w:rsidRPr="008D7087">
              <w:rPr>
                <w:rFonts w:ascii="Times New Roman" w:hAnsi="Times New Roman" w:cs="Times New Roman"/>
              </w:rPr>
              <w:t>plataforma</w:t>
            </w:r>
            <w:r w:rsidR="00F27CF4" w:rsidRPr="008D708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 </w:t>
            </w:r>
            <w:r w:rsidR="00702C7C" w:rsidRPr="008D708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Métrica Empresarial</w:t>
            </w:r>
            <w:r w:rsidRPr="008D7087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, impresora, memoria externa, Laptop, Internet, Escáner, Teléfono, Calculadora, Copiadora, Expedientes de proyectos.</w:t>
            </w:r>
          </w:p>
        </w:tc>
      </w:tr>
      <w:tr w:rsidR="00D934BC" w:rsidRPr="00267B10" w14:paraId="4B7C29B8" w14:textId="77777777" w:rsidTr="0061774E">
        <w:trPr>
          <w:trHeight w:val="356"/>
        </w:trPr>
        <w:tc>
          <w:tcPr>
            <w:tcW w:w="2012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D4854CD" w14:textId="77777777" w:rsidR="00D934BC" w:rsidRPr="00267B10" w:rsidRDefault="00D934BC" w:rsidP="00805000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1683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AEA388F" w14:textId="77777777" w:rsidR="00D934BC" w:rsidRPr="00267B10" w:rsidRDefault="00D934BC" w:rsidP="00805000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ersonal</w:t>
            </w:r>
          </w:p>
        </w:tc>
        <w:tc>
          <w:tcPr>
            <w:tcW w:w="5226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568871A2" w14:textId="77777777" w:rsidR="00D934BC" w:rsidRPr="00267B10" w:rsidRDefault="00D934BC" w:rsidP="00805000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ompetencia</w:t>
            </w:r>
          </w:p>
        </w:tc>
      </w:tr>
      <w:tr w:rsidR="00D934BC" w:rsidRPr="00267B10" w14:paraId="730543B2" w14:textId="77777777" w:rsidTr="00EA0F05">
        <w:trPr>
          <w:trHeight w:val="161"/>
        </w:trPr>
        <w:tc>
          <w:tcPr>
            <w:tcW w:w="2012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755957D3" w14:textId="77777777" w:rsidR="00D934BC" w:rsidRPr="00267B10" w:rsidRDefault="00D934BC" w:rsidP="00805000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gridSpan w:val="2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62CD50" w14:textId="511C44B7" w:rsidR="00D934BC" w:rsidRPr="008D7087" w:rsidRDefault="00D934BC" w:rsidP="00CB020E">
            <w:pPr>
              <w:spacing w:after="0"/>
              <w:jc w:val="center"/>
              <w:rPr>
                <w:rFonts w:ascii="Times New Roman" w:eastAsia="Tahoma" w:hAnsi="Times New Roman" w:cs="Times New Roman"/>
              </w:rPr>
            </w:pPr>
            <w:r w:rsidRPr="008D7087">
              <w:rPr>
                <w:rFonts w:ascii="Times New Roman" w:eastAsia="Tahoma" w:hAnsi="Times New Roman" w:cs="Times New Roman"/>
              </w:rPr>
              <w:t>Director del Centro de Negocios</w:t>
            </w:r>
          </w:p>
        </w:tc>
        <w:tc>
          <w:tcPr>
            <w:tcW w:w="52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E6B3CB7" w14:textId="1C79583E" w:rsidR="00D934BC" w:rsidRPr="008D7087" w:rsidRDefault="00D934BC" w:rsidP="00E5097C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8D7087">
              <w:rPr>
                <w:rFonts w:ascii="Times New Roman" w:hAnsi="Times New Roman" w:cs="Times New Roman"/>
                <w:color w:val="000000"/>
                <w:lang w:eastAsia="es-MX"/>
              </w:rPr>
              <w:t>EC0401 Liderazgo en el servicio público</w:t>
            </w:r>
            <w:r w:rsidR="00EA0F05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D934BC" w:rsidRPr="00267B10" w14:paraId="3A00B41C" w14:textId="77777777" w:rsidTr="0061774E">
        <w:trPr>
          <w:trHeight w:val="405"/>
        </w:trPr>
        <w:tc>
          <w:tcPr>
            <w:tcW w:w="2012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2C02F063" w14:textId="77777777" w:rsidR="00D934BC" w:rsidRPr="00267B10" w:rsidRDefault="00D934BC" w:rsidP="00805000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CCCF06" w14:textId="77777777" w:rsidR="00D934BC" w:rsidRPr="008D7087" w:rsidRDefault="00D934BC" w:rsidP="00CB020E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52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72ED07A" w14:textId="2B2FBF76" w:rsidR="00D934BC" w:rsidRPr="008D7087" w:rsidRDefault="00D934BC" w:rsidP="00E5097C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8D7087">
              <w:rPr>
                <w:rFonts w:ascii="Times New Roman" w:hAnsi="Times New Roman" w:cs="Times New Roman"/>
                <w:color w:val="000000"/>
                <w:lang w:eastAsia="es-MX"/>
              </w:rPr>
              <w:t>EC068</w:t>
            </w:r>
            <w:r>
              <w:rPr>
                <w:rFonts w:ascii="Times New Roman" w:hAnsi="Times New Roman" w:cs="Times New Roman"/>
                <w:color w:val="000000"/>
                <w:lang w:eastAsia="es-MX"/>
              </w:rPr>
              <w:t>2</w:t>
            </w:r>
            <w:r w:rsidRPr="008D7087">
              <w:rPr>
                <w:rFonts w:ascii="Times New Roman" w:hAnsi="Times New Roman" w:cs="Times New Roman"/>
                <w:color w:val="000000"/>
                <w:lang w:eastAsia="es-MX"/>
              </w:rPr>
              <w:t xml:space="preserve"> Dirección de planeación, ejecución y gestión de estrategias en organizaciones privadas y públicas</w:t>
            </w:r>
            <w:r w:rsidR="00EA0F05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D934BC" w:rsidRPr="00267B10" w14:paraId="208A20C4" w14:textId="77777777" w:rsidTr="0061774E">
        <w:trPr>
          <w:trHeight w:val="233"/>
        </w:trPr>
        <w:tc>
          <w:tcPr>
            <w:tcW w:w="2012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480A5D34" w14:textId="77777777" w:rsidR="00D934BC" w:rsidRPr="00267B10" w:rsidRDefault="00D934BC" w:rsidP="00805000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A67539" w14:textId="77777777" w:rsidR="00D934BC" w:rsidRPr="008D7087" w:rsidRDefault="00D934BC" w:rsidP="00CB020E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52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CEBE3AD" w14:textId="0A1E1E28" w:rsidR="00D934BC" w:rsidRPr="008D7087" w:rsidRDefault="00D934BC" w:rsidP="00E5097C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8D7087">
              <w:rPr>
                <w:rFonts w:ascii="Times New Roman" w:hAnsi="Times New Roman" w:cs="Times New Roman"/>
                <w:color w:val="000000"/>
                <w:lang w:eastAsia="es-MX"/>
              </w:rPr>
              <w:t>EC0566 Prestación de servicios de</w:t>
            </w:r>
            <w:r w:rsidRPr="008D7087">
              <w:rPr>
                <w:rFonts w:ascii="Times New Roman" w:eastAsiaTheme="minorHAnsi" w:hAnsi="Times New Roman" w:cs="Times New Roman"/>
              </w:rPr>
              <w:t xml:space="preserve"> </w:t>
            </w:r>
            <w:r w:rsidRPr="008D7087">
              <w:rPr>
                <w:rFonts w:ascii="Times New Roman" w:hAnsi="Times New Roman" w:cs="Times New Roman"/>
                <w:color w:val="000000"/>
                <w:lang w:eastAsia="es-MX"/>
              </w:rPr>
              <w:t>consultoría en negocios</w:t>
            </w:r>
            <w:r w:rsidR="00EA0F05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D934BC" w:rsidRPr="00267B10" w14:paraId="5F809ED2" w14:textId="77777777" w:rsidTr="0061774E">
        <w:trPr>
          <w:trHeight w:val="238"/>
        </w:trPr>
        <w:tc>
          <w:tcPr>
            <w:tcW w:w="2012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6E17CC87" w14:textId="77777777" w:rsidR="00D934BC" w:rsidRPr="00267B10" w:rsidRDefault="00D934BC" w:rsidP="00805000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gridSpan w:val="2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0E4244" w14:textId="77777777" w:rsidR="00D934BC" w:rsidRPr="008D7087" w:rsidRDefault="00D934BC" w:rsidP="00CB020E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8D7087">
              <w:rPr>
                <w:rFonts w:ascii="Times New Roman" w:eastAsia="Tahoma" w:hAnsi="Times New Roman" w:cs="Times New Roman"/>
              </w:rPr>
              <w:t>Coordinador de Gestión y Enlace Financiero</w:t>
            </w:r>
          </w:p>
        </w:tc>
        <w:tc>
          <w:tcPr>
            <w:tcW w:w="52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181101D9" w14:textId="71949587" w:rsidR="00D934BC" w:rsidRPr="008D7087" w:rsidRDefault="00D934BC" w:rsidP="00805000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8D7087">
              <w:rPr>
                <w:rFonts w:ascii="Times New Roman" w:hAnsi="Times New Roman" w:cs="Times New Roman"/>
                <w:color w:val="000000"/>
              </w:rPr>
              <w:t>EC0105 Atención al ciudadano en el sector público</w:t>
            </w:r>
            <w:r w:rsidR="00EA0F05">
              <w:rPr>
                <w:rFonts w:ascii="Times New Roman" w:hAnsi="Times New Roman" w:cs="Times New Roman"/>
                <w:color w:val="000000"/>
              </w:rPr>
              <w:t>.</w:t>
            </w:r>
          </w:p>
        </w:tc>
      </w:tr>
      <w:tr w:rsidR="00D934BC" w:rsidRPr="00267B10" w14:paraId="578BD50E" w14:textId="77777777" w:rsidTr="0061774E">
        <w:trPr>
          <w:trHeight w:val="155"/>
        </w:trPr>
        <w:tc>
          <w:tcPr>
            <w:tcW w:w="2012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6459D8F2" w14:textId="77777777" w:rsidR="00D934BC" w:rsidRPr="00267B10" w:rsidRDefault="00D934BC" w:rsidP="00805000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gridSpan w:val="2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E4A303" w14:textId="77777777" w:rsidR="00D934BC" w:rsidRPr="008D7087" w:rsidRDefault="00D934BC" w:rsidP="00805000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52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0F4EA7E6" w14:textId="4210E8FE" w:rsidR="00D934BC" w:rsidRPr="008D7087" w:rsidRDefault="00D934BC" w:rsidP="00805000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8D7087">
              <w:rPr>
                <w:rFonts w:ascii="Times New Roman" w:eastAsia="Times New Roman" w:hAnsi="Times New Roman" w:cs="Times New Roman"/>
                <w:lang w:val="es-ES" w:eastAsia="es-ES"/>
              </w:rPr>
              <w:t>EC0076 Evaluación de la compete</w:t>
            </w:r>
            <w:r>
              <w:rPr>
                <w:rFonts w:ascii="Times New Roman" w:eastAsia="Times New Roman" w:hAnsi="Times New Roman" w:cs="Times New Roman"/>
                <w:lang w:val="es-ES" w:eastAsia="es-ES"/>
              </w:rPr>
              <w:t xml:space="preserve">ncia de candidatos con base </w:t>
            </w:r>
            <w:r w:rsidRPr="00E5097C">
              <w:rPr>
                <w:rFonts w:ascii="Times New Roman" w:eastAsia="Times New Roman" w:hAnsi="Times New Roman" w:cs="Times New Roman"/>
                <w:lang w:val="es-ES" w:eastAsia="es-ES"/>
              </w:rPr>
              <w:t>en estándares de competencia</w:t>
            </w:r>
            <w:r w:rsidRPr="008D7087">
              <w:rPr>
                <w:rFonts w:ascii="Times New Roman" w:eastAsia="Times New Roman" w:hAnsi="Times New Roman" w:cs="Times New Roman"/>
                <w:lang w:val="es-ES" w:eastAsia="es-ES"/>
              </w:rPr>
              <w:t>.</w:t>
            </w:r>
          </w:p>
        </w:tc>
      </w:tr>
      <w:tr w:rsidR="00D934BC" w:rsidRPr="00267B10" w14:paraId="0B705370" w14:textId="77777777" w:rsidTr="0061774E">
        <w:trPr>
          <w:trHeight w:val="246"/>
        </w:trPr>
        <w:tc>
          <w:tcPr>
            <w:tcW w:w="2012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2A796443" w14:textId="77777777" w:rsidR="00D934BC" w:rsidRPr="00267B10" w:rsidRDefault="00D934BC" w:rsidP="00805000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gridSpan w:val="2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E082094" w14:textId="77777777" w:rsidR="00D934BC" w:rsidRPr="008D7087" w:rsidRDefault="00D934BC" w:rsidP="00805000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52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68D6971E" w14:textId="5022FB25" w:rsidR="00D934BC" w:rsidRPr="008D7087" w:rsidRDefault="00D934BC" w:rsidP="00805000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8D7087">
              <w:rPr>
                <w:rFonts w:ascii="Times New Roman" w:eastAsia="Times New Roman" w:hAnsi="Times New Roman" w:cs="Times New Roman"/>
                <w:lang w:val="es-ES" w:eastAsia="es-ES"/>
              </w:rPr>
              <w:t>EC0554 Trabajo en equipo</w:t>
            </w:r>
            <w:r w:rsidR="00EA0F05">
              <w:rPr>
                <w:rFonts w:ascii="Times New Roman" w:eastAsia="Times New Roman" w:hAnsi="Times New Roman" w:cs="Times New Roman"/>
                <w:lang w:val="es-ES" w:eastAsia="es-ES"/>
              </w:rPr>
              <w:t>.</w:t>
            </w:r>
          </w:p>
        </w:tc>
      </w:tr>
      <w:tr w:rsidR="00D934BC" w:rsidRPr="00267B10" w14:paraId="1A4C5767" w14:textId="138458BC" w:rsidTr="00D934BC">
        <w:trPr>
          <w:trHeight w:val="757"/>
        </w:trPr>
        <w:tc>
          <w:tcPr>
            <w:tcW w:w="2012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0DD18386" w14:textId="77777777" w:rsidR="00D934BC" w:rsidRPr="00267B10" w:rsidRDefault="00D934BC" w:rsidP="00805000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6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AF6F44" w14:textId="347BF118" w:rsidR="00D934BC" w:rsidRPr="008D7087" w:rsidRDefault="00D934BC" w:rsidP="0080500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8D7087">
              <w:rPr>
                <w:rFonts w:ascii="Times New Roman" w:eastAsia="Tahoma" w:hAnsi="Times New Roman" w:cs="Times New Roman"/>
              </w:rPr>
              <w:t>Gobierno federal, estatal, municipal</w:t>
            </w:r>
          </w:p>
        </w:tc>
        <w:tc>
          <w:tcPr>
            <w:tcW w:w="5244" w:type="dxa"/>
            <w:gridSpan w:val="3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14:paraId="574CF093" w14:textId="77777777" w:rsidR="00D934BC" w:rsidRPr="008D7087" w:rsidRDefault="00D934BC" w:rsidP="0080500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</w:p>
        </w:tc>
      </w:tr>
      <w:tr w:rsidR="00D934BC" w:rsidRPr="00267B10" w14:paraId="2A04E704" w14:textId="4BC46528" w:rsidTr="00D934BC">
        <w:trPr>
          <w:trHeight w:val="757"/>
        </w:trPr>
        <w:tc>
          <w:tcPr>
            <w:tcW w:w="2012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14:paraId="07FF3D1B" w14:textId="77777777" w:rsidR="00D934BC" w:rsidRPr="00267B10" w:rsidRDefault="00D934BC" w:rsidP="00805000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6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5D7FCAA" w14:textId="13A835A2" w:rsidR="00D934BC" w:rsidRPr="008D7087" w:rsidRDefault="00D934BC" w:rsidP="0080500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8D7087">
              <w:rPr>
                <w:rFonts w:ascii="Times New Roman" w:eastAsia="Tahoma" w:hAnsi="Times New Roman" w:cs="Times New Roman"/>
              </w:rPr>
              <w:t>Organismos del sector público y privado</w:t>
            </w:r>
          </w:p>
        </w:tc>
        <w:tc>
          <w:tcPr>
            <w:tcW w:w="5244" w:type="dxa"/>
            <w:gridSpan w:val="3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14:paraId="48699BE1" w14:textId="77777777" w:rsidR="00D934BC" w:rsidRPr="008D7087" w:rsidRDefault="00D934BC" w:rsidP="0080500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</w:p>
        </w:tc>
      </w:tr>
      <w:tr w:rsidR="00805000" w:rsidRPr="00267B10" w14:paraId="2BA96C10" w14:textId="77777777" w:rsidTr="00805000">
        <w:trPr>
          <w:trHeight w:val="757"/>
        </w:trPr>
        <w:tc>
          <w:tcPr>
            <w:tcW w:w="201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F3D94A0" w14:textId="77777777" w:rsidR="00805000" w:rsidRPr="00267B10" w:rsidRDefault="00805000" w:rsidP="00805000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6909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099F208" w14:textId="6CB0126C" w:rsidR="00457157" w:rsidRPr="008D7087" w:rsidRDefault="00457157" w:rsidP="0080500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8D7087">
              <w:rPr>
                <w:rFonts w:ascii="Times New Roman" w:eastAsia="Tahoma" w:hAnsi="Times New Roman" w:cs="Times New Roman"/>
              </w:rPr>
              <w:t>Clientes</w:t>
            </w:r>
          </w:p>
          <w:p w14:paraId="287BAD05" w14:textId="5EC64199" w:rsidR="00805000" w:rsidRPr="008D7087" w:rsidRDefault="00457157" w:rsidP="0080500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8D7087">
              <w:rPr>
                <w:rFonts w:ascii="Times New Roman" w:eastAsia="Tahoma" w:hAnsi="Times New Roman" w:cs="Times New Roman"/>
              </w:rPr>
              <w:t>C</w:t>
            </w:r>
            <w:r w:rsidR="00805000" w:rsidRPr="008D7087">
              <w:rPr>
                <w:rFonts w:ascii="Times New Roman" w:eastAsia="Tahoma" w:hAnsi="Times New Roman" w:cs="Times New Roman"/>
              </w:rPr>
              <w:t xml:space="preserve">onvocatorias de programas federales, estatales </w:t>
            </w:r>
            <w:r w:rsidR="00EA0F05">
              <w:rPr>
                <w:rFonts w:ascii="Times New Roman" w:eastAsia="Tahoma" w:hAnsi="Times New Roman" w:cs="Times New Roman"/>
              </w:rPr>
              <w:t>y/o municipales.</w:t>
            </w:r>
          </w:p>
        </w:tc>
      </w:tr>
      <w:tr w:rsidR="00805000" w:rsidRPr="00267B10" w14:paraId="27D4FC08" w14:textId="77777777" w:rsidTr="00805000">
        <w:trPr>
          <w:trHeight w:val="831"/>
        </w:trPr>
        <w:tc>
          <w:tcPr>
            <w:tcW w:w="201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DA37416" w14:textId="77777777" w:rsidR="00805000" w:rsidRPr="00267B10" w:rsidRDefault="00805000" w:rsidP="00805000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roveedor</w:t>
            </w:r>
          </w:p>
        </w:tc>
        <w:tc>
          <w:tcPr>
            <w:tcW w:w="6909" w:type="dxa"/>
            <w:gridSpan w:val="4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2A93467" w14:textId="74BE24E5" w:rsidR="00805000" w:rsidRPr="00E5097C" w:rsidRDefault="0021662B" w:rsidP="0080500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E5097C">
              <w:rPr>
                <w:rFonts w:ascii="Times New Roman" w:eastAsia="Tahoma" w:hAnsi="Times New Roman" w:cs="Times New Roman"/>
              </w:rPr>
              <w:t>Gobierno f</w:t>
            </w:r>
            <w:r w:rsidR="00805000" w:rsidRPr="00E5097C">
              <w:rPr>
                <w:rFonts w:ascii="Times New Roman" w:eastAsia="Tahoma" w:hAnsi="Times New Roman" w:cs="Times New Roman"/>
              </w:rPr>
              <w:t>ederal (a través de sus representaciones, dependencias y secretarías)</w:t>
            </w:r>
          </w:p>
          <w:p w14:paraId="504C270A" w14:textId="432541DE" w:rsidR="00805000" w:rsidRPr="00E5097C" w:rsidRDefault="0021662B" w:rsidP="0080500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E5097C">
              <w:rPr>
                <w:rFonts w:ascii="Times New Roman" w:eastAsia="Tahoma" w:hAnsi="Times New Roman" w:cs="Times New Roman"/>
              </w:rPr>
              <w:t>Gobiernos estatal y m</w:t>
            </w:r>
            <w:r w:rsidR="00805000" w:rsidRPr="00E5097C">
              <w:rPr>
                <w:rFonts w:ascii="Times New Roman" w:eastAsia="Tahoma" w:hAnsi="Times New Roman" w:cs="Times New Roman"/>
              </w:rPr>
              <w:t>unicipal</w:t>
            </w:r>
          </w:p>
          <w:p w14:paraId="14827963" w14:textId="18028B4D" w:rsidR="00805000" w:rsidRPr="00E5097C" w:rsidRDefault="0021662B" w:rsidP="0080500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E5097C">
              <w:rPr>
                <w:rFonts w:ascii="Times New Roman" w:eastAsia="Tahoma" w:hAnsi="Times New Roman" w:cs="Times New Roman"/>
              </w:rPr>
              <w:t>Sector p</w:t>
            </w:r>
            <w:r w:rsidR="00805000" w:rsidRPr="00E5097C">
              <w:rPr>
                <w:rFonts w:ascii="Times New Roman" w:eastAsia="Tahoma" w:hAnsi="Times New Roman" w:cs="Times New Roman"/>
              </w:rPr>
              <w:t>rivado</w:t>
            </w:r>
          </w:p>
          <w:p w14:paraId="6C777AC4" w14:textId="0F8527F3" w:rsidR="00805000" w:rsidRPr="008D7087" w:rsidRDefault="0021662B" w:rsidP="0080500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E5097C">
              <w:rPr>
                <w:rFonts w:ascii="Times New Roman" w:eastAsia="Tahoma" w:hAnsi="Times New Roman" w:cs="Times New Roman"/>
              </w:rPr>
              <w:t>Banca c</w:t>
            </w:r>
            <w:r w:rsidR="00805000" w:rsidRPr="00E5097C">
              <w:rPr>
                <w:rFonts w:ascii="Times New Roman" w:eastAsia="Tahoma" w:hAnsi="Times New Roman" w:cs="Times New Roman"/>
              </w:rPr>
              <w:t>omercial</w:t>
            </w:r>
          </w:p>
          <w:p w14:paraId="3EADAD0F" w14:textId="6809050F" w:rsidR="00805000" w:rsidRPr="008D7087" w:rsidRDefault="00805000" w:rsidP="0080500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8D7087">
              <w:rPr>
                <w:rFonts w:ascii="Times New Roman" w:eastAsia="Tahoma" w:hAnsi="Times New Roman" w:cs="Times New Roman"/>
              </w:rPr>
              <w:t>Dependencias y/u organismos participantes</w:t>
            </w:r>
            <w:r w:rsidR="00EA0F05">
              <w:rPr>
                <w:rFonts w:ascii="Times New Roman" w:eastAsia="Tahoma" w:hAnsi="Times New Roman" w:cs="Times New Roman"/>
              </w:rPr>
              <w:t>.</w:t>
            </w:r>
          </w:p>
        </w:tc>
      </w:tr>
      <w:tr w:rsidR="00805000" w:rsidRPr="00267B10" w14:paraId="0E974116" w14:textId="77777777" w:rsidTr="00805000">
        <w:trPr>
          <w:trHeight w:val="371"/>
        </w:trPr>
        <w:tc>
          <w:tcPr>
            <w:tcW w:w="2012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0D581BE" w14:textId="77777777" w:rsidR="00805000" w:rsidRPr="00267B10" w:rsidRDefault="00805000" w:rsidP="00805000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Salida</w:t>
            </w:r>
          </w:p>
        </w:tc>
        <w:tc>
          <w:tcPr>
            <w:tcW w:w="6909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4560066" w14:textId="63A6BA85" w:rsidR="007569F3" w:rsidRPr="008D7087" w:rsidRDefault="007569F3" w:rsidP="00805000">
            <w:pPr>
              <w:spacing w:after="0"/>
              <w:rPr>
                <w:rFonts w:ascii="Times New Roman" w:eastAsia="Tahoma" w:hAnsi="Times New Roman" w:cs="Times New Roman"/>
              </w:rPr>
            </w:pPr>
            <w:r w:rsidRPr="008D7087">
              <w:rPr>
                <w:rFonts w:ascii="Times New Roman" w:eastAsia="Tahoma" w:hAnsi="Times New Roman" w:cs="Times New Roman"/>
              </w:rPr>
              <w:t>Expedie</w:t>
            </w:r>
            <w:r w:rsidR="00287C69" w:rsidRPr="008D7087">
              <w:rPr>
                <w:rFonts w:ascii="Times New Roman" w:eastAsia="Tahoma" w:hAnsi="Times New Roman" w:cs="Times New Roman"/>
              </w:rPr>
              <w:t>nte del cliente participantes</w:t>
            </w:r>
            <w:r w:rsidR="00EA0F05">
              <w:rPr>
                <w:rFonts w:ascii="Times New Roman" w:eastAsia="Tahoma" w:hAnsi="Times New Roman" w:cs="Times New Roman"/>
              </w:rPr>
              <w:t>.</w:t>
            </w:r>
          </w:p>
          <w:p w14:paraId="09DF30C4" w14:textId="2D0E300C" w:rsidR="00805000" w:rsidRPr="008D7087" w:rsidRDefault="00805000" w:rsidP="00805000">
            <w:pPr>
              <w:spacing w:after="0"/>
              <w:rPr>
                <w:rFonts w:ascii="Times New Roman" w:eastAsia="Tahoma" w:hAnsi="Times New Roman" w:cs="Times New Roman"/>
              </w:rPr>
            </w:pPr>
            <w:r w:rsidRPr="008D7087">
              <w:rPr>
                <w:rFonts w:ascii="Times New Roman" w:eastAsia="Tahoma" w:hAnsi="Times New Roman" w:cs="Times New Roman"/>
              </w:rPr>
              <w:t>Comprobación de proyecto de acuerdo a normativa.</w:t>
            </w:r>
          </w:p>
          <w:p w14:paraId="525E8167" w14:textId="77777777" w:rsidR="00805000" w:rsidRPr="008D7087" w:rsidRDefault="00805000" w:rsidP="00805000">
            <w:pPr>
              <w:spacing w:after="0"/>
              <w:rPr>
                <w:rFonts w:ascii="Times New Roman" w:hAnsi="Times New Roman" w:cs="Times New Roman"/>
              </w:rPr>
            </w:pPr>
            <w:r w:rsidRPr="008D7087">
              <w:rPr>
                <w:rFonts w:ascii="Times New Roman" w:eastAsia="Tahoma" w:hAnsi="Times New Roman" w:cs="Times New Roman"/>
              </w:rPr>
              <w:t>Cierre del proyecto ante la instancia correspondiente.</w:t>
            </w:r>
          </w:p>
        </w:tc>
      </w:tr>
      <w:tr w:rsidR="00805000" w:rsidRPr="00267B10" w14:paraId="6146286D" w14:textId="77777777" w:rsidTr="00805000">
        <w:trPr>
          <w:trHeight w:val="920"/>
        </w:trPr>
        <w:tc>
          <w:tcPr>
            <w:tcW w:w="2012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BA89559" w14:textId="77777777" w:rsidR="00805000" w:rsidRPr="00267B10" w:rsidRDefault="00805000" w:rsidP="00805000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lastRenderedPageBreak/>
              <w:t>Cliente</w:t>
            </w:r>
          </w:p>
        </w:tc>
        <w:tc>
          <w:tcPr>
            <w:tcW w:w="6909" w:type="dxa"/>
            <w:gridSpan w:val="4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D76658D" w14:textId="08168B2F" w:rsidR="00805000" w:rsidRPr="008D7087" w:rsidRDefault="00805000" w:rsidP="0080500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8D7087">
              <w:rPr>
                <w:rFonts w:ascii="Times New Roman" w:eastAsia="Tahoma" w:hAnsi="Times New Roman" w:cs="Times New Roman"/>
              </w:rPr>
              <w:t>Dirección del Centro de Negocios</w:t>
            </w:r>
            <w:r w:rsidR="00EA0F05">
              <w:rPr>
                <w:rFonts w:ascii="Times New Roman" w:eastAsia="Tahoma" w:hAnsi="Times New Roman" w:cs="Times New Roman"/>
              </w:rPr>
              <w:t>.</w:t>
            </w:r>
          </w:p>
          <w:p w14:paraId="7222B37A" w14:textId="63A6C836" w:rsidR="00805000" w:rsidRPr="008D7087" w:rsidRDefault="00272BF8" w:rsidP="0080500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272BF8">
              <w:rPr>
                <w:rFonts w:ascii="Times New Roman" w:eastAsia="Tahoma" w:hAnsi="Times New Roman" w:cs="Times New Roman"/>
              </w:rPr>
              <w:t xml:space="preserve">Gobiernos </w:t>
            </w:r>
            <w:r w:rsidR="0021662B" w:rsidRPr="00272BF8">
              <w:rPr>
                <w:rFonts w:ascii="Times New Roman" w:eastAsia="Tahoma" w:hAnsi="Times New Roman" w:cs="Times New Roman"/>
              </w:rPr>
              <w:t>federales, e</w:t>
            </w:r>
            <w:r w:rsidR="00805000" w:rsidRPr="00272BF8">
              <w:rPr>
                <w:rFonts w:ascii="Times New Roman" w:eastAsia="Tahoma" w:hAnsi="Times New Roman" w:cs="Times New Roman"/>
              </w:rPr>
              <w:t xml:space="preserve">statales, </w:t>
            </w:r>
            <w:r w:rsidR="0021662B" w:rsidRPr="00272BF8">
              <w:rPr>
                <w:rFonts w:ascii="Times New Roman" w:eastAsia="Tahoma" w:hAnsi="Times New Roman" w:cs="Times New Roman"/>
              </w:rPr>
              <w:t>municipales, y/o d</w:t>
            </w:r>
            <w:r w:rsidR="00805000" w:rsidRPr="00272BF8">
              <w:rPr>
                <w:rFonts w:ascii="Times New Roman" w:eastAsia="Tahoma" w:hAnsi="Times New Roman" w:cs="Times New Roman"/>
              </w:rPr>
              <w:t>ependencia</w:t>
            </w:r>
            <w:r w:rsidR="00805000" w:rsidRPr="008D7087">
              <w:rPr>
                <w:rFonts w:ascii="Times New Roman" w:eastAsia="Tahoma" w:hAnsi="Times New Roman" w:cs="Times New Roman"/>
              </w:rPr>
              <w:t xml:space="preserve"> participante de acuerdo al programa.</w:t>
            </w:r>
          </w:p>
          <w:p w14:paraId="384C46D5" w14:textId="3C56279E" w:rsidR="00805000" w:rsidRPr="008D7087" w:rsidRDefault="00805000" w:rsidP="00423671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8D7087">
              <w:rPr>
                <w:rFonts w:ascii="Times New Roman" w:eastAsia="Tahoma" w:hAnsi="Times New Roman" w:cs="Times New Roman"/>
              </w:rPr>
              <w:t>Emprendedores y M</w:t>
            </w:r>
            <w:r w:rsidR="00423671" w:rsidRPr="008D7087">
              <w:rPr>
                <w:rFonts w:ascii="Times New Roman" w:eastAsia="Tahoma" w:hAnsi="Times New Roman" w:cs="Times New Roman"/>
              </w:rPr>
              <w:t>i</w:t>
            </w:r>
            <w:r w:rsidRPr="008D7087">
              <w:rPr>
                <w:rFonts w:ascii="Times New Roman" w:eastAsia="Tahoma" w:hAnsi="Times New Roman" w:cs="Times New Roman"/>
              </w:rPr>
              <w:t>PyMEs.</w:t>
            </w:r>
          </w:p>
        </w:tc>
      </w:tr>
      <w:tr w:rsidR="00805000" w:rsidRPr="00267B10" w14:paraId="4780DD52" w14:textId="77777777" w:rsidTr="00805000">
        <w:trPr>
          <w:trHeight w:val="1381"/>
        </w:trPr>
        <w:tc>
          <w:tcPr>
            <w:tcW w:w="201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B89CFA3" w14:textId="77777777" w:rsidR="00805000" w:rsidRPr="0039445E" w:rsidRDefault="00805000" w:rsidP="00805000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39445E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ómo? (De acuerdo a Instructivos, Manuales, Procedimientos y Reglamentos)</w:t>
            </w:r>
          </w:p>
        </w:tc>
        <w:tc>
          <w:tcPr>
            <w:tcW w:w="6909" w:type="dxa"/>
            <w:gridSpan w:val="4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639A4E5" w14:textId="01D9CB3A" w:rsidR="00457157" w:rsidRPr="008D7087" w:rsidRDefault="0021662B" w:rsidP="0080500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>
              <w:rPr>
                <w:rFonts w:ascii="Times New Roman" w:eastAsia="Tahoma" w:hAnsi="Times New Roman" w:cs="Times New Roman"/>
              </w:rPr>
              <w:t>Reglas, manuales de o</w:t>
            </w:r>
            <w:r w:rsidR="00457157" w:rsidRPr="008D7087">
              <w:rPr>
                <w:rFonts w:ascii="Times New Roman" w:eastAsia="Tahoma" w:hAnsi="Times New Roman" w:cs="Times New Roman"/>
              </w:rPr>
              <w:t>peración</w:t>
            </w:r>
            <w:r w:rsidR="00EA0F05">
              <w:rPr>
                <w:rFonts w:ascii="Times New Roman" w:eastAsia="Tahoma" w:hAnsi="Times New Roman" w:cs="Times New Roman"/>
              </w:rPr>
              <w:t>.</w:t>
            </w:r>
          </w:p>
          <w:p w14:paraId="38EB239E" w14:textId="10FC1B5B" w:rsidR="007569F3" w:rsidRPr="008D7087" w:rsidRDefault="007569F3" w:rsidP="0080500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8D7087">
              <w:rPr>
                <w:rFonts w:ascii="Times New Roman" w:eastAsia="Tahoma" w:hAnsi="Times New Roman" w:cs="Times New Roman"/>
              </w:rPr>
              <w:t>Manual de Procedimientos de la Dirección de Centro de Negocios.</w:t>
            </w:r>
          </w:p>
          <w:p w14:paraId="2D3FC58A" w14:textId="5B12CE29" w:rsidR="0009621E" w:rsidRPr="008D7087" w:rsidRDefault="0009621E" w:rsidP="0080500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8D7087">
              <w:rPr>
                <w:rFonts w:ascii="Times New Roman" w:eastAsia="Tahoma" w:hAnsi="Times New Roman" w:cs="Times New Roman"/>
              </w:rPr>
              <w:t>Diario Oficial de la Federación.</w:t>
            </w:r>
          </w:p>
          <w:p w14:paraId="10CADE80" w14:textId="4A3FA725" w:rsidR="00805000" w:rsidRPr="00272BF8" w:rsidRDefault="0021662B" w:rsidP="0080500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>
              <w:rPr>
                <w:rFonts w:ascii="Times New Roman" w:eastAsia="Tahoma" w:hAnsi="Times New Roman" w:cs="Times New Roman"/>
              </w:rPr>
              <w:t xml:space="preserve">Programas </w:t>
            </w:r>
            <w:r w:rsidRPr="00272BF8">
              <w:rPr>
                <w:rFonts w:ascii="Times New Roman" w:eastAsia="Tahoma" w:hAnsi="Times New Roman" w:cs="Times New Roman"/>
              </w:rPr>
              <w:t>federales, estatales y municipales y/o sector p</w:t>
            </w:r>
            <w:r w:rsidR="00805000" w:rsidRPr="00272BF8">
              <w:rPr>
                <w:rFonts w:ascii="Times New Roman" w:eastAsia="Tahoma" w:hAnsi="Times New Roman" w:cs="Times New Roman"/>
              </w:rPr>
              <w:t>rivado</w:t>
            </w:r>
            <w:r w:rsidR="00EA0F05">
              <w:rPr>
                <w:rFonts w:ascii="Times New Roman" w:eastAsia="Tahoma" w:hAnsi="Times New Roman" w:cs="Times New Roman"/>
              </w:rPr>
              <w:t>.</w:t>
            </w:r>
          </w:p>
          <w:p w14:paraId="51C68248" w14:textId="07F09706" w:rsidR="00805000" w:rsidRPr="008D7087" w:rsidRDefault="00805000" w:rsidP="00805000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272BF8">
              <w:rPr>
                <w:rFonts w:ascii="Times New Roman" w:eastAsia="Tahoma" w:hAnsi="Times New Roman" w:cs="Times New Roman"/>
              </w:rPr>
              <w:t>Reglas y manuales d</w:t>
            </w:r>
            <w:r w:rsidR="0021662B" w:rsidRPr="00272BF8">
              <w:rPr>
                <w:rFonts w:ascii="Times New Roman" w:eastAsia="Tahoma" w:hAnsi="Times New Roman" w:cs="Times New Roman"/>
              </w:rPr>
              <w:t>e operación y convocatorias de programa federal, estatal, municipal o del sector p</w:t>
            </w:r>
            <w:r w:rsidRPr="00272BF8">
              <w:rPr>
                <w:rFonts w:ascii="Times New Roman" w:eastAsia="Tahoma" w:hAnsi="Times New Roman" w:cs="Times New Roman"/>
              </w:rPr>
              <w:t>rivado que apliquen a las tareas de la Dirección</w:t>
            </w:r>
            <w:r w:rsidRPr="008D7087">
              <w:rPr>
                <w:rFonts w:ascii="Times New Roman" w:eastAsia="Tahoma" w:hAnsi="Times New Roman" w:cs="Times New Roman"/>
              </w:rPr>
              <w:t xml:space="preserve"> del Centro de Negocios.</w:t>
            </w:r>
          </w:p>
        </w:tc>
      </w:tr>
      <w:tr w:rsidR="00805000" w:rsidRPr="00267B10" w14:paraId="496A63EC" w14:textId="77777777" w:rsidTr="00805000">
        <w:trPr>
          <w:trHeight w:val="371"/>
        </w:trPr>
        <w:tc>
          <w:tcPr>
            <w:tcW w:w="2012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5B77279" w14:textId="77777777" w:rsidR="00805000" w:rsidRPr="00267B10" w:rsidRDefault="00805000" w:rsidP="00805000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 resultados? (Indicadores de Desempeño del Proceso).</w:t>
            </w:r>
          </w:p>
        </w:tc>
        <w:tc>
          <w:tcPr>
            <w:tcW w:w="168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9AF6412" w14:textId="77777777" w:rsidR="00805000" w:rsidRPr="00267B10" w:rsidRDefault="00805000" w:rsidP="00805000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Indicador</w:t>
            </w:r>
          </w:p>
        </w:tc>
        <w:tc>
          <w:tcPr>
            <w:tcW w:w="2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89EF7C2" w14:textId="77777777" w:rsidR="00805000" w:rsidRPr="00267B10" w:rsidRDefault="00805000" w:rsidP="00805000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Meta</w:t>
            </w:r>
          </w:p>
        </w:tc>
        <w:tc>
          <w:tcPr>
            <w:tcW w:w="226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4593928F" w14:textId="77777777" w:rsidR="00805000" w:rsidRPr="00267B10" w:rsidRDefault="00805000" w:rsidP="00805000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Frecuencia</w:t>
            </w:r>
          </w:p>
        </w:tc>
      </w:tr>
      <w:tr w:rsidR="00805000" w:rsidRPr="00267B10" w14:paraId="3AD1445F" w14:textId="77777777" w:rsidTr="00805000">
        <w:trPr>
          <w:trHeight w:val="19"/>
        </w:trPr>
        <w:tc>
          <w:tcPr>
            <w:tcW w:w="2012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8824C3" w14:textId="77777777" w:rsidR="00805000" w:rsidRPr="00267B10" w:rsidRDefault="00805000" w:rsidP="00805000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EF70004" w14:textId="77777777" w:rsidR="00805000" w:rsidRPr="008D7087" w:rsidRDefault="00805000" w:rsidP="00805000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</w:rPr>
            </w:pPr>
            <w:r w:rsidRPr="008D7087">
              <w:rPr>
                <w:rFonts w:ascii="Times New Roman" w:hAnsi="Times New Roman" w:cs="Times New Roman"/>
              </w:rPr>
              <w:t>% de proyectos comprobados</w:t>
            </w:r>
          </w:p>
        </w:tc>
        <w:tc>
          <w:tcPr>
            <w:tcW w:w="2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C8759D" w14:textId="77777777" w:rsidR="00805000" w:rsidRPr="008D7087" w:rsidRDefault="00805000" w:rsidP="00805000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8D7087">
              <w:rPr>
                <w:rFonts w:ascii="Times New Roman" w:eastAsia="Tahoma" w:hAnsi="Times New Roman" w:cs="Times New Roman"/>
                <w:color w:val="000000"/>
              </w:rPr>
              <w:t>100%</w:t>
            </w:r>
          </w:p>
        </w:tc>
        <w:tc>
          <w:tcPr>
            <w:tcW w:w="22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54F1E9" w14:textId="77777777" w:rsidR="00805000" w:rsidRPr="008D7087" w:rsidRDefault="00805000" w:rsidP="00805000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8D7087">
              <w:rPr>
                <w:rFonts w:ascii="Times New Roman" w:eastAsia="Tahoma" w:hAnsi="Times New Roman" w:cs="Times New Roman"/>
                <w:color w:val="000000"/>
              </w:rPr>
              <w:t>Anual</w:t>
            </w:r>
          </w:p>
        </w:tc>
      </w:tr>
    </w:tbl>
    <w:p w14:paraId="010EB22E" w14:textId="77777777" w:rsidR="00980B05" w:rsidRDefault="00980B05" w:rsidP="00EA0F05">
      <w:pPr>
        <w:pStyle w:val="Ttulo1"/>
        <w:numPr>
          <w:ilvl w:val="0"/>
          <w:numId w:val="0"/>
        </w:numPr>
      </w:pPr>
    </w:p>
    <w:p w14:paraId="7CB1E3E1" w14:textId="77777777" w:rsidR="00980B05" w:rsidRDefault="00980B05" w:rsidP="00980B05">
      <w:pPr>
        <w:sectPr w:rsidR="00980B05" w:rsidSect="007876F8">
          <w:headerReference w:type="default" r:id="rId34"/>
          <w:headerReference w:type="first" r:id="rId35"/>
          <w:pgSz w:w="12240" w:h="15840"/>
          <w:pgMar w:top="987" w:right="1701" w:bottom="1559" w:left="1701" w:header="709" w:footer="709" w:gutter="0"/>
          <w:cols w:space="708"/>
          <w:titlePg/>
          <w:docGrid w:linePitch="360"/>
        </w:sectPr>
      </w:pPr>
    </w:p>
    <w:p w14:paraId="030DAF6C" w14:textId="0D4A4FA6" w:rsidR="003954E3" w:rsidRDefault="00B63A5E" w:rsidP="0075396B">
      <w:pPr>
        <w:pStyle w:val="Ttulo1"/>
        <w:numPr>
          <w:ilvl w:val="2"/>
          <w:numId w:val="3"/>
        </w:numPr>
      </w:pPr>
      <w:r>
        <w:lastRenderedPageBreak/>
        <w:t xml:space="preserve"> </w:t>
      </w:r>
      <w:bookmarkStart w:id="62" w:name="_Toc115083152"/>
      <w:r w:rsidR="003954E3">
        <w:t>Subproceso “Asesoría y Gestión de Recursos Financieros”</w:t>
      </w:r>
      <w:bookmarkEnd w:id="62"/>
    </w:p>
    <w:p w14:paraId="60AF4F15" w14:textId="5388914C" w:rsidR="006C0057" w:rsidRDefault="006C0057" w:rsidP="0075396B">
      <w:pPr>
        <w:pStyle w:val="Ttulo1"/>
        <w:numPr>
          <w:ilvl w:val="3"/>
          <w:numId w:val="3"/>
        </w:numPr>
      </w:pPr>
      <w:bookmarkStart w:id="63" w:name="_Toc115083153"/>
      <w:r w:rsidRPr="000E1C2B">
        <w:t>Responsabilidades</w:t>
      </w:r>
      <w:bookmarkEnd w:id="63"/>
    </w:p>
    <w:p w14:paraId="6B238A73" w14:textId="7F21E43C" w:rsidR="007D06C6" w:rsidRPr="00EC4A78" w:rsidRDefault="00EC4A78" w:rsidP="00CB020E">
      <w:pPr>
        <w:pStyle w:val="Prrafodelista"/>
        <w:numPr>
          <w:ilvl w:val="0"/>
          <w:numId w:val="2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C4A78">
        <w:rPr>
          <w:rFonts w:ascii="Times New Roman" w:hAnsi="Times New Roman" w:cs="Times New Roman"/>
          <w:sz w:val="24"/>
          <w:szCs w:val="24"/>
        </w:rPr>
        <w:t>Director del Centro de Negocios</w:t>
      </w:r>
    </w:p>
    <w:p w14:paraId="27DA5CAB" w14:textId="39EECF1A" w:rsidR="00EC4A78" w:rsidRPr="00EC4A78" w:rsidRDefault="00EC4A78" w:rsidP="00CB020E">
      <w:pPr>
        <w:pStyle w:val="Prrafodelista"/>
        <w:numPr>
          <w:ilvl w:val="0"/>
          <w:numId w:val="2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C4A78">
        <w:rPr>
          <w:rFonts w:ascii="Times New Roman" w:hAnsi="Times New Roman" w:cs="Times New Roman"/>
          <w:sz w:val="24"/>
          <w:szCs w:val="24"/>
        </w:rPr>
        <w:t>Coordinación de Gestión y Enlace Financiero</w:t>
      </w:r>
    </w:p>
    <w:p w14:paraId="2E1A16F0" w14:textId="03A60EF2" w:rsidR="00EC4A78" w:rsidRDefault="00EC4A78" w:rsidP="00CB020E">
      <w:pPr>
        <w:pStyle w:val="Prrafodelista"/>
        <w:numPr>
          <w:ilvl w:val="0"/>
          <w:numId w:val="2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EC4A78">
        <w:rPr>
          <w:rFonts w:ascii="Times New Roman" w:hAnsi="Times New Roman" w:cs="Times New Roman"/>
          <w:sz w:val="24"/>
          <w:szCs w:val="24"/>
        </w:rPr>
        <w:t>Coordinación de Área Legal</w:t>
      </w:r>
    </w:p>
    <w:p w14:paraId="476FC5E7" w14:textId="76DE486D" w:rsidR="007411F7" w:rsidRPr="00EC4A78" w:rsidRDefault="007411F7" w:rsidP="00CB020E">
      <w:pPr>
        <w:pStyle w:val="Prrafodelista"/>
        <w:numPr>
          <w:ilvl w:val="0"/>
          <w:numId w:val="21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liente</w:t>
      </w:r>
      <w:r w:rsidR="00B63A5E">
        <w:rPr>
          <w:rFonts w:ascii="Times New Roman" w:hAnsi="Times New Roman" w:cs="Times New Roman"/>
          <w:sz w:val="24"/>
          <w:szCs w:val="24"/>
        </w:rPr>
        <w:t>s</w:t>
      </w:r>
    </w:p>
    <w:p w14:paraId="4D4EEDC5" w14:textId="77777777" w:rsidR="006C0057" w:rsidRDefault="006C0057" w:rsidP="0075396B">
      <w:pPr>
        <w:pStyle w:val="Ttulo1"/>
        <w:numPr>
          <w:ilvl w:val="3"/>
          <w:numId w:val="3"/>
        </w:numPr>
      </w:pPr>
      <w:bookmarkStart w:id="64" w:name="_Toc115083154"/>
      <w:r w:rsidRPr="00B20BEE">
        <w:t>Políticas</w:t>
      </w:r>
      <w:r>
        <w:rPr>
          <w:sz w:val="24"/>
          <w:szCs w:val="24"/>
        </w:rPr>
        <w:t xml:space="preserve"> </w:t>
      </w:r>
      <w:r w:rsidRPr="00B20BEE">
        <w:t>y Lineamientos</w:t>
      </w:r>
      <w:bookmarkEnd w:id="64"/>
    </w:p>
    <w:p w14:paraId="05F0FEA4" w14:textId="775B51F0" w:rsidR="00896D54" w:rsidRDefault="00D34016" w:rsidP="00BB5491">
      <w:pPr>
        <w:pStyle w:val="Prrafodelista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 C</w:t>
      </w:r>
      <w:r w:rsidR="00896D54">
        <w:rPr>
          <w:rFonts w:ascii="Times New Roman" w:hAnsi="Times New Roman" w:cs="Times New Roman"/>
          <w:sz w:val="24"/>
          <w:szCs w:val="24"/>
        </w:rPr>
        <w:t>oordinación de Gestión y Enlace Financiero d</w:t>
      </w:r>
      <w:r w:rsidR="00896D54" w:rsidRPr="007A324D">
        <w:rPr>
          <w:rFonts w:ascii="Times New Roman" w:hAnsi="Times New Roman" w:cs="Times New Roman"/>
          <w:sz w:val="24"/>
          <w:szCs w:val="24"/>
        </w:rPr>
        <w:t>eberá participar anualmente en</w:t>
      </w:r>
      <w:r w:rsidR="00F12E3A">
        <w:rPr>
          <w:rFonts w:ascii="Times New Roman" w:hAnsi="Times New Roman" w:cs="Times New Roman"/>
          <w:sz w:val="24"/>
          <w:szCs w:val="24"/>
        </w:rPr>
        <w:t xml:space="preserve"> la reunión de elaboración del P</w:t>
      </w:r>
      <w:r w:rsidR="00896D54" w:rsidRPr="007A324D">
        <w:rPr>
          <w:rFonts w:ascii="Times New Roman" w:hAnsi="Times New Roman" w:cs="Times New Roman"/>
          <w:sz w:val="24"/>
          <w:szCs w:val="24"/>
        </w:rPr>
        <w:t xml:space="preserve">lan </w:t>
      </w:r>
      <w:r w:rsidR="00F12E3A">
        <w:rPr>
          <w:rFonts w:ascii="Times New Roman" w:hAnsi="Times New Roman" w:cs="Times New Roman"/>
          <w:sz w:val="24"/>
          <w:szCs w:val="24"/>
        </w:rPr>
        <w:t xml:space="preserve">Anual de </w:t>
      </w:r>
      <w:r w:rsidR="003A7326">
        <w:rPr>
          <w:rFonts w:ascii="Times New Roman" w:hAnsi="Times New Roman" w:cs="Times New Roman"/>
          <w:sz w:val="24"/>
          <w:szCs w:val="24"/>
        </w:rPr>
        <w:t>Trabajo</w:t>
      </w:r>
      <w:r w:rsidR="00896D54">
        <w:rPr>
          <w:rFonts w:ascii="Times New Roman" w:hAnsi="Times New Roman" w:cs="Times New Roman"/>
          <w:sz w:val="24"/>
          <w:szCs w:val="24"/>
        </w:rPr>
        <w:t xml:space="preserve"> (PAT), así como en</w:t>
      </w:r>
      <w:r w:rsidR="00896D54" w:rsidRPr="007A324D">
        <w:rPr>
          <w:rFonts w:ascii="Times New Roman" w:hAnsi="Times New Roman" w:cs="Times New Roman"/>
          <w:sz w:val="24"/>
          <w:szCs w:val="24"/>
        </w:rPr>
        <w:t xml:space="preserve"> las reuniones</w:t>
      </w:r>
      <w:r w:rsidR="00896D54">
        <w:rPr>
          <w:rFonts w:ascii="Times New Roman" w:hAnsi="Times New Roman" w:cs="Times New Roman"/>
          <w:sz w:val="24"/>
          <w:szCs w:val="24"/>
        </w:rPr>
        <w:t xml:space="preserve"> trimestrales</w:t>
      </w:r>
      <w:r w:rsidR="00896D54" w:rsidRPr="007A324D">
        <w:rPr>
          <w:rFonts w:ascii="Times New Roman" w:hAnsi="Times New Roman" w:cs="Times New Roman"/>
          <w:sz w:val="24"/>
          <w:szCs w:val="24"/>
        </w:rPr>
        <w:t xml:space="preserve"> de seguimiento y revisión por parte de la </w:t>
      </w:r>
      <w:r w:rsidR="00896D54" w:rsidRPr="00272BF8">
        <w:rPr>
          <w:rFonts w:ascii="Times New Roman" w:hAnsi="Times New Roman" w:cs="Times New Roman"/>
          <w:sz w:val="24"/>
          <w:szCs w:val="24"/>
        </w:rPr>
        <w:t>D</w:t>
      </w:r>
      <w:r w:rsidR="00896D54" w:rsidRPr="007A324D">
        <w:rPr>
          <w:rFonts w:ascii="Times New Roman" w:hAnsi="Times New Roman" w:cs="Times New Roman"/>
          <w:sz w:val="24"/>
          <w:szCs w:val="24"/>
        </w:rPr>
        <w:t>ir</w:t>
      </w:r>
      <w:r w:rsidR="00896D54">
        <w:rPr>
          <w:rFonts w:ascii="Times New Roman" w:hAnsi="Times New Roman" w:cs="Times New Roman"/>
          <w:sz w:val="24"/>
          <w:szCs w:val="24"/>
        </w:rPr>
        <w:t>ección del Centro de Negocios.</w:t>
      </w:r>
    </w:p>
    <w:p w14:paraId="05636418" w14:textId="2231A93E" w:rsidR="0009621E" w:rsidRPr="00F41BBF" w:rsidRDefault="0009621E" w:rsidP="008D7087">
      <w:pPr>
        <w:spacing w:line="360" w:lineRule="auto"/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 w:rsidRPr="00F41BBF">
        <w:rPr>
          <w:rFonts w:ascii="Times New Roman" w:hAnsi="Times New Roman" w:cs="Times New Roman"/>
          <w:sz w:val="24"/>
          <w:szCs w:val="24"/>
        </w:rPr>
        <w:t xml:space="preserve">2. </w:t>
      </w:r>
      <w:r w:rsidR="00DD7B58">
        <w:rPr>
          <w:rFonts w:ascii="Times New Roman" w:hAnsi="Times New Roman" w:cs="Times New Roman"/>
          <w:sz w:val="24"/>
          <w:szCs w:val="24"/>
        </w:rPr>
        <w:t xml:space="preserve"> </w:t>
      </w:r>
      <w:r w:rsidRPr="00F41BBF">
        <w:rPr>
          <w:rFonts w:ascii="Times New Roman" w:hAnsi="Times New Roman" w:cs="Times New Roman"/>
          <w:sz w:val="24"/>
          <w:szCs w:val="24"/>
        </w:rPr>
        <w:t>La Coordinación de Gestión y Enlace Financiero estará al tanto de los programas de apoyo a M</w:t>
      </w:r>
      <w:r w:rsidR="00423671">
        <w:rPr>
          <w:rFonts w:ascii="Times New Roman" w:hAnsi="Times New Roman" w:cs="Times New Roman"/>
          <w:sz w:val="24"/>
          <w:szCs w:val="24"/>
        </w:rPr>
        <w:t>i</w:t>
      </w:r>
      <w:r w:rsidRPr="00F41BBF">
        <w:rPr>
          <w:rFonts w:ascii="Times New Roman" w:hAnsi="Times New Roman" w:cs="Times New Roman"/>
          <w:sz w:val="24"/>
          <w:szCs w:val="24"/>
        </w:rPr>
        <w:t>P</w:t>
      </w:r>
      <w:r w:rsidR="00457157" w:rsidRPr="00F41BBF">
        <w:rPr>
          <w:rFonts w:ascii="Times New Roman" w:hAnsi="Times New Roman" w:cs="Times New Roman"/>
          <w:sz w:val="24"/>
          <w:szCs w:val="24"/>
        </w:rPr>
        <w:t xml:space="preserve">yMEs y emprendedores que sean publicados </w:t>
      </w:r>
      <w:r w:rsidRPr="00F41BBF">
        <w:rPr>
          <w:rFonts w:ascii="Times New Roman" w:hAnsi="Times New Roman" w:cs="Times New Roman"/>
          <w:sz w:val="24"/>
          <w:szCs w:val="24"/>
        </w:rPr>
        <w:t>en el Diario Oficial de la Federación</w:t>
      </w:r>
      <w:r w:rsidR="005907A6" w:rsidRPr="00F41BBF">
        <w:rPr>
          <w:rFonts w:ascii="Times New Roman" w:hAnsi="Times New Roman" w:cs="Times New Roman"/>
          <w:sz w:val="24"/>
          <w:szCs w:val="24"/>
        </w:rPr>
        <w:t>, a través de la consulta de este de manera quincenal.</w:t>
      </w:r>
    </w:p>
    <w:p w14:paraId="2113D890" w14:textId="32953C28" w:rsidR="00A06FC0" w:rsidRPr="00457157" w:rsidRDefault="00457157" w:rsidP="00DD7B58">
      <w:pPr>
        <w:spacing w:line="360" w:lineRule="auto"/>
        <w:ind w:left="709" w:hanging="34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3.</w:t>
      </w:r>
      <w:r w:rsidR="00DD7B58">
        <w:rPr>
          <w:rFonts w:ascii="Times New Roman" w:hAnsi="Times New Roman" w:cs="Times New Roman"/>
          <w:sz w:val="24"/>
          <w:szCs w:val="24"/>
        </w:rPr>
        <w:t xml:space="preserve">  </w:t>
      </w:r>
      <w:r w:rsidR="00A06FC0" w:rsidRPr="00457157">
        <w:rPr>
          <w:rFonts w:ascii="Times New Roman" w:hAnsi="Times New Roman" w:cs="Times New Roman"/>
          <w:sz w:val="24"/>
          <w:szCs w:val="24"/>
        </w:rPr>
        <w:t xml:space="preserve">Si el financiamiento y/o apoyo seleccionado es de </w:t>
      </w:r>
      <w:r w:rsidR="00A06FC0" w:rsidRPr="00457157">
        <w:rPr>
          <w:rFonts w:ascii="Times New Roman" w:hAnsi="Times New Roman" w:cs="Times New Roman"/>
          <w:b/>
          <w:sz w:val="24"/>
          <w:szCs w:val="24"/>
        </w:rPr>
        <w:t xml:space="preserve">programas gubernamentales y/o banca de desarrollo, </w:t>
      </w:r>
      <w:r w:rsidR="00F12E3A" w:rsidRPr="00457157">
        <w:rPr>
          <w:rFonts w:ascii="Times New Roman" w:hAnsi="Times New Roman" w:cs="Times New Roman"/>
          <w:sz w:val="24"/>
          <w:szCs w:val="24"/>
        </w:rPr>
        <w:t>la C</w:t>
      </w:r>
      <w:r w:rsidR="000E52E7" w:rsidRPr="00457157">
        <w:rPr>
          <w:rFonts w:ascii="Times New Roman" w:hAnsi="Times New Roman" w:cs="Times New Roman"/>
          <w:sz w:val="24"/>
          <w:szCs w:val="24"/>
        </w:rPr>
        <w:t>oordinación de Gestión y Enlace Financiero</w:t>
      </w:r>
      <w:r w:rsidR="00A06FC0" w:rsidRPr="00457157">
        <w:rPr>
          <w:rFonts w:ascii="Times New Roman" w:hAnsi="Times New Roman" w:cs="Times New Roman"/>
          <w:sz w:val="24"/>
          <w:szCs w:val="24"/>
        </w:rPr>
        <w:t xml:space="preserve"> realiza</w:t>
      </w:r>
      <w:r w:rsidR="000E52E7" w:rsidRPr="00457157">
        <w:rPr>
          <w:rFonts w:ascii="Times New Roman" w:hAnsi="Times New Roman" w:cs="Times New Roman"/>
          <w:sz w:val="24"/>
          <w:szCs w:val="24"/>
        </w:rPr>
        <w:t>ra</w:t>
      </w:r>
      <w:r w:rsidR="00A06FC0" w:rsidRPr="00457157">
        <w:rPr>
          <w:rFonts w:ascii="Times New Roman" w:hAnsi="Times New Roman" w:cs="Times New Roman"/>
          <w:sz w:val="24"/>
          <w:szCs w:val="24"/>
        </w:rPr>
        <w:t xml:space="preserve"> la gestión necesaria de conformidad a la convocatoria y/o requisitos del programa o proyecto.</w:t>
      </w:r>
    </w:p>
    <w:p w14:paraId="57CE2D0D" w14:textId="2CAC1A5C" w:rsidR="00A06FC0" w:rsidRDefault="00B059DB" w:rsidP="00154539">
      <w:pPr>
        <w:pStyle w:val="Prrafodelista"/>
        <w:numPr>
          <w:ilvl w:val="0"/>
          <w:numId w:val="8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En caso </w:t>
      </w:r>
      <w:r w:rsidR="00A06FC0" w:rsidRPr="00A06FC0">
        <w:rPr>
          <w:rFonts w:ascii="Times New Roman" w:hAnsi="Times New Roman" w:cs="Times New Roman"/>
          <w:sz w:val="24"/>
          <w:szCs w:val="24"/>
        </w:rPr>
        <w:t xml:space="preserve">de que el financiamiento seleccionado sea distinto al programa gubernamental </w:t>
      </w:r>
      <w:r w:rsidR="000E52E7">
        <w:rPr>
          <w:rFonts w:ascii="Times New Roman" w:hAnsi="Times New Roman" w:cs="Times New Roman"/>
          <w:sz w:val="24"/>
          <w:szCs w:val="24"/>
        </w:rPr>
        <w:t>y/o banca de desarrollo, la coordinación de Gestión y Enlace Financiero</w:t>
      </w:r>
      <w:r w:rsidR="00A06FC0" w:rsidRPr="00A06FC0">
        <w:rPr>
          <w:rFonts w:ascii="Times New Roman" w:hAnsi="Times New Roman" w:cs="Times New Roman"/>
          <w:sz w:val="24"/>
          <w:szCs w:val="24"/>
        </w:rPr>
        <w:t>, vincula</w:t>
      </w:r>
      <w:r w:rsidR="000E52E7">
        <w:rPr>
          <w:rFonts w:ascii="Times New Roman" w:hAnsi="Times New Roman" w:cs="Times New Roman"/>
          <w:sz w:val="24"/>
          <w:szCs w:val="24"/>
        </w:rPr>
        <w:t>ra</w:t>
      </w:r>
      <w:r w:rsidR="00A06FC0" w:rsidRPr="00A06FC0">
        <w:rPr>
          <w:rFonts w:ascii="Times New Roman" w:hAnsi="Times New Roman" w:cs="Times New Roman"/>
          <w:sz w:val="24"/>
          <w:szCs w:val="24"/>
        </w:rPr>
        <w:t xml:space="preserve"> al cliente con la instancia correspondiente para que se le brinde apoyo y acompañamiento en el proceso</w:t>
      </w:r>
      <w:r w:rsidR="007411F7">
        <w:rPr>
          <w:rFonts w:ascii="Times New Roman" w:hAnsi="Times New Roman" w:cs="Times New Roman"/>
          <w:sz w:val="24"/>
          <w:szCs w:val="24"/>
        </w:rPr>
        <w:t>.</w:t>
      </w:r>
    </w:p>
    <w:p w14:paraId="1B01BC93" w14:textId="714CC380" w:rsidR="007411F7" w:rsidRDefault="007411F7" w:rsidP="00154539">
      <w:pPr>
        <w:pStyle w:val="Prrafodelista"/>
        <w:numPr>
          <w:ilvl w:val="0"/>
          <w:numId w:val="8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411F7">
        <w:rPr>
          <w:rFonts w:ascii="Times New Roman" w:hAnsi="Times New Roman" w:cs="Times New Roman"/>
          <w:sz w:val="24"/>
          <w:szCs w:val="24"/>
        </w:rPr>
        <w:t xml:space="preserve">La </w:t>
      </w:r>
      <w:r w:rsidR="0075396B">
        <w:rPr>
          <w:rFonts w:ascii="Times New Roman" w:hAnsi="Times New Roman" w:cs="Times New Roman"/>
          <w:sz w:val="24"/>
          <w:szCs w:val="24"/>
        </w:rPr>
        <w:t>C</w:t>
      </w:r>
      <w:r w:rsidRPr="007411F7">
        <w:rPr>
          <w:rFonts w:ascii="Times New Roman" w:hAnsi="Times New Roman" w:cs="Times New Roman"/>
          <w:sz w:val="24"/>
          <w:szCs w:val="24"/>
        </w:rPr>
        <w:t>oordinación de Gestión y Enlace Financiero realiza</w:t>
      </w:r>
      <w:r w:rsidR="00F12E3A">
        <w:rPr>
          <w:rFonts w:ascii="Times New Roman" w:hAnsi="Times New Roman" w:cs="Times New Roman"/>
          <w:sz w:val="24"/>
          <w:szCs w:val="24"/>
        </w:rPr>
        <w:t>rá</w:t>
      </w:r>
      <w:r w:rsidRPr="007411F7">
        <w:rPr>
          <w:rFonts w:ascii="Times New Roman" w:hAnsi="Times New Roman" w:cs="Times New Roman"/>
          <w:sz w:val="24"/>
          <w:szCs w:val="24"/>
        </w:rPr>
        <w:t xml:space="preserve"> el seguimiento de las solicitudes de financiamiento y/o apoyo de los clientes, atendiendo las </w:t>
      </w:r>
      <w:r w:rsidRPr="007411F7">
        <w:rPr>
          <w:rFonts w:ascii="Times New Roman" w:hAnsi="Times New Roman" w:cs="Times New Roman"/>
          <w:sz w:val="24"/>
          <w:szCs w:val="24"/>
        </w:rPr>
        <w:lastRenderedPageBreak/>
        <w:t>modificaciones solicitadas o recomendadas por el organismo evaluador hasta su aprobación o rechazo definitivo. En los casos que aplique el seguimiento y asesoría</w:t>
      </w:r>
      <w:r>
        <w:rPr>
          <w:rFonts w:ascii="Times New Roman" w:hAnsi="Times New Roman" w:cs="Times New Roman"/>
          <w:sz w:val="24"/>
          <w:szCs w:val="24"/>
        </w:rPr>
        <w:t>, esta</w:t>
      </w:r>
      <w:r w:rsidRPr="007411F7">
        <w:rPr>
          <w:rFonts w:ascii="Times New Roman" w:hAnsi="Times New Roman" w:cs="Times New Roman"/>
          <w:sz w:val="24"/>
          <w:szCs w:val="24"/>
        </w:rPr>
        <w:t xml:space="preserve"> se brindará hasta el cierre y/o comprobación.</w:t>
      </w:r>
    </w:p>
    <w:p w14:paraId="588B44DA" w14:textId="77777777" w:rsidR="006C0057" w:rsidRPr="00B20BEE" w:rsidRDefault="006C0057" w:rsidP="0075396B">
      <w:pPr>
        <w:pStyle w:val="Ttulo1"/>
        <w:numPr>
          <w:ilvl w:val="3"/>
          <w:numId w:val="3"/>
        </w:numPr>
      </w:pPr>
      <w:bookmarkStart w:id="65" w:name="_Toc115083155"/>
      <w:r w:rsidRPr="00B20BEE">
        <w:t>Descripción de Actividades</w:t>
      </w:r>
      <w:bookmarkEnd w:id="65"/>
    </w:p>
    <w:tbl>
      <w:tblPr>
        <w:tblStyle w:val="Tablaconcuadrcula"/>
        <w:tblpPr w:leftFromText="141" w:rightFromText="141" w:vertAnchor="text" w:tblpXSpec="center" w:tblpY="1"/>
        <w:tblOverlap w:val="never"/>
        <w:tblW w:w="9209" w:type="dxa"/>
        <w:tblLayout w:type="fixed"/>
        <w:tblLook w:val="04A0" w:firstRow="1" w:lastRow="0" w:firstColumn="1" w:lastColumn="0" w:noHBand="0" w:noVBand="1"/>
      </w:tblPr>
      <w:tblGrid>
        <w:gridCol w:w="807"/>
        <w:gridCol w:w="2165"/>
        <w:gridCol w:w="3827"/>
        <w:gridCol w:w="2410"/>
      </w:tblGrid>
      <w:tr w:rsidR="00CF5DE9" w:rsidRPr="0088758A" w14:paraId="4162A391" w14:textId="77777777" w:rsidTr="00154539">
        <w:tc>
          <w:tcPr>
            <w:tcW w:w="807" w:type="dxa"/>
            <w:vAlign w:val="center"/>
          </w:tcPr>
          <w:p w14:paraId="734B1673" w14:textId="77777777" w:rsidR="00CF5DE9" w:rsidRPr="0088758A" w:rsidRDefault="00CF5DE9" w:rsidP="00CF5DE9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Paso</w:t>
            </w:r>
          </w:p>
        </w:tc>
        <w:tc>
          <w:tcPr>
            <w:tcW w:w="2165" w:type="dxa"/>
            <w:vAlign w:val="center"/>
          </w:tcPr>
          <w:p w14:paraId="2C5D540D" w14:textId="51C836FD" w:rsidR="00CF5DE9" w:rsidRPr="00EB5D9F" w:rsidRDefault="00CF5DE9" w:rsidP="00CF5DE9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Responsable</w:t>
            </w:r>
          </w:p>
        </w:tc>
        <w:tc>
          <w:tcPr>
            <w:tcW w:w="3827" w:type="dxa"/>
            <w:vAlign w:val="center"/>
          </w:tcPr>
          <w:p w14:paraId="22B8BD90" w14:textId="76382357" w:rsidR="00CF5DE9" w:rsidRPr="0088758A" w:rsidRDefault="00CF5DE9" w:rsidP="00CF5DE9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Actividad</w:t>
            </w:r>
          </w:p>
        </w:tc>
        <w:tc>
          <w:tcPr>
            <w:tcW w:w="2410" w:type="dxa"/>
            <w:vAlign w:val="center"/>
          </w:tcPr>
          <w:p w14:paraId="50F42600" w14:textId="20AA4A44" w:rsidR="00CF5DE9" w:rsidRPr="0088758A" w:rsidRDefault="00793BB2" w:rsidP="00CF5DE9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Documento de Trabajo (clave)</w:t>
            </w:r>
          </w:p>
        </w:tc>
      </w:tr>
      <w:tr w:rsidR="00CF5DE9" w:rsidRPr="00D006C0" w14:paraId="47F6F094" w14:textId="77777777" w:rsidTr="00154539">
        <w:tc>
          <w:tcPr>
            <w:tcW w:w="807" w:type="dxa"/>
          </w:tcPr>
          <w:p w14:paraId="0029DC27" w14:textId="77777777" w:rsidR="00CF5DE9" w:rsidRPr="00C539AF" w:rsidRDefault="00CF5DE9" w:rsidP="00CF5DE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165" w:type="dxa"/>
          </w:tcPr>
          <w:p w14:paraId="052D4E81" w14:textId="08F2698C" w:rsidR="00CF5DE9" w:rsidRPr="00F564F8" w:rsidRDefault="00CF5DE9" w:rsidP="00F564F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64F8">
              <w:rPr>
                <w:rFonts w:ascii="Times New Roman" w:hAnsi="Times New Roman" w:cs="Times New Roman"/>
                <w:sz w:val="24"/>
                <w:szCs w:val="24"/>
              </w:rPr>
              <w:t>Director del Centro de Negocios, CGEF y coordinaciones de la DCN</w:t>
            </w:r>
          </w:p>
        </w:tc>
        <w:tc>
          <w:tcPr>
            <w:tcW w:w="3827" w:type="dxa"/>
          </w:tcPr>
          <w:p w14:paraId="369608DE" w14:textId="6FC9DDC1" w:rsidR="00CF5DE9" w:rsidRPr="00B63A5E" w:rsidRDefault="00CF5DE9" w:rsidP="00793BB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97B0E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Es responsabilida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d de la Coordinación de G</w:t>
            </w:r>
            <w:r w:rsidRPr="00F97B0E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e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stión y Enlace Financiero </w:t>
            </w:r>
            <w:r w:rsidRPr="00F97B0E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participar en las reuniones para la elaboración del </w:t>
            </w:r>
            <w:r w:rsidRPr="0015453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Plan Anual de Trabajo (PAT), así</w:t>
            </w:r>
            <w:r w:rsidRPr="00154539">
              <w:rPr>
                <w:rFonts w:ascii="Times New Roman" w:hAnsi="Times New Roman" w:cs="Times New Roman"/>
                <w:sz w:val="24"/>
                <w:szCs w:val="24"/>
              </w:rPr>
              <w:t xml:space="preserve"> como las reunione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trimestrales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 de seguimiento y revisión por parte de la D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rección del Centro de Negocios</w:t>
            </w:r>
            <w:r w:rsidR="00F564F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410" w:type="dxa"/>
          </w:tcPr>
          <w:p w14:paraId="5E719F3E" w14:textId="47400C6C" w:rsidR="00CF5DE9" w:rsidRPr="00D006C0" w:rsidRDefault="00CF5DE9" w:rsidP="00F564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F5DE9" w:rsidRPr="00D006C0" w14:paraId="41348353" w14:textId="77777777" w:rsidTr="00154539">
        <w:tc>
          <w:tcPr>
            <w:tcW w:w="807" w:type="dxa"/>
          </w:tcPr>
          <w:p w14:paraId="67783C8C" w14:textId="77777777" w:rsidR="00CF5DE9" w:rsidRPr="00C539AF" w:rsidRDefault="00CF5DE9" w:rsidP="00CF5DE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165" w:type="dxa"/>
          </w:tcPr>
          <w:p w14:paraId="6BB065CD" w14:textId="56C7C6F9" w:rsidR="00CF5DE9" w:rsidRPr="00F564F8" w:rsidRDefault="00CF5DE9" w:rsidP="00F564F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64F8">
              <w:rPr>
                <w:rFonts w:ascii="Times New Roman" w:hAnsi="Times New Roman" w:cs="Times New Roman"/>
                <w:sz w:val="24"/>
                <w:szCs w:val="24"/>
              </w:rPr>
              <w:t>CGEF</w:t>
            </w:r>
          </w:p>
        </w:tc>
        <w:tc>
          <w:tcPr>
            <w:tcW w:w="3827" w:type="dxa"/>
          </w:tcPr>
          <w:p w14:paraId="2EED98E3" w14:textId="3E1F41BE" w:rsidR="00CF5DE9" w:rsidRPr="00F97B0E" w:rsidRDefault="00CF5DE9" w:rsidP="00793B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La Coordinación de Gestión y Enlace Financiero </w:t>
            </w:r>
            <w:r w:rsidRPr="00154539">
              <w:rPr>
                <w:rFonts w:ascii="Times New Roman" w:hAnsi="Times New Roman" w:cs="Times New Roman"/>
                <w:sz w:val="24"/>
                <w:szCs w:val="24"/>
              </w:rPr>
              <w:t>recaba información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 y requisitos sobre los tipos de financiamiento, progra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s y apoyos a emprendedores y M</w:t>
            </w:r>
            <w:r w:rsidR="00423671">
              <w:rPr>
                <w:rFonts w:ascii="Times New Roman" w:hAnsi="Times New Roman" w:cs="Times New Roman"/>
                <w:sz w:val="24"/>
                <w:szCs w:val="24"/>
              </w:rPr>
              <w:t>i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>PyMEs, que ofrecen las diferentes instituciones ya sean de tipo gubernamental, bancario y del sector privado con la finalidad de otorgar información y asesoría a los clientes de la 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irección de Centro de Negocios.</w:t>
            </w:r>
          </w:p>
          <w:p w14:paraId="6C0EF928" w14:textId="77777777" w:rsidR="00CF5DE9" w:rsidRPr="00B63A5E" w:rsidRDefault="00CF5DE9" w:rsidP="00793B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851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63A5E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Instituciones Gubernamentales</w:t>
            </w:r>
            <w:r w:rsidRPr="00B63A5E">
              <w:rPr>
                <w:rFonts w:ascii="Times New Roman" w:hAnsi="Times New Roman" w:cs="Times New Roman"/>
                <w:sz w:val="24"/>
                <w:szCs w:val="24"/>
              </w:rPr>
              <w:t>: Fondo Naciona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el Emprendedor, </w:t>
            </w:r>
            <w:r w:rsidRPr="005907A6">
              <w:rPr>
                <w:rFonts w:ascii="Times New Roman" w:hAnsi="Times New Roman" w:cs="Times New Roman"/>
                <w:sz w:val="24"/>
                <w:szCs w:val="24"/>
              </w:rPr>
              <w:t>Secretaria de Economía, Padrón de Desarrolladoras de Capacidades Empresariales de la Secretaria de Economía (PADCE),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B63A5E">
              <w:rPr>
                <w:rFonts w:ascii="Times New Roman" w:hAnsi="Times New Roman" w:cs="Times New Roman"/>
                <w:sz w:val="24"/>
                <w:szCs w:val="24"/>
              </w:rPr>
              <w:t>Secretaria de Bienestar Social, INAES, Secretaría de Desarrollo Económico, PRONAFIM, Sistema Nacional de Empleo, Instituto de la Juventud, Consejo Nacional de Ciencia y Tecnología entre otros.</w:t>
            </w:r>
          </w:p>
          <w:p w14:paraId="681D5CB4" w14:textId="660FA8DA" w:rsidR="00CF5DE9" w:rsidRPr="00B63A5E" w:rsidRDefault="00CF5DE9" w:rsidP="00793BB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D006C0">
              <w:rPr>
                <w:rFonts w:ascii="Times New Roman" w:hAnsi="Times New Roman" w:cs="Times New Roman"/>
                <w:b/>
                <w:sz w:val="24"/>
                <w:szCs w:val="24"/>
              </w:rPr>
              <w:t>Instituciones no Gubernamentales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>:</w:t>
            </w:r>
            <w:r w:rsidR="008F1B10">
              <w:rPr>
                <w:rFonts w:ascii="Times New Roman" w:hAnsi="Times New Roman" w:cs="Times New Roman"/>
                <w:sz w:val="24"/>
                <w:szCs w:val="24"/>
              </w:rPr>
              <w:t xml:space="preserve"> Banca de Desarrollo, Bancos e i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>nversi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istas nacionales y extranjeros</w:t>
            </w:r>
            <w:r w:rsidR="00F564F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410" w:type="dxa"/>
          </w:tcPr>
          <w:p w14:paraId="76309797" w14:textId="7F296299" w:rsidR="00CF5DE9" w:rsidRPr="00D006C0" w:rsidRDefault="00CF5DE9" w:rsidP="00F564F8">
            <w:pPr>
              <w:pStyle w:val="Encabezado"/>
              <w:tabs>
                <w:tab w:val="clear" w:pos="4419"/>
                <w:tab w:val="clear" w:pos="8838"/>
                <w:tab w:val="left" w:pos="1134"/>
                <w:tab w:val="left" w:pos="1560"/>
              </w:tabs>
              <w:spacing w:line="360" w:lineRule="auto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CF5DE9" w:rsidRPr="00D006C0" w14:paraId="6E693ABC" w14:textId="77777777" w:rsidTr="00154539">
        <w:tc>
          <w:tcPr>
            <w:tcW w:w="807" w:type="dxa"/>
          </w:tcPr>
          <w:p w14:paraId="169EF094" w14:textId="77777777" w:rsidR="00CF5DE9" w:rsidRPr="00C539AF" w:rsidRDefault="00CF5DE9" w:rsidP="00CF5DE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165" w:type="dxa"/>
          </w:tcPr>
          <w:p w14:paraId="18F6145B" w14:textId="49291141" w:rsidR="00CF5DE9" w:rsidRPr="00F564F8" w:rsidRDefault="00CF5DE9" w:rsidP="00F564F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64F8">
              <w:rPr>
                <w:rFonts w:ascii="Times New Roman" w:hAnsi="Times New Roman" w:cs="Times New Roman"/>
                <w:sz w:val="24"/>
                <w:szCs w:val="24"/>
              </w:rPr>
              <w:t>GGEF  y Cliente</w:t>
            </w:r>
          </w:p>
        </w:tc>
        <w:tc>
          <w:tcPr>
            <w:tcW w:w="3827" w:type="dxa"/>
          </w:tcPr>
          <w:p w14:paraId="771F8F52" w14:textId="3A3AD5F9" w:rsidR="00CF5DE9" w:rsidRPr="00D006C0" w:rsidRDefault="00CF5DE9" w:rsidP="00793BB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La </w:t>
            </w:r>
            <w:r w:rsidRPr="00154539">
              <w:rPr>
                <w:rFonts w:ascii="Times New Roman" w:hAnsi="Times New Roman" w:cs="Times New Roman"/>
                <w:sz w:val="24"/>
                <w:szCs w:val="24"/>
              </w:rPr>
              <w:t>coordinación  identifica al proyecto apto para ser susceptible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 de algún financiamiento y/o apoyo, o bien, recibe la petición de </w:t>
            </w:r>
            <w:r w:rsidRPr="00154539">
              <w:rPr>
                <w:rFonts w:ascii="Times New Roman" w:hAnsi="Times New Roman" w:cs="Times New Roman"/>
                <w:sz w:val="24"/>
                <w:szCs w:val="24"/>
              </w:rPr>
              <w:t>asesoría por parte de los mismos interesados o a través de la canalización realizada por parte de alguna de las coordinaciones de la Dirección del Centro de Negocios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o por parte de los organismos e instituciones con quienes se mantiene vinculación, o 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son referid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s por recomendación personal</w:t>
            </w:r>
            <w:r w:rsidR="00F564F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410" w:type="dxa"/>
          </w:tcPr>
          <w:p w14:paraId="5166C390" w14:textId="71B87FD7" w:rsidR="00CF5DE9" w:rsidRPr="00D006C0" w:rsidRDefault="00CF5DE9" w:rsidP="00F564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F5DE9" w:rsidRPr="00D006C0" w14:paraId="5469EE23" w14:textId="77777777" w:rsidTr="00154539">
        <w:tc>
          <w:tcPr>
            <w:tcW w:w="807" w:type="dxa"/>
          </w:tcPr>
          <w:p w14:paraId="55FF2CD1" w14:textId="77777777" w:rsidR="00CF5DE9" w:rsidRPr="00C539AF" w:rsidRDefault="00CF5DE9" w:rsidP="00CF5DE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165" w:type="dxa"/>
          </w:tcPr>
          <w:p w14:paraId="0FA3DD9B" w14:textId="4787B970" w:rsidR="00CF5DE9" w:rsidRPr="00F564F8" w:rsidRDefault="00CF5DE9" w:rsidP="00F564F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64F8">
              <w:rPr>
                <w:rFonts w:ascii="Times New Roman" w:hAnsi="Times New Roman" w:cs="Times New Roman"/>
                <w:sz w:val="24"/>
                <w:szCs w:val="24"/>
              </w:rPr>
              <w:t>CGEF y Cliente</w:t>
            </w:r>
          </w:p>
        </w:tc>
        <w:tc>
          <w:tcPr>
            <w:tcW w:w="3827" w:type="dxa"/>
          </w:tcPr>
          <w:p w14:paraId="36B2CF21" w14:textId="01799068" w:rsidR="00CF5DE9" w:rsidRPr="00C539AF" w:rsidRDefault="00CF5DE9" w:rsidP="00793BB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Posteriormente </w:t>
            </w:r>
            <w:r w:rsidR="009331C8">
              <w:rPr>
                <w:rFonts w:ascii="Times New Roman" w:hAnsi="Times New Roman" w:cs="Times New Roman"/>
                <w:sz w:val="24"/>
                <w:szCs w:val="24"/>
              </w:rPr>
              <w:t xml:space="preserve">identifica las necesidades del </w:t>
            </w:r>
            <w:r w:rsidR="008F1B10" w:rsidRPr="00272BF8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272BF8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154539">
              <w:rPr>
                <w:rFonts w:ascii="Times New Roman" w:hAnsi="Times New Roman" w:cs="Times New Roman"/>
                <w:sz w:val="24"/>
                <w:szCs w:val="24"/>
              </w:rPr>
              <w:t>iente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 y posibilidades del proyecto y en base a estas, proporciona l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asesoría e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 información necesaria para la gestión y obtenció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 del financiamiento y/o apoyo</w:t>
            </w:r>
            <w:r w:rsidR="00F564F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410" w:type="dxa"/>
          </w:tcPr>
          <w:p w14:paraId="44FA610C" w14:textId="50A6D8D0" w:rsidR="008F1B10" w:rsidRPr="00D006C0" w:rsidRDefault="008F1B10" w:rsidP="00F564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F5DE9" w:rsidRPr="00D006C0" w14:paraId="34CE0414" w14:textId="77777777" w:rsidTr="00154539">
        <w:tc>
          <w:tcPr>
            <w:tcW w:w="807" w:type="dxa"/>
          </w:tcPr>
          <w:p w14:paraId="7EE19A50" w14:textId="77777777" w:rsidR="00CF5DE9" w:rsidRPr="00C539AF" w:rsidRDefault="00CF5DE9" w:rsidP="00CF5DE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165" w:type="dxa"/>
          </w:tcPr>
          <w:p w14:paraId="740ECDF8" w14:textId="3CE1DAD3" w:rsidR="00CF5DE9" w:rsidRPr="00F564F8" w:rsidRDefault="00CF5DE9" w:rsidP="00F564F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64F8">
              <w:rPr>
                <w:rFonts w:ascii="Times New Roman" w:hAnsi="Times New Roman" w:cs="Times New Roman"/>
                <w:sz w:val="24"/>
                <w:szCs w:val="24"/>
              </w:rPr>
              <w:t>CGEF y Cliente</w:t>
            </w:r>
          </w:p>
        </w:tc>
        <w:tc>
          <w:tcPr>
            <w:tcW w:w="3827" w:type="dxa"/>
          </w:tcPr>
          <w:p w14:paraId="7917128A" w14:textId="07697479" w:rsidR="00CF5DE9" w:rsidRPr="00C539AF" w:rsidRDefault="00CF5DE9" w:rsidP="00793BB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De acuerdo </w:t>
            </w:r>
            <w:r w:rsidRPr="00154539">
              <w:rPr>
                <w:rFonts w:ascii="Times New Roman" w:hAnsi="Times New Roman" w:cs="Times New Roman"/>
                <w:sz w:val="24"/>
                <w:szCs w:val="24"/>
              </w:rPr>
              <w:t>al programa, proyecto, convocatoria y/o convenio de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 interés o necesidades </w:t>
            </w:r>
            <w:r w:rsidRPr="00272BF8">
              <w:rPr>
                <w:rFonts w:ascii="Times New Roman" w:hAnsi="Times New Roman" w:cs="Times New Roman"/>
                <w:sz w:val="24"/>
                <w:szCs w:val="24"/>
              </w:rPr>
              <w:t>del</w:t>
            </w:r>
            <w:r w:rsidR="009331C8" w:rsidRPr="00272BF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8F1B10" w:rsidRPr="00272BF8"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prendedor o la MI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PyME,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se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54539">
              <w:rPr>
                <w:rFonts w:ascii="Times New Roman" w:hAnsi="Times New Roman" w:cs="Times New Roman"/>
                <w:sz w:val="24"/>
                <w:szCs w:val="24"/>
              </w:rPr>
              <w:t>sugiere el tipo de financiamiento y/o apoyo en que se podría participar. Se le asesora sobre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 los requisitos normativos y documentales que requiere la convocator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a o programa según corresponda </w:t>
            </w:r>
            <w:r w:rsidRPr="00FD4F05">
              <w:rPr>
                <w:rFonts w:ascii="Times New Roman" w:hAnsi="Times New Roman" w:cs="Times New Roman"/>
                <w:sz w:val="24"/>
                <w:szCs w:val="24"/>
              </w:rPr>
              <w:t>y los alcances de los mismos</w:t>
            </w:r>
            <w:r w:rsidR="00F564F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410" w:type="dxa"/>
          </w:tcPr>
          <w:p w14:paraId="3E4D4147" w14:textId="289A379B" w:rsidR="00CF5DE9" w:rsidRPr="00D006C0" w:rsidRDefault="00CF5DE9" w:rsidP="00F564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F5DE9" w:rsidRPr="00F97B0E" w14:paraId="337200E4" w14:textId="77777777" w:rsidTr="00154539">
        <w:tc>
          <w:tcPr>
            <w:tcW w:w="807" w:type="dxa"/>
          </w:tcPr>
          <w:p w14:paraId="5E7F5173" w14:textId="77777777" w:rsidR="00CF5DE9" w:rsidRPr="00C539AF" w:rsidRDefault="00CF5DE9" w:rsidP="00CF5DE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165" w:type="dxa"/>
          </w:tcPr>
          <w:p w14:paraId="6D6E98F9" w14:textId="3F94A206" w:rsidR="00CF5DE9" w:rsidRPr="00F564F8" w:rsidRDefault="00CF5DE9" w:rsidP="00F564F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64F8">
              <w:rPr>
                <w:rFonts w:ascii="Times New Roman" w:hAnsi="Times New Roman" w:cs="Times New Roman"/>
                <w:sz w:val="24"/>
                <w:szCs w:val="24"/>
              </w:rPr>
              <w:t>CGEF, CAL y Cliente</w:t>
            </w:r>
          </w:p>
        </w:tc>
        <w:tc>
          <w:tcPr>
            <w:tcW w:w="3827" w:type="dxa"/>
          </w:tcPr>
          <w:p w14:paraId="0062E37A" w14:textId="4F0188BD" w:rsidR="00CF5DE9" w:rsidRPr="00D006C0" w:rsidRDefault="00CF5DE9" w:rsidP="00793BB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En caso de ser necesario, o bien, si el </w:t>
            </w:r>
            <w:r w:rsidR="008F1B10" w:rsidRPr="00272BF8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liente así lo solicita, este será </w:t>
            </w:r>
            <w:r w:rsidRPr="00154539">
              <w:rPr>
                <w:rFonts w:ascii="Times New Roman" w:hAnsi="Times New Roman" w:cs="Times New Roman"/>
                <w:sz w:val="24"/>
                <w:szCs w:val="24"/>
              </w:rPr>
              <w:t xml:space="preserve">canalizado a la </w:t>
            </w:r>
            <w:r w:rsidRPr="00154539">
              <w:rPr>
                <w:rFonts w:ascii="Times New Roman" w:hAnsi="Times New Roman" w:cs="Times New Roman"/>
                <w:b/>
                <w:sz w:val="24"/>
                <w:szCs w:val="24"/>
              </w:rPr>
              <w:t>Coordinación del Área Lega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e la Dirección de Centro de Negocios 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>par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recibir asesoría especializada, en caso contrario se l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pregunta si decide participar y si no participa pasar al puto 16</w:t>
            </w:r>
            <w:r w:rsidR="00F564F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410" w:type="dxa"/>
          </w:tcPr>
          <w:p w14:paraId="0DCE03BC" w14:textId="2037FECC" w:rsidR="00CF5DE9" w:rsidRPr="00F97B0E" w:rsidRDefault="00CF5DE9" w:rsidP="00F564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F5DE9" w:rsidRPr="007C2433" w14:paraId="453A032A" w14:textId="77777777" w:rsidTr="00154539">
        <w:tc>
          <w:tcPr>
            <w:tcW w:w="807" w:type="dxa"/>
          </w:tcPr>
          <w:p w14:paraId="3798EA25" w14:textId="77777777" w:rsidR="00CF5DE9" w:rsidRPr="00C539AF" w:rsidRDefault="00CF5DE9" w:rsidP="00CF5DE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165" w:type="dxa"/>
          </w:tcPr>
          <w:p w14:paraId="6D0D1C24" w14:textId="4418A40F" w:rsidR="00CF5DE9" w:rsidRPr="00F564F8" w:rsidRDefault="00CF5DE9" w:rsidP="00F564F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64F8">
              <w:rPr>
                <w:rFonts w:ascii="Times New Roman" w:hAnsi="Times New Roman" w:cs="Times New Roman"/>
                <w:sz w:val="24"/>
                <w:szCs w:val="24"/>
              </w:rPr>
              <w:t>CGEF y Cliente</w:t>
            </w:r>
          </w:p>
        </w:tc>
        <w:tc>
          <w:tcPr>
            <w:tcW w:w="3827" w:type="dxa"/>
          </w:tcPr>
          <w:p w14:paraId="3BC16415" w14:textId="73B37691" w:rsidR="00CF5DE9" w:rsidRPr="007C2433" w:rsidRDefault="00CF5DE9" w:rsidP="00272BF8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steriormente s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>e recibe opinión y respue</w:t>
            </w:r>
            <w:r w:rsidR="009331C8">
              <w:rPr>
                <w:rFonts w:ascii="Times New Roman" w:hAnsi="Times New Roman" w:cs="Times New Roman"/>
                <w:sz w:val="24"/>
                <w:szCs w:val="24"/>
              </w:rPr>
              <w:t xml:space="preserve">sta por parte del </w:t>
            </w:r>
            <w:r w:rsidR="008F1B10" w:rsidRPr="00272BF8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272BF8">
              <w:rPr>
                <w:rFonts w:ascii="Times New Roman" w:hAnsi="Times New Roman" w:cs="Times New Roman"/>
                <w:sz w:val="24"/>
                <w:szCs w:val="24"/>
              </w:rPr>
              <w:t>lie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nte y en base a su interés, cumplimiento </w:t>
            </w:r>
            <w:r w:rsidRPr="00154539">
              <w:rPr>
                <w:rFonts w:ascii="Times New Roman" w:hAnsi="Times New Roman" w:cs="Times New Roman"/>
                <w:sz w:val="24"/>
                <w:szCs w:val="24"/>
              </w:rPr>
              <w:t>de los requisitos normativos y documentales se procede con la gestión,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 una vez que e</w:t>
            </w:r>
            <w:r w:rsidR="009331C8">
              <w:rPr>
                <w:rFonts w:ascii="Times New Roman" w:hAnsi="Times New Roman" w:cs="Times New Roman"/>
                <w:sz w:val="24"/>
                <w:szCs w:val="24"/>
              </w:rPr>
              <w:t xml:space="preserve">l </w:t>
            </w:r>
            <w:r w:rsidR="00272BF8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iente hace entrega a la Coordinación de Gestión y Enlace Financiero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 de la comprobación de los requisitos y la documentación soporte solicitada, o en su caso se enlaza con la instituc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ón o dependencia de su interés</w:t>
            </w:r>
            <w:r w:rsidR="00F564F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410" w:type="dxa"/>
          </w:tcPr>
          <w:p w14:paraId="4AA208D7" w14:textId="1F3695C7" w:rsidR="00CF5DE9" w:rsidRPr="007C2433" w:rsidRDefault="00CF5DE9" w:rsidP="00F564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F5DE9" w:rsidRPr="00354847" w14:paraId="07FD5C97" w14:textId="77777777" w:rsidTr="00154539">
        <w:tc>
          <w:tcPr>
            <w:tcW w:w="807" w:type="dxa"/>
          </w:tcPr>
          <w:p w14:paraId="5D982910" w14:textId="77777777" w:rsidR="00CF5DE9" w:rsidRPr="00C539AF" w:rsidRDefault="00CF5DE9" w:rsidP="00CF5DE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165" w:type="dxa"/>
          </w:tcPr>
          <w:p w14:paraId="5A9C016B" w14:textId="005AB22A" w:rsidR="00CF5DE9" w:rsidRPr="00F564F8" w:rsidRDefault="00CF5DE9" w:rsidP="00F564F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64F8">
              <w:rPr>
                <w:rFonts w:ascii="Times New Roman" w:hAnsi="Times New Roman" w:cs="Times New Roman"/>
                <w:sz w:val="24"/>
                <w:szCs w:val="24"/>
              </w:rPr>
              <w:t>CGEF</w:t>
            </w:r>
          </w:p>
        </w:tc>
        <w:tc>
          <w:tcPr>
            <w:tcW w:w="3827" w:type="dxa"/>
          </w:tcPr>
          <w:p w14:paraId="1F3A1FD6" w14:textId="2E636CD6" w:rsidR="00CF5DE9" w:rsidRPr="007C2433" w:rsidRDefault="00CF5DE9" w:rsidP="00793BB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54847">
              <w:rPr>
                <w:rFonts w:ascii="Times New Roman" w:hAnsi="Times New Roman" w:cs="Times New Roman"/>
                <w:sz w:val="24"/>
                <w:szCs w:val="24"/>
              </w:rPr>
              <w:t xml:space="preserve">Si el financiamiento y/o apoyo seleccionado es de </w:t>
            </w:r>
            <w:r w:rsidRPr="0035484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programas gubernamentales y/o </w:t>
            </w:r>
            <w:r w:rsidRPr="0015453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banca de desarrollo, </w:t>
            </w:r>
            <w:r w:rsidRPr="00154539">
              <w:rPr>
                <w:rFonts w:ascii="Times New Roman" w:hAnsi="Times New Roman" w:cs="Times New Roman"/>
                <w:sz w:val="24"/>
                <w:szCs w:val="24"/>
              </w:rPr>
              <w:t>la CGEF realiza la</w:t>
            </w:r>
            <w:r w:rsidRPr="00354847">
              <w:rPr>
                <w:rFonts w:ascii="Times New Roman" w:hAnsi="Times New Roman" w:cs="Times New Roman"/>
                <w:sz w:val="24"/>
                <w:szCs w:val="24"/>
              </w:rPr>
              <w:t xml:space="preserve"> gestión necesaria de conformidad a la convocatoria y/o requisitos del programa, convenio y/o proyect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, en caso contrario pasar al punto 17</w:t>
            </w:r>
            <w:r w:rsidR="00F564F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410" w:type="dxa"/>
          </w:tcPr>
          <w:p w14:paraId="20842147" w14:textId="0C1CB994" w:rsidR="00CF5DE9" w:rsidRPr="00354847" w:rsidRDefault="00CF5DE9" w:rsidP="00F564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  <w:highlight w:val="cyan"/>
              </w:rPr>
            </w:pPr>
          </w:p>
        </w:tc>
      </w:tr>
      <w:tr w:rsidR="00CF5DE9" w:rsidRPr="007C2433" w14:paraId="15EB3FFE" w14:textId="77777777" w:rsidTr="00154539">
        <w:tc>
          <w:tcPr>
            <w:tcW w:w="807" w:type="dxa"/>
          </w:tcPr>
          <w:p w14:paraId="1DD5BE63" w14:textId="77777777" w:rsidR="00CF5DE9" w:rsidRPr="00C539AF" w:rsidRDefault="00CF5DE9" w:rsidP="00CF5DE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165" w:type="dxa"/>
          </w:tcPr>
          <w:p w14:paraId="522EEF77" w14:textId="32719926" w:rsidR="00CF5DE9" w:rsidRPr="00F564F8" w:rsidRDefault="00CF5DE9" w:rsidP="00F564F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64F8">
              <w:rPr>
                <w:rFonts w:ascii="Times New Roman" w:hAnsi="Times New Roman" w:cs="Times New Roman"/>
                <w:sz w:val="24"/>
                <w:szCs w:val="24"/>
              </w:rPr>
              <w:t>CGEF</w:t>
            </w:r>
          </w:p>
        </w:tc>
        <w:tc>
          <w:tcPr>
            <w:tcW w:w="3827" w:type="dxa"/>
          </w:tcPr>
          <w:p w14:paraId="2E331CFB" w14:textId="47660C26" w:rsidR="00CF5DE9" w:rsidRPr="00C539AF" w:rsidRDefault="00CF5DE9" w:rsidP="00793BB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A continuación, elabora expediente en físico </w:t>
            </w:r>
            <w:r w:rsidRPr="00FD4F05">
              <w:rPr>
                <w:rFonts w:ascii="Times New Roman" w:hAnsi="Times New Roman" w:cs="Times New Roman"/>
                <w:sz w:val="24"/>
                <w:szCs w:val="24"/>
              </w:rPr>
              <w:t>y electrónic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>con la documentació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presentada por el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C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liente y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rocede a la gestión del recurso.</w:t>
            </w:r>
          </w:p>
        </w:tc>
        <w:tc>
          <w:tcPr>
            <w:tcW w:w="2410" w:type="dxa"/>
          </w:tcPr>
          <w:p w14:paraId="06EB8F75" w14:textId="450824C7" w:rsidR="00CF5DE9" w:rsidRPr="007C2433" w:rsidRDefault="00CF5DE9" w:rsidP="00F564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CF5DE9" w:rsidRPr="00F97B0E" w14:paraId="75C3F1D1" w14:textId="77777777" w:rsidTr="00154539">
        <w:tc>
          <w:tcPr>
            <w:tcW w:w="807" w:type="dxa"/>
          </w:tcPr>
          <w:p w14:paraId="7D02A77F" w14:textId="77777777" w:rsidR="00CF5DE9" w:rsidRPr="00C539AF" w:rsidRDefault="00CF5DE9" w:rsidP="00CF5DE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165" w:type="dxa"/>
          </w:tcPr>
          <w:p w14:paraId="017E9E16" w14:textId="200D81F6" w:rsidR="00CF5DE9" w:rsidRPr="00F564F8" w:rsidRDefault="00154539" w:rsidP="00F564F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64F8">
              <w:rPr>
                <w:rFonts w:ascii="Times New Roman" w:hAnsi="Times New Roman" w:cs="Times New Roman"/>
                <w:sz w:val="24"/>
                <w:szCs w:val="24"/>
              </w:rPr>
              <w:t>Instancias Gubernamentales y/o Banca de Desarrollo y Cliente</w:t>
            </w:r>
          </w:p>
        </w:tc>
        <w:tc>
          <w:tcPr>
            <w:tcW w:w="3827" w:type="dxa"/>
          </w:tcPr>
          <w:p w14:paraId="30ECEAA4" w14:textId="554A78F0" w:rsidR="00CF5DE9" w:rsidRDefault="00CF5DE9" w:rsidP="00793BB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cibe registro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 en la ventanilla y/o plataforma que se ab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 en internet para este fin, generando </w:t>
            </w:r>
            <w:r w:rsidRPr="00154539">
              <w:rPr>
                <w:rFonts w:ascii="Times New Roman" w:hAnsi="Times New Roman" w:cs="Times New Roman"/>
                <w:sz w:val="24"/>
                <w:szCs w:val="24"/>
              </w:rPr>
              <w:t>el folio o control de la solici</w:t>
            </w:r>
            <w:r w:rsidR="009331C8">
              <w:rPr>
                <w:rFonts w:ascii="Times New Roman" w:hAnsi="Times New Roman" w:cs="Times New Roman"/>
                <w:sz w:val="24"/>
                <w:szCs w:val="24"/>
              </w:rPr>
              <w:t xml:space="preserve">tud, el cual será </w:t>
            </w:r>
            <w:r w:rsidR="009331C8" w:rsidRPr="00272BF8">
              <w:rPr>
                <w:rFonts w:ascii="Times New Roman" w:hAnsi="Times New Roman" w:cs="Times New Roman"/>
                <w:sz w:val="24"/>
                <w:szCs w:val="24"/>
              </w:rPr>
              <w:t xml:space="preserve">entregado al </w:t>
            </w:r>
            <w:r w:rsidR="008F1B10" w:rsidRPr="00272BF8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272BF8">
              <w:rPr>
                <w:rFonts w:ascii="Times New Roman" w:hAnsi="Times New Roman" w:cs="Times New Roman"/>
                <w:sz w:val="24"/>
                <w:szCs w:val="24"/>
              </w:rPr>
              <w:t>liente</w:t>
            </w:r>
            <w:r w:rsidRPr="00154539">
              <w:rPr>
                <w:rFonts w:ascii="Times New Roman" w:hAnsi="Times New Roman" w:cs="Times New Roman"/>
                <w:sz w:val="24"/>
                <w:szCs w:val="24"/>
              </w:rPr>
              <w:t xml:space="preserve"> firmando éste de recibido.</w:t>
            </w:r>
          </w:p>
          <w:p w14:paraId="6097A650" w14:textId="6153E91F" w:rsidR="00CF5DE9" w:rsidRDefault="00CF5DE9" w:rsidP="001545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5907A6">
              <w:rPr>
                <w:rFonts w:ascii="Times New Roman" w:hAnsi="Times New Roman" w:cs="Times New Roman"/>
                <w:sz w:val="24"/>
                <w:szCs w:val="24"/>
              </w:rPr>
              <w:t>O bien presentado o registrado en la dependencia y organismo público o privado correspondiente.</w:t>
            </w:r>
          </w:p>
        </w:tc>
        <w:tc>
          <w:tcPr>
            <w:tcW w:w="2410" w:type="dxa"/>
          </w:tcPr>
          <w:p w14:paraId="3ADE1B23" w14:textId="77777777" w:rsidR="00CF5DE9" w:rsidRPr="00F97B0E" w:rsidRDefault="00CF5DE9" w:rsidP="00F564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F5DE9" w:rsidRPr="0095746E" w14:paraId="629903AF" w14:textId="77777777" w:rsidTr="00154539">
        <w:tc>
          <w:tcPr>
            <w:tcW w:w="807" w:type="dxa"/>
          </w:tcPr>
          <w:p w14:paraId="7920D289" w14:textId="77777777" w:rsidR="00CF5DE9" w:rsidRPr="00C539AF" w:rsidRDefault="00CF5DE9" w:rsidP="00CF5DE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165" w:type="dxa"/>
          </w:tcPr>
          <w:p w14:paraId="582C0606" w14:textId="7EC5A9AA" w:rsidR="00CF5DE9" w:rsidRPr="00F564F8" w:rsidRDefault="00154539" w:rsidP="00F564F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64F8">
              <w:rPr>
                <w:rFonts w:ascii="Times New Roman" w:hAnsi="Times New Roman" w:cs="Times New Roman"/>
                <w:sz w:val="24"/>
                <w:szCs w:val="24"/>
              </w:rPr>
              <w:t>CGEF</w:t>
            </w:r>
          </w:p>
        </w:tc>
        <w:tc>
          <w:tcPr>
            <w:tcW w:w="3827" w:type="dxa"/>
          </w:tcPr>
          <w:p w14:paraId="4EC2C819" w14:textId="0B72F05E" w:rsidR="00CF5DE9" w:rsidRDefault="00154539" w:rsidP="00154539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54539">
              <w:rPr>
                <w:rFonts w:ascii="Times New Roman" w:hAnsi="Times New Roman" w:cs="Times New Roman"/>
                <w:sz w:val="24"/>
                <w:szCs w:val="24"/>
              </w:rPr>
              <w:t xml:space="preserve">Recibe la solicitud y </w:t>
            </w:r>
            <w:r w:rsidR="009331C8">
              <w:rPr>
                <w:rFonts w:ascii="Times New Roman" w:hAnsi="Times New Roman" w:cs="Times New Roman"/>
                <w:sz w:val="24"/>
                <w:szCs w:val="24"/>
              </w:rPr>
              <w:t xml:space="preserve"> revisa </w:t>
            </w:r>
            <w:r w:rsidR="00CF5DE9" w:rsidRPr="00154539">
              <w:rPr>
                <w:rFonts w:ascii="Times New Roman" w:hAnsi="Times New Roman" w:cs="Times New Roman"/>
                <w:sz w:val="24"/>
                <w:szCs w:val="24"/>
              </w:rPr>
              <w:t xml:space="preserve"> que este completa y debidamente estructurada</w:t>
            </w:r>
            <w:r w:rsidR="00F564F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410" w:type="dxa"/>
          </w:tcPr>
          <w:p w14:paraId="1A8B0705" w14:textId="6477C11B" w:rsidR="00CF5DE9" w:rsidRPr="0095746E" w:rsidRDefault="00CF5DE9" w:rsidP="00F564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CF5DE9" w:rsidRPr="007C2433" w14:paraId="01A8A980" w14:textId="77777777" w:rsidTr="00154539">
        <w:tc>
          <w:tcPr>
            <w:tcW w:w="807" w:type="dxa"/>
          </w:tcPr>
          <w:p w14:paraId="232F4B9C" w14:textId="77777777" w:rsidR="00CF5DE9" w:rsidRPr="00C539AF" w:rsidRDefault="00CF5DE9" w:rsidP="00CF5DE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165" w:type="dxa"/>
          </w:tcPr>
          <w:p w14:paraId="32C3D6DD" w14:textId="63B4F794" w:rsidR="00CF5DE9" w:rsidRPr="00F564F8" w:rsidRDefault="00CF5DE9" w:rsidP="00F564F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64F8">
              <w:rPr>
                <w:rFonts w:ascii="Times New Roman" w:hAnsi="Times New Roman" w:cs="Times New Roman"/>
                <w:sz w:val="24"/>
                <w:szCs w:val="24"/>
              </w:rPr>
              <w:t>CGEF</w:t>
            </w:r>
          </w:p>
        </w:tc>
        <w:tc>
          <w:tcPr>
            <w:tcW w:w="3827" w:type="dxa"/>
          </w:tcPr>
          <w:p w14:paraId="46AB8962" w14:textId="2B32762B" w:rsidR="00CF5DE9" w:rsidRPr="009437F8" w:rsidRDefault="00CF5DE9" w:rsidP="00793BB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Si se autoriza el </w:t>
            </w:r>
            <w:r w:rsidRPr="00154539">
              <w:rPr>
                <w:rFonts w:ascii="Times New Roman" w:hAnsi="Times New Roman" w:cs="Times New Roman"/>
                <w:sz w:val="24"/>
                <w:szCs w:val="24"/>
              </w:rPr>
              <w:t>financiamiento y/o apoyo solicitado, la coordinación da asesoría y seguimiento hast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la obtención del mismo en caso contrario se da por terminado el trámite y se pasa al punto 16.</w:t>
            </w:r>
          </w:p>
        </w:tc>
        <w:tc>
          <w:tcPr>
            <w:tcW w:w="2410" w:type="dxa"/>
          </w:tcPr>
          <w:p w14:paraId="531C59AA" w14:textId="61380857" w:rsidR="00CF5DE9" w:rsidRPr="007C2433" w:rsidRDefault="00CF5DE9" w:rsidP="00F564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CF5DE9" w:rsidRPr="009437F8" w14:paraId="5FBD673F" w14:textId="77777777" w:rsidTr="00154539">
        <w:tc>
          <w:tcPr>
            <w:tcW w:w="807" w:type="dxa"/>
          </w:tcPr>
          <w:p w14:paraId="3E7B45B4" w14:textId="77777777" w:rsidR="00CF5DE9" w:rsidRPr="00C539AF" w:rsidRDefault="00CF5DE9" w:rsidP="00CF5DE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2165" w:type="dxa"/>
          </w:tcPr>
          <w:p w14:paraId="660595F0" w14:textId="51B2D99C" w:rsidR="00CF5DE9" w:rsidRPr="00F564F8" w:rsidRDefault="00CF5DE9" w:rsidP="00F564F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64F8">
              <w:rPr>
                <w:rFonts w:ascii="Times New Roman" w:hAnsi="Times New Roman" w:cs="Times New Roman"/>
                <w:sz w:val="24"/>
                <w:szCs w:val="24"/>
              </w:rPr>
              <w:t>CGE</w:t>
            </w:r>
          </w:p>
        </w:tc>
        <w:tc>
          <w:tcPr>
            <w:tcW w:w="3827" w:type="dxa"/>
          </w:tcPr>
          <w:p w14:paraId="649DFBD2" w14:textId="5F733446" w:rsidR="00CF5DE9" w:rsidRPr="009437F8" w:rsidRDefault="00CF5DE9" w:rsidP="00793BB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La coordinación 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realiza el seguimiento de las solicitudes de financiamiento y/o apoyo de los clientes, atendiendo las modificaciones solicitadas o recomendadas por el organismo evaluador hasta su aprobación o 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rechazo definitivo. En los casos que aplique el seguimiento y asesoría se brindará h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sta el cierre y/o comprobación</w:t>
            </w:r>
            <w:r w:rsidR="00F564F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410" w:type="dxa"/>
          </w:tcPr>
          <w:p w14:paraId="6BDEDC7C" w14:textId="3DA4E226" w:rsidR="00CF5DE9" w:rsidRPr="009437F8" w:rsidRDefault="00CF5DE9" w:rsidP="00F564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CF5DE9" w:rsidRPr="009437F8" w14:paraId="5507B54B" w14:textId="77777777" w:rsidTr="00154539">
        <w:tc>
          <w:tcPr>
            <w:tcW w:w="807" w:type="dxa"/>
          </w:tcPr>
          <w:p w14:paraId="002ED2CD" w14:textId="77777777" w:rsidR="00CF5DE9" w:rsidRPr="00C539AF" w:rsidRDefault="00CF5DE9" w:rsidP="00CF5DE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2165" w:type="dxa"/>
          </w:tcPr>
          <w:p w14:paraId="1FDF4075" w14:textId="55532444" w:rsidR="00CF5DE9" w:rsidRPr="00F564F8" w:rsidRDefault="00CF5DE9" w:rsidP="00F564F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64F8">
              <w:rPr>
                <w:rFonts w:ascii="Times New Roman" w:hAnsi="Times New Roman" w:cs="Times New Roman"/>
                <w:sz w:val="24"/>
                <w:szCs w:val="24"/>
              </w:rPr>
              <w:t>CGEF</w:t>
            </w:r>
          </w:p>
        </w:tc>
        <w:tc>
          <w:tcPr>
            <w:tcW w:w="3827" w:type="dxa"/>
          </w:tcPr>
          <w:p w14:paraId="796535FB" w14:textId="42C538F5" w:rsidR="00CF5DE9" w:rsidRPr="00AB7605" w:rsidRDefault="00CF5DE9" w:rsidP="00154539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Los 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datos del cliente y la asesoría proporcionada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e </w:t>
            </w:r>
            <w:r w:rsidRPr="00154539">
              <w:rPr>
                <w:rFonts w:ascii="Times New Roman" w:hAnsi="Times New Roman" w:cs="Times New Roman"/>
                <w:sz w:val="24"/>
                <w:szCs w:val="24"/>
              </w:rPr>
              <w:t xml:space="preserve">registran en </w:t>
            </w:r>
            <w:r w:rsidR="00154539" w:rsidRPr="00154539">
              <w:rPr>
                <w:rFonts w:ascii="Times New Roman" w:hAnsi="Times New Roman" w:cs="Times New Roman"/>
                <w:sz w:val="24"/>
                <w:szCs w:val="24"/>
              </w:rPr>
              <w:t>el</w:t>
            </w:r>
            <w:r w:rsidR="00154539" w:rsidRPr="0015453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R-TE-DCN-CGEF-04.5,A</w:t>
            </w:r>
            <w:r w:rsidR="00154539" w:rsidRPr="0015453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54539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154539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“Bitácora de  Asesoría Financiera CGEF”, </w:t>
            </w:r>
            <w:r w:rsidRPr="00154539">
              <w:rPr>
                <w:rFonts w:ascii="Times New Roman" w:hAnsi="Times New Roman" w:cs="Times New Roman"/>
                <w:sz w:val="24"/>
                <w:szCs w:val="24"/>
              </w:rPr>
              <w:t>llevando así un control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 y  seguim</w:t>
            </w:r>
            <w:r w:rsidR="009331C8">
              <w:rPr>
                <w:rFonts w:ascii="Times New Roman" w:hAnsi="Times New Roman" w:cs="Times New Roman"/>
                <w:sz w:val="24"/>
                <w:szCs w:val="24"/>
              </w:rPr>
              <w:t xml:space="preserve">iento de los </w:t>
            </w:r>
            <w:r w:rsidR="008F1B10" w:rsidRPr="00272BF8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lientes atendidos</w:t>
            </w:r>
            <w:r w:rsidR="00F564F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410" w:type="dxa"/>
          </w:tcPr>
          <w:p w14:paraId="512A0B7E" w14:textId="7C153ADE" w:rsidR="008F1B10" w:rsidRPr="009437F8" w:rsidRDefault="00793BB2" w:rsidP="00F564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154539">
              <w:rPr>
                <w:rFonts w:ascii="Times New Roman" w:hAnsi="Times New Roman" w:cs="Times New Roman"/>
                <w:b/>
                <w:sz w:val="24"/>
                <w:szCs w:val="24"/>
              </w:rPr>
              <w:t>R-TE-DCN-CGEF-04.5,A</w:t>
            </w:r>
          </w:p>
        </w:tc>
      </w:tr>
      <w:tr w:rsidR="00CF5DE9" w:rsidRPr="009437F8" w14:paraId="2B3D18AD" w14:textId="77777777" w:rsidTr="00154539">
        <w:tc>
          <w:tcPr>
            <w:tcW w:w="807" w:type="dxa"/>
          </w:tcPr>
          <w:p w14:paraId="23C2D3E4" w14:textId="77777777" w:rsidR="00CF5DE9" w:rsidRPr="00C539AF" w:rsidRDefault="00CF5DE9" w:rsidP="00CF5DE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165" w:type="dxa"/>
          </w:tcPr>
          <w:p w14:paraId="0D9DF9A6" w14:textId="71A32270" w:rsidR="00CF5DE9" w:rsidRPr="00F564F8" w:rsidRDefault="00CF5DE9" w:rsidP="00F564F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64F8">
              <w:rPr>
                <w:rFonts w:ascii="Times New Roman" w:hAnsi="Times New Roman" w:cs="Times New Roman"/>
                <w:sz w:val="24"/>
                <w:szCs w:val="24"/>
              </w:rPr>
              <w:t>CGEF</w:t>
            </w:r>
          </w:p>
        </w:tc>
        <w:tc>
          <w:tcPr>
            <w:tcW w:w="3827" w:type="dxa"/>
          </w:tcPr>
          <w:p w14:paraId="10BDEC3C" w14:textId="1C1C3D28" w:rsidR="00CF5DE9" w:rsidRPr="00FE2C3C" w:rsidRDefault="00CF5DE9" w:rsidP="00793BB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>Posteriorm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ente </w:t>
            </w:r>
            <w:r w:rsidRPr="00154539">
              <w:rPr>
                <w:rFonts w:ascii="Times New Roman" w:hAnsi="Times New Roman" w:cs="Times New Roman"/>
                <w:sz w:val="24"/>
                <w:szCs w:val="24"/>
              </w:rPr>
              <w:t>alimenta la plataforma Métrica Empresarial con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 información de la asesoría, financiamiento e impacto económico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en los casos que aplique</w:t>
            </w:r>
            <w:r w:rsidR="00F564F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410" w:type="dxa"/>
          </w:tcPr>
          <w:p w14:paraId="4A5B4A45" w14:textId="6FD0C840" w:rsidR="00CF5DE9" w:rsidRPr="009437F8" w:rsidRDefault="00CF5DE9" w:rsidP="00F564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F5DE9" w:rsidRPr="00FE2C3C" w14:paraId="0F2CDD85" w14:textId="77777777" w:rsidTr="00154539">
        <w:tc>
          <w:tcPr>
            <w:tcW w:w="807" w:type="dxa"/>
          </w:tcPr>
          <w:p w14:paraId="61E875FE" w14:textId="77777777" w:rsidR="00CF5DE9" w:rsidRDefault="00CF5DE9" w:rsidP="00CF5DE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6</w:t>
            </w:r>
          </w:p>
        </w:tc>
        <w:tc>
          <w:tcPr>
            <w:tcW w:w="2165" w:type="dxa"/>
          </w:tcPr>
          <w:p w14:paraId="23FC7847" w14:textId="1A6D0572" w:rsidR="00CF5DE9" w:rsidRPr="00F564F8" w:rsidRDefault="00CF5DE9" w:rsidP="00F564F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64F8">
              <w:rPr>
                <w:rFonts w:ascii="Times New Roman" w:hAnsi="Times New Roman" w:cs="Times New Roman"/>
                <w:sz w:val="24"/>
                <w:szCs w:val="24"/>
              </w:rPr>
              <w:t>CGEF</w:t>
            </w:r>
          </w:p>
        </w:tc>
        <w:tc>
          <w:tcPr>
            <w:tcW w:w="3827" w:type="dxa"/>
          </w:tcPr>
          <w:p w14:paraId="1D986593" w14:textId="2517F7D3" w:rsidR="00CF5DE9" w:rsidRPr="00FE2C3C" w:rsidRDefault="00CF5DE9" w:rsidP="008F1B10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Finalmente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, </w:t>
            </w:r>
            <w:r w:rsidRPr="00154539">
              <w:rPr>
                <w:rFonts w:ascii="Times New Roman" w:hAnsi="Times New Roman" w:cs="Times New Roman"/>
                <w:sz w:val="24"/>
                <w:szCs w:val="24"/>
              </w:rPr>
              <w:t>archiva la docu</w:t>
            </w:r>
            <w:r w:rsidR="009331C8">
              <w:rPr>
                <w:rFonts w:ascii="Times New Roman" w:hAnsi="Times New Roman" w:cs="Times New Roman"/>
                <w:sz w:val="24"/>
                <w:szCs w:val="24"/>
              </w:rPr>
              <w:t xml:space="preserve">mentación en el expediente del </w:t>
            </w:r>
            <w:r w:rsidR="008F1B10" w:rsidRPr="00272BF8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272BF8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Pr="00154539">
              <w:rPr>
                <w:rFonts w:ascii="Times New Roman" w:hAnsi="Times New Roman" w:cs="Times New Roman"/>
                <w:sz w:val="24"/>
                <w:szCs w:val="24"/>
              </w:rPr>
              <w:t>iente con la documentación soporte correspondiente en físico y electrónico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, y en su caso resguarda copia de cada cliente en el expediente del programa, proyecto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 convocatoria que corresponda.</w:t>
            </w:r>
          </w:p>
        </w:tc>
        <w:tc>
          <w:tcPr>
            <w:tcW w:w="2410" w:type="dxa"/>
          </w:tcPr>
          <w:p w14:paraId="584FF9BE" w14:textId="379F3244" w:rsidR="00CF5DE9" w:rsidRPr="00FE2C3C" w:rsidRDefault="00CF5DE9" w:rsidP="00F564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F5DE9" w:rsidRPr="007C2433" w14:paraId="260086C4" w14:textId="77777777" w:rsidTr="00154539">
        <w:tc>
          <w:tcPr>
            <w:tcW w:w="807" w:type="dxa"/>
          </w:tcPr>
          <w:p w14:paraId="473AF595" w14:textId="77777777" w:rsidR="00CF5DE9" w:rsidRDefault="00CF5DE9" w:rsidP="00CF5DE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7</w:t>
            </w:r>
          </w:p>
        </w:tc>
        <w:tc>
          <w:tcPr>
            <w:tcW w:w="2165" w:type="dxa"/>
          </w:tcPr>
          <w:p w14:paraId="1CA649AF" w14:textId="264F8C64" w:rsidR="00CF5DE9" w:rsidRPr="00F564F8" w:rsidRDefault="00CF5DE9" w:rsidP="00F564F8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564F8">
              <w:rPr>
                <w:rFonts w:ascii="Times New Roman" w:hAnsi="Times New Roman" w:cs="Times New Roman"/>
                <w:sz w:val="24"/>
                <w:szCs w:val="24"/>
              </w:rPr>
              <w:t>CGEF y Cliente</w:t>
            </w:r>
          </w:p>
        </w:tc>
        <w:tc>
          <w:tcPr>
            <w:tcW w:w="3827" w:type="dxa"/>
          </w:tcPr>
          <w:p w14:paraId="3A63B41B" w14:textId="6F3AAFE5" w:rsidR="00CF5DE9" w:rsidRPr="007C2433" w:rsidRDefault="00CF5DE9" w:rsidP="00793BB2">
            <w:pPr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En caso de que el financiamiento seleccionado sea distinto al programa gubernamental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y/o banca de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esarrollo, la Coordinación de Gestión y Enlace Financiero</w:t>
            </w:r>
            <w:r w:rsidR="009331C8">
              <w:rPr>
                <w:rFonts w:ascii="Times New Roman" w:hAnsi="Times New Roman" w:cs="Times New Roman"/>
                <w:sz w:val="24"/>
                <w:szCs w:val="24"/>
              </w:rPr>
              <w:t xml:space="preserve">, vincula al </w:t>
            </w:r>
            <w:r w:rsidR="008F1B10" w:rsidRPr="00272BF8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272BF8">
              <w:rPr>
                <w:rFonts w:ascii="Times New Roman" w:hAnsi="Times New Roman" w:cs="Times New Roman"/>
                <w:sz w:val="24"/>
                <w:szCs w:val="24"/>
              </w:rPr>
              <w:t>li</w:t>
            </w:r>
            <w:r w:rsidRPr="00154539">
              <w:rPr>
                <w:rFonts w:ascii="Times New Roman" w:hAnsi="Times New Roman" w:cs="Times New Roman"/>
                <w:sz w:val="24"/>
                <w:szCs w:val="24"/>
              </w:rPr>
              <w:t>ente con la instancia correspondiente para que se</w:t>
            </w:r>
            <w:r w:rsidRPr="00F97B0E">
              <w:rPr>
                <w:rFonts w:ascii="Times New Roman" w:hAnsi="Times New Roman" w:cs="Times New Roman"/>
                <w:sz w:val="24"/>
                <w:szCs w:val="24"/>
              </w:rPr>
              <w:t xml:space="preserve"> le brinde apoyo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y acompañamiento en el proceso</w:t>
            </w:r>
            <w:r w:rsidR="00F564F8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410" w:type="dxa"/>
          </w:tcPr>
          <w:p w14:paraId="6E7F5583" w14:textId="71582DA5" w:rsidR="00CF5DE9" w:rsidRPr="007C2433" w:rsidRDefault="00CF5DE9" w:rsidP="00F564F8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7988DD10" w14:textId="77777777" w:rsidR="00C6732F" w:rsidRDefault="00C6732F" w:rsidP="006C0057"/>
    <w:p w14:paraId="1295B294" w14:textId="6557D973" w:rsidR="00CF761C" w:rsidRDefault="00CF761C">
      <w:r>
        <w:br w:type="page"/>
      </w:r>
    </w:p>
    <w:p w14:paraId="4F884F44" w14:textId="4FF5C792" w:rsidR="00145936" w:rsidRDefault="006C0057" w:rsidP="00571125">
      <w:pPr>
        <w:pStyle w:val="Ttulo1"/>
        <w:numPr>
          <w:ilvl w:val="3"/>
          <w:numId w:val="3"/>
        </w:numPr>
      </w:pPr>
      <w:bookmarkStart w:id="66" w:name="_Toc115083156"/>
      <w:r w:rsidRPr="00B20BEE">
        <w:lastRenderedPageBreak/>
        <w:t>Diagrama</w:t>
      </w:r>
      <w:r>
        <w:rPr>
          <w:sz w:val="24"/>
          <w:szCs w:val="24"/>
        </w:rPr>
        <w:t xml:space="preserve"> </w:t>
      </w:r>
      <w:r w:rsidRPr="00B20BEE">
        <w:t>de Flujo</w:t>
      </w:r>
      <w:bookmarkEnd w:id="66"/>
      <w:r w:rsidR="00542DF0">
        <w:t xml:space="preserve"> </w:t>
      </w:r>
    </w:p>
    <w:p w14:paraId="3B55CB68" w14:textId="5BAA99E7" w:rsidR="00145936" w:rsidRDefault="00571125" w:rsidP="00154539">
      <w:pPr>
        <w:pStyle w:val="Prrafodelista"/>
        <w:jc w:val="center"/>
      </w:pPr>
      <w:r>
        <w:rPr>
          <w:noProof/>
          <w:lang w:eastAsia="es-MX"/>
        </w:rPr>
        <w:drawing>
          <wp:inline distT="0" distB="0" distL="0" distR="0" wp14:anchorId="27C41931" wp14:editId="6FDF6983">
            <wp:extent cx="4010025" cy="6663055"/>
            <wp:effectExtent l="0" t="0" r="9525" b="4445"/>
            <wp:docPr id="21" name="Imagen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2703" cy="66675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DF1892B" w14:textId="77777777" w:rsidR="006C0057" w:rsidRPr="00B20BEE" w:rsidRDefault="006C0057" w:rsidP="0075396B">
      <w:pPr>
        <w:pStyle w:val="Ttulo1"/>
        <w:numPr>
          <w:ilvl w:val="3"/>
          <w:numId w:val="3"/>
        </w:numPr>
      </w:pPr>
      <w:bookmarkStart w:id="67" w:name="_Toc115083157"/>
      <w:r w:rsidRPr="00B20BEE">
        <w:lastRenderedPageBreak/>
        <w:t>Formatos</w:t>
      </w:r>
      <w:bookmarkEnd w:id="67"/>
    </w:p>
    <w:p w14:paraId="5627EEF7" w14:textId="5960806D" w:rsidR="006C0057" w:rsidRDefault="00B72AE0" w:rsidP="0075396B">
      <w:pPr>
        <w:pStyle w:val="Ttulo1"/>
        <w:numPr>
          <w:ilvl w:val="4"/>
          <w:numId w:val="3"/>
        </w:numPr>
      </w:pPr>
      <w:bookmarkStart w:id="68" w:name="_Toc115083158"/>
      <w:r w:rsidRPr="00B72AE0">
        <w:rPr>
          <w:rFonts w:eastAsia="Times New Roman" w:cs="Times New Roman"/>
          <w:color w:val="000000"/>
        </w:rPr>
        <w:t>R-TE-DCN-C</w:t>
      </w:r>
      <w:r w:rsidR="00154539">
        <w:rPr>
          <w:rFonts w:eastAsia="Times New Roman" w:cs="Times New Roman"/>
          <w:color w:val="000000"/>
        </w:rPr>
        <w:t>GEF</w:t>
      </w:r>
      <w:r w:rsidRPr="00B72AE0">
        <w:rPr>
          <w:rFonts w:eastAsia="Times New Roman" w:cs="Times New Roman"/>
          <w:color w:val="000000"/>
        </w:rPr>
        <w:t>-04.5,A</w:t>
      </w:r>
      <w:r>
        <w:t xml:space="preserve"> </w:t>
      </w:r>
      <w:r w:rsidR="00AB7605">
        <w:t>“</w:t>
      </w:r>
      <w:r w:rsidR="005663FB" w:rsidRPr="00B20BEE">
        <w:t>Bitácora de</w:t>
      </w:r>
      <w:r w:rsidR="0083708D">
        <w:t xml:space="preserve"> </w:t>
      </w:r>
      <w:r w:rsidR="00C30983" w:rsidRPr="00B20BEE">
        <w:t xml:space="preserve">Asesoría </w:t>
      </w:r>
      <w:r w:rsidR="00C30983">
        <w:t>Financiera</w:t>
      </w:r>
      <w:r w:rsidR="007313FB">
        <w:t xml:space="preserve"> C</w:t>
      </w:r>
      <w:r w:rsidR="00154539">
        <w:t>GEF</w:t>
      </w:r>
      <w:r w:rsidR="00AB7605">
        <w:t>”</w:t>
      </w:r>
      <w:bookmarkEnd w:id="68"/>
    </w:p>
    <w:p w14:paraId="22517E4C" w14:textId="5643D831" w:rsidR="00145936" w:rsidRDefault="007313FB" w:rsidP="00145936">
      <w:pPr>
        <w:jc w:val="center"/>
      </w:pPr>
      <w:r w:rsidRPr="007313FB">
        <w:rPr>
          <w:noProof/>
          <w:lang w:eastAsia="es-MX"/>
        </w:rPr>
        <w:drawing>
          <wp:inline distT="0" distB="0" distL="0" distR="0" wp14:anchorId="49DA50B2" wp14:editId="651D01D0">
            <wp:extent cx="5612130" cy="2231456"/>
            <wp:effectExtent l="0" t="0" r="762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2130" cy="22314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E3B4CF" w14:textId="77777777" w:rsidR="00145936" w:rsidRDefault="00145936" w:rsidP="00145936"/>
    <w:p w14:paraId="1D33946A" w14:textId="257230CD" w:rsidR="0075396B" w:rsidRDefault="0075396B" w:rsidP="006C0057">
      <w:r>
        <w:br w:type="page"/>
      </w:r>
    </w:p>
    <w:p w14:paraId="1887B266" w14:textId="77777777" w:rsidR="006C0057" w:rsidRPr="00B20BEE" w:rsidRDefault="006C0057" w:rsidP="0075396B">
      <w:pPr>
        <w:pStyle w:val="Ttulo1"/>
        <w:numPr>
          <w:ilvl w:val="3"/>
          <w:numId w:val="3"/>
        </w:numPr>
      </w:pPr>
      <w:bookmarkStart w:id="69" w:name="_Toc115083159"/>
      <w:r w:rsidRPr="00B20BEE">
        <w:lastRenderedPageBreak/>
        <w:t>Diagrama de Proceso</w:t>
      </w:r>
      <w:bookmarkEnd w:id="69"/>
    </w:p>
    <w:tbl>
      <w:tblPr>
        <w:tblpPr w:leftFromText="141" w:rightFromText="141" w:vertAnchor="text" w:horzAnchor="margin" w:tblpY="84"/>
        <w:tblW w:w="8921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3"/>
        <w:gridCol w:w="1683"/>
        <w:gridCol w:w="2979"/>
        <w:gridCol w:w="2316"/>
      </w:tblGrid>
      <w:tr w:rsidR="00145936" w:rsidRPr="00267B10" w14:paraId="06BD4D39" w14:textId="77777777" w:rsidTr="00145936">
        <w:trPr>
          <w:trHeight w:val="415"/>
        </w:trPr>
        <w:tc>
          <w:tcPr>
            <w:tcW w:w="8921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53B2A052" w14:textId="645CBC76" w:rsidR="00145936" w:rsidRPr="00983DCF" w:rsidRDefault="00983DCF" w:rsidP="00F564F8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  <w:t>ASESORÍA Y GESTIÓN DE RECURSOS FINANCIEROS</w:t>
            </w:r>
          </w:p>
        </w:tc>
      </w:tr>
      <w:tr w:rsidR="00145936" w:rsidRPr="00267B10" w14:paraId="70B19E82" w14:textId="77777777" w:rsidTr="002B1FD0">
        <w:trPr>
          <w:trHeight w:val="1113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748389C" w14:textId="77777777" w:rsidR="00145936" w:rsidRPr="00267B10" w:rsidRDefault="00145936" w:rsidP="002E7860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44686E4" w14:textId="1A885796" w:rsidR="00145936" w:rsidRPr="00154539" w:rsidRDefault="00145936" w:rsidP="00F27CF4">
            <w:pPr>
              <w:jc w:val="both"/>
              <w:rPr>
                <w:rFonts w:ascii="Tahoma" w:hAnsi="Tahoma" w:cs="Tahoma"/>
                <w:color w:val="000000"/>
                <w:lang w:eastAsia="es-MX"/>
              </w:rPr>
            </w:pPr>
            <w:r w:rsidRPr="00154539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Equipo de cómputo, Página web del SGC</w:t>
            </w:r>
            <w:r w:rsidR="009C1960" w:rsidRPr="00154539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 y</w:t>
            </w:r>
            <w:r w:rsidR="00F27CF4" w:rsidRPr="00154539">
              <w:rPr>
                <w:rFonts w:ascii="Times New Roman" w:hAnsi="Times New Roman" w:cs="Times New Roman"/>
              </w:rPr>
              <w:t xml:space="preserve"> plataforma</w:t>
            </w:r>
            <w:r w:rsidR="00F27CF4" w:rsidRPr="00154539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 </w:t>
            </w:r>
            <w:r w:rsidR="009C1960" w:rsidRPr="00154539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Métrica Empresarial</w:t>
            </w:r>
            <w:r w:rsidRPr="00154539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, Impresora, Memoria externa, Laptop, Internet, Expediente de programas/proyectos.</w:t>
            </w:r>
          </w:p>
        </w:tc>
      </w:tr>
      <w:tr w:rsidR="00145936" w:rsidRPr="00267B10" w14:paraId="4A6E14EF" w14:textId="77777777" w:rsidTr="00145936">
        <w:trPr>
          <w:trHeight w:val="356"/>
        </w:trPr>
        <w:tc>
          <w:tcPr>
            <w:tcW w:w="194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91ADE94" w14:textId="77777777" w:rsidR="00145936" w:rsidRPr="00267B10" w:rsidRDefault="00145936" w:rsidP="00F564F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6D9CF9F" w14:textId="77777777" w:rsidR="00145936" w:rsidRPr="00267B10" w:rsidRDefault="00145936" w:rsidP="00F564F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ersonal</w:t>
            </w:r>
          </w:p>
        </w:tc>
        <w:tc>
          <w:tcPr>
            <w:tcW w:w="529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2CFEEA45" w14:textId="77777777" w:rsidR="00145936" w:rsidRPr="00267B10" w:rsidRDefault="00145936" w:rsidP="00F564F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ompetencia</w:t>
            </w:r>
          </w:p>
        </w:tc>
      </w:tr>
      <w:tr w:rsidR="002C0C99" w:rsidRPr="00267B10" w14:paraId="70799260" w14:textId="77777777" w:rsidTr="00145936">
        <w:trPr>
          <w:trHeight w:val="214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7C25F3AE" w14:textId="77777777" w:rsidR="002C0C99" w:rsidRPr="00267B10" w:rsidRDefault="002C0C99" w:rsidP="002C0C9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0258C4" w14:textId="77777777" w:rsidR="002C0C99" w:rsidRPr="00154539" w:rsidRDefault="002C0C99" w:rsidP="002C0C99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54539">
              <w:rPr>
                <w:rFonts w:ascii="Times New Roman" w:hAnsi="Times New Roman" w:cs="Times New Roman"/>
                <w:color w:val="000000"/>
                <w:lang w:eastAsia="es-MX"/>
              </w:rPr>
              <w:t>Dirección del Centro de Negocios</w:t>
            </w: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014291A" w14:textId="7E3F59B5" w:rsidR="002C0C99" w:rsidRPr="00154539" w:rsidRDefault="002C0C99" w:rsidP="00E5097C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54539">
              <w:rPr>
                <w:rFonts w:ascii="Times New Roman" w:hAnsi="Times New Roman" w:cs="Times New Roman"/>
                <w:color w:val="000000"/>
                <w:lang w:eastAsia="es-MX"/>
              </w:rPr>
              <w:t>EC0401 Liderazgo en el servicio público</w:t>
            </w:r>
          </w:p>
        </w:tc>
      </w:tr>
      <w:tr w:rsidR="002C0C99" w:rsidRPr="00267B10" w14:paraId="287A3D13" w14:textId="77777777" w:rsidTr="00145936">
        <w:trPr>
          <w:trHeight w:val="263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02F1551B" w14:textId="77777777" w:rsidR="002C0C99" w:rsidRPr="00267B10" w:rsidRDefault="002C0C99" w:rsidP="002C0C9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5A9365" w14:textId="77777777" w:rsidR="002C0C99" w:rsidRPr="00154539" w:rsidRDefault="002C0C99" w:rsidP="002C0C99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0D57870" w14:textId="1ADBEA57" w:rsidR="002C0C99" w:rsidRPr="00154539" w:rsidRDefault="002C0C99" w:rsidP="00E5097C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54539">
              <w:rPr>
                <w:rFonts w:ascii="Times New Roman" w:hAnsi="Times New Roman" w:cs="Times New Roman"/>
                <w:color w:val="000000"/>
                <w:lang w:eastAsia="es-MX"/>
              </w:rPr>
              <w:t>EC068</w:t>
            </w:r>
            <w:r w:rsidR="005C50E4">
              <w:rPr>
                <w:rFonts w:ascii="Times New Roman" w:hAnsi="Times New Roman" w:cs="Times New Roman"/>
                <w:color w:val="000000"/>
                <w:lang w:eastAsia="es-MX"/>
              </w:rPr>
              <w:t>2</w:t>
            </w:r>
            <w:r w:rsidRPr="00154539">
              <w:rPr>
                <w:rFonts w:ascii="Times New Roman" w:hAnsi="Times New Roman" w:cs="Times New Roman"/>
                <w:color w:val="000000"/>
                <w:lang w:eastAsia="es-MX"/>
              </w:rPr>
              <w:t xml:space="preserve"> Dirección de planeación, ejecución y gestión de estrategias en organizaciones privadas y públicas</w:t>
            </w:r>
            <w:r w:rsidR="00F564F8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2C0C99" w:rsidRPr="00267B10" w14:paraId="7769E253" w14:textId="77777777" w:rsidTr="00145936">
        <w:trPr>
          <w:trHeight w:val="266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7485DA51" w14:textId="77777777" w:rsidR="002C0C99" w:rsidRPr="00267B10" w:rsidRDefault="002C0C99" w:rsidP="002C0C9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153C27" w14:textId="77777777" w:rsidR="002C0C99" w:rsidRPr="00154539" w:rsidRDefault="002C0C99" w:rsidP="002C0C99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FB17F35" w14:textId="55507312" w:rsidR="002C0C99" w:rsidRPr="00154539" w:rsidRDefault="002C0C99" w:rsidP="00E5097C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54539">
              <w:rPr>
                <w:rFonts w:ascii="Times New Roman" w:hAnsi="Times New Roman" w:cs="Times New Roman"/>
                <w:color w:val="000000"/>
                <w:lang w:eastAsia="es-MX"/>
              </w:rPr>
              <w:t>EC0566</w:t>
            </w:r>
            <w:r w:rsidR="005C50E4">
              <w:rPr>
                <w:rFonts w:ascii="Times New Roman" w:hAnsi="Times New Roman" w:cs="Times New Roman"/>
                <w:color w:val="000000"/>
                <w:lang w:eastAsia="es-MX"/>
              </w:rPr>
              <w:t xml:space="preserve"> </w:t>
            </w:r>
            <w:r w:rsidRPr="00154539">
              <w:rPr>
                <w:rFonts w:ascii="Times New Roman" w:hAnsi="Times New Roman" w:cs="Times New Roman"/>
                <w:color w:val="000000"/>
                <w:lang w:eastAsia="es-MX"/>
              </w:rPr>
              <w:t>Prestación de servicios de</w:t>
            </w:r>
            <w:r w:rsidRPr="00154539">
              <w:rPr>
                <w:rFonts w:ascii="Times New Roman" w:eastAsiaTheme="minorHAnsi" w:hAnsi="Times New Roman" w:cs="Times New Roman"/>
              </w:rPr>
              <w:t xml:space="preserve"> </w:t>
            </w:r>
            <w:r w:rsidRPr="00154539">
              <w:rPr>
                <w:rFonts w:ascii="Times New Roman" w:hAnsi="Times New Roman" w:cs="Times New Roman"/>
                <w:color w:val="000000"/>
                <w:lang w:eastAsia="es-MX"/>
              </w:rPr>
              <w:t>consultoría en negocios</w:t>
            </w:r>
            <w:r w:rsidR="00F564F8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145936" w:rsidRPr="00267B10" w14:paraId="293DAD40" w14:textId="77777777" w:rsidTr="002B1FD0">
        <w:trPr>
          <w:trHeight w:val="241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341C94B2" w14:textId="77777777" w:rsidR="00145936" w:rsidRPr="00267B10" w:rsidRDefault="00145936" w:rsidP="00145936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8144F5" w14:textId="77777777" w:rsidR="00145936" w:rsidRPr="00154539" w:rsidRDefault="00145936" w:rsidP="005663FB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154539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Coordinación de Gestión y Enlace Financiero</w:t>
            </w: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53F521B" w14:textId="3F2A04DD" w:rsidR="00145936" w:rsidRPr="00154539" w:rsidRDefault="003460A6" w:rsidP="00145936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54539">
              <w:rPr>
                <w:rFonts w:ascii="Times New Roman" w:hAnsi="Times New Roman" w:cs="Times New Roman"/>
                <w:color w:val="000000"/>
              </w:rPr>
              <w:t>EC0105 Atención al ciudadano en el sector público</w:t>
            </w:r>
            <w:r w:rsidR="00F564F8">
              <w:rPr>
                <w:rFonts w:ascii="Times New Roman" w:hAnsi="Times New Roman" w:cs="Times New Roman"/>
                <w:color w:val="000000"/>
              </w:rPr>
              <w:t>.</w:t>
            </w:r>
          </w:p>
        </w:tc>
      </w:tr>
      <w:tr w:rsidR="00145936" w:rsidRPr="00267B10" w14:paraId="2101936A" w14:textId="77777777" w:rsidTr="002B1FD0">
        <w:trPr>
          <w:trHeight w:val="131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E2C491E" w14:textId="77777777" w:rsidR="00145936" w:rsidRPr="00267B10" w:rsidRDefault="00145936" w:rsidP="00145936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3FDC7B5" w14:textId="77777777" w:rsidR="00145936" w:rsidRPr="00154539" w:rsidRDefault="00145936" w:rsidP="00145936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79E3535A" w14:textId="11B0C3B5" w:rsidR="00145936" w:rsidRPr="00154539" w:rsidRDefault="003460A6" w:rsidP="00145936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54539">
              <w:rPr>
                <w:rFonts w:ascii="Times New Roman" w:eastAsia="Times New Roman" w:hAnsi="Times New Roman" w:cs="Times New Roman"/>
                <w:lang w:val="es-ES" w:eastAsia="es-ES"/>
              </w:rPr>
              <w:t>EC0076 Evaluación de la competencia de candidatos con base en Estándares de Competencia.</w:t>
            </w:r>
          </w:p>
        </w:tc>
      </w:tr>
      <w:tr w:rsidR="00145936" w:rsidRPr="00267B10" w14:paraId="0C6FE293" w14:textId="77777777" w:rsidTr="002B1FD0">
        <w:trPr>
          <w:trHeight w:val="222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4811CC1" w14:textId="77777777" w:rsidR="00145936" w:rsidRPr="00267B10" w:rsidRDefault="00145936" w:rsidP="00145936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38EA62" w14:textId="77777777" w:rsidR="00145936" w:rsidRPr="00154539" w:rsidRDefault="00145936" w:rsidP="00145936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3A849C60" w14:textId="1F62C237" w:rsidR="00145936" w:rsidRPr="00154539" w:rsidRDefault="003460A6" w:rsidP="00145936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54539">
              <w:rPr>
                <w:rFonts w:ascii="Times New Roman" w:eastAsia="Times New Roman" w:hAnsi="Times New Roman" w:cs="Times New Roman"/>
                <w:lang w:val="es-ES" w:eastAsia="es-ES"/>
              </w:rPr>
              <w:t>EC0554 Trabajo en equipo</w:t>
            </w:r>
            <w:r w:rsidR="00F564F8">
              <w:rPr>
                <w:rFonts w:ascii="Times New Roman" w:eastAsia="Times New Roman" w:hAnsi="Times New Roman" w:cs="Times New Roman"/>
                <w:lang w:val="es-ES" w:eastAsia="es-ES"/>
              </w:rPr>
              <w:t>.</w:t>
            </w:r>
          </w:p>
        </w:tc>
      </w:tr>
      <w:tr w:rsidR="00145936" w:rsidRPr="00267B10" w14:paraId="492DF0D8" w14:textId="77777777" w:rsidTr="002B1FD0">
        <w:trPr>
          <w:trHeight w:val="384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B53D0C2" w14:textId="77777777" w:rsidR="00145936" w:rsidRPr="00267B10" w:rsidRDefault="00145936" w:rsidP="002B1FD0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5727852B" w14:textId="5E366A62" w:rsidR="005907A6" w:rsidRPr="00154539" w:rsidRDefault="005907A6" w:rsidP="002B1FD0">
            <w:pPr>
              <w:pStyle w:val="TableParagraph"/>
              <w:spacing w:line="193" w:lineRule="exact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154539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 xml:space="preserve">Clientes </w:t>
            </w:r>
          </w:p>
          <w:p w14:paraId="197C7487" w14:textId="4B42A7AD" w:rsidR="00145936" w:rsidRPr="00154539" w:rsidRDefault="003460A6" w:rsidP="002B1FD0">
            <w:pPr>
              <w:pStyle w:val="TableParagraph"/>
              <w:spacing w:line="193" w:lineRule="exact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154539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P</w:t>
            </w:r>
            <w:r w:rsidR="00145936" w:rsidRPr="00154539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 xml:space="preserve">royectos y/o MiPyME que buscan financiamiento y/o apoyo económico. </w:t>
            </w:r>
          </w:p>
          <w:p w14:paraId="568F0E8C" w14:textId="210CBD07" w:rsidR="003460A6" w:rsidRPr="00154539" w:rsidRDefault="00145936" w:rsidP="002B1FD0">
            <w:pPr>
              <w:pStyle w:val="TableParagraph"/>
              <w:spacing w:line="193" w:lineRule="exact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154539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Programas y convocatorias para financiamiento y/o apoyo económico.</w:t>
            </w:r>
          </w:p>
        </w:tc>
      </w:tr>
      <w:tr w:rsidR="00145936" w:rsidRPr="00267B10" w14:paraId="799DB9D6" w14:textId="77777777" w:rsidTr="00F564F8">
        <w:trPr>
          <w:trHeight w:val="1460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27D5C19" w14:textId="77777777" w:rsidR="00145936" w:rsidRPr="00267B10" w:rsidRDefault="00145936" w:rsidP="002B1FD0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roveedor</w:t>
            </w:r>
          </w:p>
        </w:tc>
        <w:tc>
          <w:tcPr>
            <w:tcW w:w="6978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E42E574" w14:textId="7D91FA39" w:rsidR="00145936" w:rsidRPr="00E5097C" w:rsidRDefault="009331C8" w:rsidP="002B1FD0">
            <w:pPr>
              <w:pStyle w:val="TableParagraph"/>
              <w:spacing w:line="193" w:lineRule="exact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 xml:space="preserve">Gobierno </w:t>
            </w:r>
            <w:r w:rsidRPr="00E5097C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f</w:t>
            </w:r>
            <w:r w:rsidR="00145936" w:rsidRPr="00E5097C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 xml:space="preserve">ederal, </w:t>
            </w:r>
          </w:p>
          <w:p w14:paraId="076959BB" w14:textId="12AB41B2" w:rsidR="00145936" w:rsidRPr="00E5097C" w:rsidRDefault="009331C8" w:rsidP="002B1FD0">
            <w:pPr>
              <w:pStyle w:val="TableParagraph"/>
              <w:spacing w:line="193" w:lineRule="exact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E5097C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Gobierno e</w:t>
            </w:r>
            <w:r w:rsidR="00145936" w:rsidRPr="00E5097C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 xml:space="preserve">statal, </w:t>
            </w:r>
          </w:p>
          <w:p w14:paraId="6FA40318" w14:textId="4ED81F8C" w:rsidR="00145936" w:rsidRPr="00E5097C" w:rsidRDefault="00145936" w:rsidP="002B1FD0">
            <w:pPr>
              <w:pStyle w:val="TableParagraph"/>
              <w:spacing w:line="193" w:lineRule="exact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E5097C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Gobiern</w:t>
            </w:r>
            <w:r w:rsidR="009331C8" w:rsidRPr="00E5097C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o m</w:t>
            </w:r>
            <w:r w:rsidRPr="00E5097C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unicipal,</w:t>
            </w:r>
          </w:p>
          <w:p w14:paraId="02179759" w14:textId="77777777" w:rsidR="00145936" w:rsidRPr="00E5097C" w:rsidRDefault="00145936" w:rsidP="002B1FD0">
            <w:pPr>
              <w:pStyle w:val="TableParagraph"/>
              <w:spacing w:line="193" w:lineRule="exact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E5097C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 xml:space="preserve">PRONAFIM, </w:t>
            </w:r>
          </w:p>
          <w:p w14:paraId="5E15ECE6" w14:textId="6732C2DF" w:rsidR="00145936" w:rsidRPr="00E5097C" w:rsidRDefault="009331C8" w:rsidP="002B1FD0">
            <w:pPr>
              <w:pStyle w:val="TableParagraph"/>
              <w:spacing w:line="193" w:lineRule="exact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E5097C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Banca c</w:t>
            </w:r>
            <w:r w:rsidR="00F564F8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omercial;</w:t>
            </w:r>
          </w:p>
          <w:p w14:paraId="0A2E1CE9" w14:textId="082F054D" w:rsidR="00145936" w:rsidRPr="00E5097C" w:rsidRDefault="009331C8" w:rsidP="002B1FD0">
            <w:pPr>
              <w:pStyle w:val="TableParagraph"/>
              <w:spacing w:line="193" w:lineRule="exact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E5097C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Dependencias y/u organismos p</w:t>
            </w:r>
            <w:r w:rsidR="00145936" w:rsidRPr="00E5097C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articipantes.</w:t>
            </w:r>
          </w:p>
          <w:p w14:paraId="2617C999" w14:textId="6E8E8814" w:rsidR="00145936" w:rsidRPr="00154539" w:rsidRDefault="009331C8" w:rsidP="002B1FD0">
            <w:pPr>
              <w:pStyle w:val="TableParagraph"/>
              <w:spacing w:line="193" w:lineRule="exact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E5097C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Sector p</w:t>
            </w:r>
            <w:r w:rsidR="00145936" w:rsidRPr="00E5097C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rivado.</w:t>
            </w:r>
          </w:p>
        </w:tc>
      </w:tr>
      <w:tr w:rsidR="00145936" w:rsidRPr="00267B10" w14:paraId="1781549A" w14:textId="77777777" w:rsidTr="00145936">
        <w:trPr>
          <w:trHeight w:val="620"/>
        </w:trPr>
        <w:tc>
          <w:tcPr>
            <w:tcW w:w="194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2EF3CFB" w14:textId="77777777" w:rsidR="00145936" w:rsidRPr="00267B10" w:rsidRDefault="00145936" w:rsidP="002B1FD0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Salida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F0334F0" w14:textId="46C33E51" w:rsidR="00145936" w:rsidRPr="00154539" w:rsidRDefault="00145936" w:rsidP="002B1FD0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54539">
              <w:rPr>
                <w:rFonts w:ascii="Times New Roman" w:hAnsi="Times New Roman" w:cs="Times New Roman"/>
              </w:rPr>
              <w:t>Expedientes de ge</w:t>
            </w:r>
            <w:r w:rsidR="005907A6" w:rsidRPr="00154539">
              <w:rPr>
                <w:rFonts w:ascii="Times New Roman" w:hAnsi="Times New Roman" w:cs="Times New Roman"/>
              </w:rPr>
              <w:t>stión de recursos y seguimiento.</w:t>
            </w:r>
            <w:r w:rsidRPr="00154539">
              <w:rPr>
                <w:rFonts w:ascii="Times New Roman" w:hAnsi="Times New Roman" w:cs="Times New Roman"/>
              </w:rPr>
              <w:t xml:space="preserve"> </w:t>
            </w:r>
          </w:p>
          <w:p w14:paraId="5912A72A" w14:textId="77777777" w:rsidR="00145936" w:rsidRPr="00154539" w:rsidRDefault="00145936" w:rsidP="002B1FD0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54539">
              <w:rPr>
                <w:rFonts w:ascii="Times New Roman" w:hAnsi="Times New Roman" w:cs="Times New Roman"/>
              </w:rPr>
              <w:t xml:space="preserve">Registros en el sistema y/o plataforma del programa; </w:t>
            </w:r>
          </w:p>
          <w:p w14:paraId="3BA3D724" w14:textId="77777777" w:rsidR="00145936" w:rsidRPr="00154539" w:rsidRDefault="00145936" w:rsidP="002B1FD0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154539">
              <w:rPr>
                <w:rFonts w:ascii="Times New Roman" w:hAnsi="Times New Roman" w:cs="Times New Roman"/>
              </w:rPr>
              <w:t>Entrega o negación del recurso.</w:t>
            </w:r>
          </w:p>
        </w:tc>
      </w:tr>
      <w:tr w:rsidR="00145936" w:rsidRPr="00267B10" w14:paraId="107A56CC" w14:textId="77777777" w:rsidTr="002B1FD0">
        <w:trPr>
          <w:trHeight w:val="342"/>
        </w:trPr>
        <w:tc>
          <w:tcPr>
            <w:tcW w:w="194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7974739" w14:textId="77777777" w:rsidR="00145936" w:rsidRPr="00267B10" w:rsidRDefault="00145936" w:rsidP="002B1FD0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liente</w:t>
            </w:r>
          </w:p>
        </w:tc>
        <w:tc>
          <w:tcPr>
            <w:tcW w:w="6978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77C0628" w14:textId="77777777" w:rsidR="00145936" w:rsidRPr="00154539" w:rsidRDefault="00145936" w:rsidP="002B1FD0">
            <w:pPr>
              <w:pStyle w:val="TableParagraph"/>
              <w:spacing w:line="193" w:lineRule="exact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154539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 xml:space="preserve">Clientes, proyectos y/o MiPyMEs </w:t>
            </w:r>
          </w:p>
          <w:p w14:paraId="61944726" w14:textId="36178E15" w:rsidR="007865E8" w:rsidRPr="00154539" w:rsidRDefault="009331C8" w:rsidP="002B1FD0">
            <w:pPr>
              <w:pStyle w:val="TableParagraph"/>
              <w:spacing w:line="193" w:lineRule="exact"/>
              <w:ind w:left="0"/>
              <w:jc w:val="both"/>
              <w:rPr>
                <w:rFonts w:ascii="Times New Roman" w:hAnsi="Times New Roman" w:cs="Times New Roman"/>
                <w:b/>
                <w:sz w:val="20"/>
                <w:szCs w:val="20"/>
                <w:lang w:val="es-MX"/>
              </w:rPr>
            </w:pPr>
            <w:r w:rsidRPr="00E5097C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Dependencias g</w:t>
            </w:r>
            <w:r w:rsidR="007865E8" w:rsidRPr="00E5097C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ubernamentales y organismos intermedios públicos y privados</w:t>
            </w:r>
            <w:r w:rsidR="007865E8" w:rsidRPr="00154539">
              <w:rPr>
                <w:rFonts w:ascii="Times New Roman" w:hAnsi="Times New Roman" w:cs="Times New Roman"/>
                <w:b/>
                <w:sz w:val="20"/>
                <w:szCs w:val="20"/>
                <w:lang w:val="es-MX"/>
              </w:rPr>
              <w:t>.</w:t>
            </w:r>
          </w:p>
        </w:tc>
      </w:tr>
      <w:tr w:rsidR="00145936" w:rsidRPr="00267B10" w14:paraId="5031DD92" w14:textId="77777777" w:rsidTr="00145936">
        <w:trPr>
          <w:trHeight w:val="1381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060895B" w14:textId="77777777" w:rsidR="00145936" w:rsidRPr="00267B10" w:rsidRDefault="00145936" w:rsidP="002E7860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ómo? (De acuerdo a Instructivos, Manuales, Procedimientos y Reglamentos)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5256860" w14:textId="1CBDF552" w:rsidR="003460A6" w:rsidRPr="00154539" w:rsidRDefault="003460A6" w:rsidP="002B1FD0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imes New Roman" w:hAnsi="Times New Roman" w:cs="Times New Roman"/>
              </w:rPr>
            </w:pPr>
            <w:r w:rsidRPr="00154539">
              <w:rPr>
                <w:rFonts w:ascii="Times New Roman" w:hAnsi="Times New Roman" w:cs="Times New Roman"/>
              </w:rPr>
              <w:t>Manual de Procedimientos de la Dirección de Centro de Negocios.</w:t>
            </w:r>
          </w:p>
          <w:p w14:paraId="68D9753A" w14:textId="39901FFE" w:rsidR="00145936" w:rsidRPr="00E5097C" w:rsidRDefault="00145936" w:rsidP="002B1FD0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imes New Roman" w:hAnsi="Times New Roman" w:cs="Times New Roman"/>
              </w:rPr>
            </w:pPr>
            <w:r w:rsidRPr="00154539">
              <w:rPr>
                <w:rFonts w:ascii="Times New Roman" w:hAnsi="Times New Roman" w:cs="Times New Roman"/>
              </w:rPr>
              <w:t xml:space="preserve">Reglas y </w:t>
            </w:r>
            <w:r w:rsidR="00224022">
              <w:rPr>
                <w:rFonts w:ascii="Times New Roman" w:hAnsi="Times New Roman" w:cs="Times New Roman"/>
              </w:rPr>
              <w:t xml:space="preserve">manuales de operación de </w:t>
            </w:r>
            <w:r w:rsidR="00224022" w:rsidRPr="00E5097C">
              <w:rPr>
                <w:rFonts w:ascii="Times New Roman" w:hAnsi="Times New Roman" w:cs="Times New Roman"/>
              </w:rPr>
              <w:t>organismo participante (federal, estatal y municipal) y p</w:t>
            </w:r>
            <w:r w:rsidR="00F564F8">
              <w:rPr>
                <w:rFonts w:ascii="Times New Roman" w:hAnsi="Times New Roman" w:cs="Times New Roman"/>
              </w:rPr>
              <w:t>rivado.</w:t>
            </w:r>
          </w:p>
          <w:p w14:paraId="25F7CB45" w14:textId="3C0166D2" w:rsidR="00F41BBF" w:rsidRPr="00E5097C" w:rsidRDefault="00F41BBF" w:rsidP="002B1FD0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imes New Roman" w:hAnsi="Times New Roman" w:cs="Times New Roman"/>
              </w:rPr>
            </w:pPr>
            <w:r w:rsidRPr="00E5097C">
              <w:rPr>
                <w:rFonts w:ascii="Times New Roman" w:hAnsi="Times New Roman" w:cs="Times New Roman"/>
              </w:rPr>
              <w:t>Diario Oficial de la Federación.</w:t>
            </w:r>
          </w:p>
          <w:p w14:paraId="79731D24" w14:textId="14ACE6F0" w:rsidR="00145936" w:rsidRPr="00154539" w:rsidRDefault="00224022" w:rsidP="002B1FD0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ahoma" w:hAnsi="Tahoma" w:cs="Tahoma"/>
              </w:rPr>
            </w:pPr>
            <w:r w:rsidRPr="00E5097C">
              <w:rPr>
                <w:rFonts w:ascii="Times New Roman" w:hAnsi="Times New Roman" w:cs="Times New Roman"/>
              </w:rPr>
              <w:t>Convocatorias y programas federales, estatales y/o municipales del sector público y/o p</w:t>
            </w:r>
            <w:r w:rsidR="00145936" w:rsidRPr="00E5097C">
              <w:rPr>
                <w:rFonts w:ascii="Times New Roman" w:hAnsi="Times New Roman" w:cs="Times New Roman"/>
              </w:rPr>
              <w:t>rivado.</w:t>
            </w:r>
          </w:p>
        </w:tc>
      </w:tr>
      <w:tr w:rsidR="00341202" w:rsidRPr="00267B10" w14:paraId="726E2586" w14:textId="77777777" w:rsidTr="0029023A">
        <w:trPr>
          <w:trHeight w:val="371"/>
        </w:trPr>
        <w:tc>
          <w:tcPr>
            <w:tcW w:w="1943" w:type="dxa"/>
            <w:vMerge w:val="restart"/>
            <w:tcBorders>
              <w:top w:val="single" w:sz="8" w:space="0" w:color="auto"/>
              <w:left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40E0EAB" w14:textId="77777777" w:rsidR="00341202" w:rsidRPr="00267B10" w:rsidRDefault="00341202" w:rsidP="00F564F8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 xml:space="preserve">¿Qué resultados? (Indicadores de </w:t>
            </w: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lastRenderedPageBreak/>
              <w:t>Desempeño del Proceso).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A558DC9" w14:textId="77777777" w:rsidR="00341202" w:rsidRPr="00267B10" w:rsidRDefault="00341202" w:rsidP="00F564F8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lastRenderedPageBreak/>
              <w:t>Indicador</w:t>
            </w: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F2D45CA" w14:textId="77777777" w:rsidR="00341202" w:rsidRPr="00267B10" w:rsidRDefault="00341202" w:rsidP="00F564F8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Meta</w:t>
            </w:r>
          </w:p>
        </w:tc>
        <w:tc>
          <w:tcPr>
            <w:tcW w:w="23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16DB3432" w14:textId="77777777" w:rsidR="00341202" w:rsidRPr="00267B10" w:rsidRDefault="00341202" w:rsidP="00F564F8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Frecuencia</w:t>
            </w:r>
          </w:p>
        </w:tc>
      </w:tr>
      <w:tr w:rsidR="00341202" w:rsidRPr="00267B10" w14:paraId="79EA7667" w14:textId="77777777" w:rsidTr="00341202">
        <w:trPr>
          <w:trHeight w:val="19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06A26AD6" w14:textId="77777777" w:rsidR="00341202" w:rsidRPr="00267B10" w:rsidRDefault="00341202" w:rsidP="002E7860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E94F9D" w14:textId="77777777" w:rsidR="00341202" w:rsidRPr="00154539" w:rsidRDefault="00341202" w:rsidP="002E7860">
            <w:pPr>
              <w:shd w:val="clear" w:color="auto" w:fill="FFFFFF"/>
              <w:jc w:val="center"/>
              <w:rPr>
                <w:rFonts w:ascii="Times New Roman" w:hAnsi="Times New Roman" w:cs="Times New Roman"/>
              </w:rPr>
            </w:pPr>
            <w:r w:rsidRPr="00154539">
              <w:rPr>
                <w:rFonts w:ascii="Times New Roman" w:hAnsi="Times New Roman" w:cs="Times New Roman"/>
              </w:rPr>
              <w:t xml:space="preserve">Porcentaje de solicitudes </w:t>
            </w:r>
            <w:r w:rsidRPr="00154539">
              <w:rPr>
                <w:rFonts w:ascii="Times New Roman" w:hAnsi="Times New Roman" w:cs="Times New Roman"/>
              </w:rPr>
              <w:lastRenderedPageBreak/>
              <w:t>gestionadas a petición del cliente</w:t>
            </w:r>
          </w:p>
        </w:tc>
        <w:tc>
          <w:tcPr>
            <w:tcW w:w="29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9FF288" w14:textId="77777777" w:rsidR="00341202" w:rsidRPr="00154539" w:rsidRDefault="00341202" w:rsidP="002E7860">
            <w:pPr>
              <w:jc w:val="center"/>
              <w:rPr>
                <w:rFonts w:ascii="Times New Roman" w:hAnsi="Times New Roman" w:cs="Times New Roman"/>
              </w:rPr>
            </w:pPr>
            <w:r w:rsidRPr="00154539">
              <w:rPr>
                <w:rFonts w:ascii="Times New Roman" w:hAnsi="Times New Roman" w:cs="Times New Roman"/>
              </w:rPr>
              <w:lastRenderedPageBreak/>
              <w:t>100%</w:t>
            </w:r>
          </w:p>
        </w:tc>
        <w:tc>
          <w:tcPr>
            <w:tcW w:w="2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28239A" w14:textId="77777777" w:rsidR="00341202" w:rsidRPr="00154539" w:rsidRDefault="00341202" w:rsidP="002E7860">
            <w:pPr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154539">
              <w:rPr>
                <w:rFonts w:ascii="Times New Roman" w:hAnsi="Times New Roman" w:cs="Times New Roman"/>
                <w:color w:val="000000"/>
                <w:lang w:eastAsia="es-MX"/>
              </w:rPr>
              <w:t>Anual</w:t>
            </w:r>
          </w:p>
        </w:tc>
      </w:tr>
      <w:tr w:rsidR="00341202" w:rsidRPr="00267B10" w14:paraId="2D10A91D" w14:textId="77777777" w:rsidTr="00D34016">
        <w:trPr>
          <w:trHeight w:val="420"/>
        </w:trPr>
        <w:tc>
          <w:tcPr>
            <w:tcW w:w="1943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5B3224" w14:textId="77777777" w:rsidR="00341202" w:rsidRPr="00267B10" w:rsidRDefault="00341202" w:rsidP="00D34016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9F6C37" w14:textId="79AA2489" w:rsidR="00341202" w:rsidRPr="00154539" w:rsidRDefault="00B31325" w:rsidP="00B31325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  <w:color w:val="FF0000"/>
                <w:highlight w:val="yellow"/>
              </w:rPr>
            </w:pPr>
            <w:r w:rsidRPr="00B31325">
              <w:rPr>
                <w:rFonts w:ascii="Times New Roman" w:hAnsi="Times New Roman" w:cs="Times New Roman"/>
              </w:rPr>
              <w:t>Porcentaje de p</w:t>
            </w:r>
            <w:r w:rsidR="00341202" w:rsidRPr="00B31325">
              <w:rPr>
                <w:rFonts w:ascii="Times New Roman" w:hAnsi="Times New Roman" w:cs="Times New Roman"/>
              </w:rPr>
              <w:t>royectos exitosos</w:t>
            </w:r>
          </w:p>
        </w:tc>
        <w:tc>
          <w:tcPr>
            <w:tcW w:w="29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074B5A" w14:textId="38CF03D7" w:rsidR="00341202" w:rsidRPr="00B31325" w:rsidRDefault="00341202" w:rsidP="00B31325">
            <w:pPr>
              <w:spacing w:after="0"/>
              <w:jc w:val="center"/>
              <w:rPr>
                <w:rFonts w:ascii="Times New Roman" w:hAnsi="Times New Roman" w:cs="Times New Roman"/>
                <w:highlight w:val="yellow"/>
              </w:rPr>
            </w:pPr>
            <w:r w:rsidRPr="00B31325">
              <w:rPr>
                <w:rFonts w:ascii="Times New Roman" w:hAnsi="Times New Roman" w:cs="Times New Roman"/>
              </w:rPr>
              <w:t>100%</w:t>
            </w:r>
            <w:r w:rsidR="00E90ACB" w:rsidRPr="00B31325">
              <w:rPr>
                <w:rFonts w:ascii="Times New Roman" w:hAnsi="Times New Roman" w:cs="Times New Roman"/>
              </w:rPr>
              <w:t xml:space="preserve"> </w:t>
            </w:r>
          </w:p>
        </w:tc>
        <w:tc>
          <w:tcPr>
            <w:tcW w:w="2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E29F93" w14:textId="135029B3" w:rsidR="00341202" w:rsidRPr="00B31325" w:rsidRDefault="00341202" w:rsidP="00D34016">
            <w:pPr>
              <w:spacing w:after="0"/>
              <w:jc w:val="center"/>
              <w:rPr>
                <w:rFonts w:ascii="Times New Roman" w:hAnsi="Times New Roman" w:cs="Times New Roman"/>
                <w:highlight w:val="yellow"/>
                <w:lang w:eastAsia="es-MX"/>
              </w:rPr>
            </w:pPr>
            <w:r w:rsidRPr="00B31325">
              <w:rPr>
                <w:rFonts w:ascii="Times New Roman" w:hAnsi="Times New Roman" w:cs="Times New Roman"/>
                <w:lang w:eastAsia="es-MX"/>
              </w:rPr>
              <w:t>Anual</w:t>
            </w:r>
          </w:p>
        </w:tc>
      </w:tr>
    </w:tbl>
    <w:p w14:paraId="1E8090EE" w14:textId="7C6F7B12" w:rsidR="00565D60" w:rsidRDefault="00565D60" w:rsidP="00565D60"/>
    <w:p w14:paraId="5BD15F0B" w14:textId="77777777" w:rsidR="00F564F8" w:rsidRDefault="00F564F8" w:rsidP="00565D60"/>
    <w:p w14:paraId="25F460F2" w14:textId="77777777" w:rsidR="00F564F8" w:rsidRDefault="00F564F8" w:rsidP="00565D60">
      <w:pPr>
        <w:sectPr w:rsidR="00F564F8" w:rsidSect="007876F8">
          <w:headerReference w:type="default" r:id="rId38"/>
          <w:headerReference w:type="first" r:id="rId39"/>
          <w:pgSz w:w="12240" w:h="15840"/>
          <w:pgMar w:top="987" w:right="1701" w:bottom="1559" w:left="1701" w:header="709" w:footer="709" w:gutter="0"/>
          <w:cols w:space="708"/>
          <w:titlePg/>
          <w:docGrid w:linePitch="360"/>
        </w:sectPr>
      </w:pPr>
    </w:p>
    <w:p w14:paraId="4DF859F6" w14:textId="36049ED2" w:rsidR="003954E3" w:rsidRDefault="003954E3" w:rsidP="0075396B">
      <w:pPr>
        <w:pStyle w:val="Ttulo1"/>
        <w:numPr>
          <w:ilvl w:val="2"/>
          <w:numId w:val="3"/>
        </w:numPr>
      </w:pPr>
      <w:bookmarkStart w:id="70" w:name="_Toc115083160"/>
      <w:r>
        <w:lastRenderedPageBreak/>
        <w:t>Subproceso “Asesoría Legal”</w:t>
      </w:r>
      <w:bookmarkEnd w:id="70"/>
    </w:p>
    <w:p w14:paraId="482F0711" w14:textId="435F9EC2" w:rsidR="006C0057" w:rsidRDefault="006C0057" w:rsidP="0075396B">
      <w:pPr>
        <w:pStyle w:val="Ttulo1"/>
        <w:numPr>
          <w:ilvl w:val="3"/>
          <w:numId w:val="3"/>
        </w:numPr>
      </w:pPr>
      <w:bookmarkStart w:id="71" w:name="_Toc115083161"/>
      <w:r w:rsidRPr="000E1C2B">
        <w:t>Responsabilidades</w:t>
      </w:r>
      <w:bookmarkEnd w:id="71"/>
    </w:p>
    <w:p w14:paraId="4F2EFEBA" w14:textId="52B276CC" w:rsidR="006C0057" w:rsidRDefault="00B45639" w:rsidP="002538E5">
      <w:pPr>
        <w:pStyle w:val="Prrafodelista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Director de Centro de Negocio</w:t>
      </w:r>
    </w:p>
    <w:p w14:paraId="23844FF2" w14:textId="7EB4D1B9" w:rsidR="00B45639" w:rsidRDefault="00B45639" w:rsidP="002538E5">
      <w:pPr>
        <w:pStyle w:val="Prrafodelista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ordinación de Asesoría Legal</w:t>
      </w:r>
    </w:p>
    <w:p w14:paraId="1F58FBA3" w14:textId="284DDD78" w:rsidR="00766BC9" w:rsidRPr="005C5B26" w:rsidRDefault="00766BC9" w:rsidP="002538E5">
      <w:pPr>
        <w:pStyle w:val="Prrafodelista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ordinaciones de la DCN</w:t>
      </w:r>
    </w:p>
    <w:p w14:paraId="79059F8F" w14:textId="1D11BFE0" w:rsidR="005C5B26" w:rsidRPr="005C5B26" w:rsidRDefault="005C5B26" w:rsidP="002538E5">
      <w:pPr>
        <w:pStyle w:val="Prrafodelista"/>
        <w:numPr>
          <w:ilvl w:val="0"/>
          <w:numId w:val="1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5C5B26">
        <w:rPr>
          <w:rFonts w:ascii="Times New Roman" w:hAnsi="Times New Roman" w:cs="Times New Roman"/>
          <w:sz w:val="24"/>
          <w:szCs w:val="24"/>
        </w:rPr>
        <w:t>Clientes</w:t>
      </w:r>
    </w:p>
    <w:p w14:paraId="63F16F01" w14:textId="77777777" w:rsidR="006C0057" w:rsidRDefault="006C0057" w:rsidP="0075396B">
      <w:pPr>
        <w:pStyle w:val="Ttulo1"/>
        <w:numPr>
          <w:ilvl w:val="3"/>
          <w:numId w:val="3"/>
        </w:numPr>
      </w:pPr>
      <w:bookmarkStart w:id="72" w:name="_Toc115083162"/>
      <w:r w:rsidRPr="00583505">
        <w:t>Políticas y Lineamientos</w:t>
      </w:r>
      <w:bookmarkEnd w:id="72"/>
    </w:p>
    <w:p w14:paraId="1EC545F0" w14:textId="36BB51E0" w:rsidR="00FC6C6A" w:rsidRDefault="00D34016" w:rsidP="00BB5491">
      <w:pPr>
        <w:pStyle w:val="Prrafodelista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 C</w:t>
      </w:r>
      <w:r w:rsidR="00FC6C6A">
        <w:rPr>
          <w:rFonts w:ascii="Times New Roman" w:hAnsi="Times New Roman" w:cs="Times New Roman"/>
          <w:sz w:val="24"/>
          <w:szCs w:val="24"/>
        </w:rPr>
        <w:t>oordinación de Área Legal d</w:t>
      </w:r>
      <w:r w:rsidR="00FC6C6A" w:rsidRPr="007A324D">
        <w:rPr>
          <w:rFonts w:ascii="Times New Roman" w:hAnsi="Times New Roman" w:cs="Times New Roman"/>
          <w:sz w:val="24"/>
          <w:szCs w:val="24"/>
        </w:rPr>
        <w:t>eberá participar anualmente en</w:t>
      </w:r>
      <w:r w:rsidR="00EE57DE">
        <w:rPr>
          <w:rFonts w:ascii="Times New Roman" w:hAnsi="Times New Roman" w:cs="Times New Roman"/>
          <w:sz w:val="24"/>
          <w:szCs w:val="24"/>
        </w:rPr>
        <w:t xml:space="preserve"> la reunión de elaboración del P</w:t>
      </w:r>
      <w:r w:rsidR="00FC6C6A" w:rsidRPr="007A324D">
        <w:rPr>
          <w:rFonts w:ascii="Times New Roman" w:hAnsi="Times New Roman" w:cs="Times New Roman"/>
          <w:sz w:val="24"/>
          <w:szCs w:val="24"/>
        </w:rPr>
        <w:t xml:space="preserve">lan </w:t>
      </w:r>
      <w:r w:rsidR="00EE57DE">
        <w:rPr>
          <w:rFonts w:ascii="Times New Roman" w:hAnsi="Times New Roman" w:cs="Times New Roman"/>
          <w:sz w:val="24"/>
          <w:szCs w:val="24"/>
        </w:rPr>
        <w:t>Anual de T</w:t>
      </w:r>
      <w:r w:rsidR="00FC6C6A">
        <w:rPr>
          <w:rFonts w:ascii="Times New Roman" w:hAnsi="Times New Roman" w:cs="Times New Roman"/>
          <w:sz w:val="24"/>
          <w:szCs w:val="24"/>
        </w:rPr>
        <w:t>rabajo (PAT), así como en</w:t>
      </w:r>
      <w:r w:rsidR="00FC6C6A" w:rsidRPr="007A324D">
        <w:rPr>
          <w:rFonts w:ascii="Times New Roman" w:hAnsi="Times New Roman" w:cs="Times New Roman"/>
          <w:sz w:val="24"/>
          <w:szCs w:val="24"/>
        </w:rPr>
        <w:t xml:space="preserve"> las reuniones</w:t>
      </w:r>
      <w:r w:rsidR="00FC6C6A">
        <w:rPr>
          <w:rFonts w:ascii="Times New Roman" w:hAnsi="Times New Roman" w:cs="Times New Roman"/>
          <w:sz w:val="24"/>
          <w:szCs w:val="24"/>
        </w:rPr>
        <w:t xml:space="preserve"> trimestrales</w:t>
      </w:r>
      <w:r w:rsidR="00FC6C6A" w:rsidRPr="007A324D">
        <w:rPr>
          <w:rFonts w:ascii="Times New Roman" w:hAnsi="Times New Roman" w:cs="Times New Roman"/>
          <w:sz w:val="24"/>
          <w:szCs w:val="24"/>
        </w:rPr>
        <w:t xml:space="preserve"> de seguimiento y revisión por parte de la Dir</w:t>
      </w:r>
      <w:r w:rsidR="00FC6C6A">
        <w:rPr>
          <w:rFonts w:ascii="Times New Roman" w:hAnsi="Times New Roman" w:cs="Times New Roman"/>
          <w:sz w:val="24"/>
          <w:szCs w:val="24"/>
        </w:rPr>
        <w:t>ección del Centro de Negocios.</w:t>
      </w:r>
    </w:p>
    <w:p w14:paraId="23D8B551" w14:textId="77723308" w:rsidR="00FC6C6A" w:rsidRDefault="00EE57DE" w:rsidP="00F22F48">
      <w:pPr>
        <w:pStyle w:val="Prrafodelista"/>
        <w:numPr>
          <w:ilvl w:val="0"/>
          <w:numId w:val="4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 C</w:t>
      </w:r>
      <w:r w:rsidR="00BF1F89" w:rsidRPr="00BF1F89">
        <w:rPr>
          <w:rFonts w:ascii="Times New Roman" w:hAnsi="Times New Roman" w:cs="Times New Roman"/>
          <w:sz w:val="24"/>
          <w:szCs w:val="24"/>
        </w:rPr>
        <w:t xml:space="preserve">oordinación de Área Legal recibirá el formato de </w:t>
      </w:r>
      <w:r w:rsidR="00BF1F89" w:rsidRPr="00BF1F89">
        <w:rPr>
          <w:rFonts w:ascii="Times New Roman" w:hAnsi="Times New Roman" w:cs="Times New Roman"/>
          <w:b/>
          <w:sz w:val="24"/>
          <w:szCs w:val="24"/>
        </w:rPr>
        <w:t>“Solicitud de Servicios de Atención del Área Legal”</w:t>
      </w:r>
      <w:r w:rsidR="000B4216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BF1F89" w:rsidRPr="00BF1F89">
        <w:rPr>
          <w:rFonts w:ascii="Times New Roman" w:hAnsi="Times New Roman" w:cs="Times New Roman"/>
          <w:sz w:val="24"/>
          <w:szCs w:val="24"/>
        </w:rPr>
        <w:t>y programar</w:t>
      </w:r>
      <w:r>
        <w:rPr>
          <w:rFonts w:ascii="Times New Roman" w:hAnsi="Times New Roman" w:cs="Times New Roman"/>
          <w:sz w:val="24"/>
          <w:szCs w:val="24"/>
        </w:rPr>
        <w:t>á</w:t>
      </w:r>
      <w:r w:rsidR="00BF1F89" w:rsidRPr="00BF1F89">
        <w:rPr>
          <w:rFonts w:ascii="Times New Roman" w:hAnsi="Times New Roman" w:cs="Times New Roman"/>
          <w:sz w:val="24"/>
          <w:szCs w:val="24"/>
        </w:rPr>
        <w:t xml:space="preserve"> una cita con el cliente.</w:t>
      </w:r>
      <w:r w:rsidR="00BF1F89">
        <w:rPr>
          <w:rFonts w:ascii="Times New Roman" w:hAnsi="Times New Roman" w:cs="Times New Roman"/>
          <w:sz w:val="24"/>
          <w:szCs w:val="24"/>
        </w:rPr>
        <w:t xml:space="preserve"> Una vez que el client</w:t>
      </w:r>
      <w:r>
        <w:rPr>
          <w:rFonts w:ascii="Times New Roman" w:hAnsi="Times New Roman" w:cs="Times New Roman"/>
          <w:sz w:val="24"/>
          <w:szCs w:val="24"/>
        </w:rPr>
        <w:t>e acuda a la cita se le brindará</w:t>
      </w:r>
      <w:r w:rsidR="00BF1F89">
        <w:rPr>
          <w:rFonts w:ascii="Times New Roman" w:hAnsi="Times New Roman" w:cs="Times New Roman"/>
          <w:sz w:val="24"/>
          <w:szCs w:val="24"/>
        </w:rPr>
        <w:t xml:space="preserve"> la </w:t>
      </w:r>
      <w:r w:rsidR="00BF1F89" w:rsidRPr="00BF1F89">
        <w:rPr>
          <w:rFonts w:ascii="Times New Roman" w:hAnsi="Times New Roman" w:cs="Times New Roman"/>
          <w:sz w:val="24"/>
          <w:szCs w:val="24"/>
        </w:rPr>
        <w:t>asesoría de acuerd</w:t>
      </w:r>
      <w:r w:rsidR="00BF1F89">
        <w:rPr>
          <w:rFonts w:ascii="Times New Roman" w:hAnsi="Times New Roman" w:cs="Times New Roman"/>
          <w:sz w:val="24"/>
          <w:szCs w:val="24"/>
        </w:rPr>
        <w:t>o a sus necesidades y de ser necesario,</w:t>
      </w:r>
      <w:r w:rsidR="00BF1F89" w:rsidRPr="00BF1F89">
        <w:rPr>
          <w:rFonts w:ascii="Times New Roman" w:hAnsi="Times New Roman" w:cs="Times New Roman"/>
          <w:sz w:val="24"/>
          <w:szCs w:val="24"/>
        </w:rPr>
        <w:t xml:space="preserve"> se prog</w:t>
      </w:r>
      <w:r>
        <w:rPr>
          <w:rFonts w:ascii="Times New Roman" w:hAnsi="Times New Roman" w:cs="Times New Roman"/>
          <w:sz w:val="24"/>
          <w:szCs w:val="24"/>
        </w:rPr>
        <w:t>ramará</w:t>
      </w:r>
      <w:r w:rsidR="00BF1F89" w:rsidRPr="00BF1F89">
        <w:rPr>
          <w:rFonts w:ascii="Times New Roman" w:hAnsi="Times New Roman" w:cs="Times New Roman"/>
          <w:sz w:val="24"/>
          <w:szCs w:val="24"/>
        </w:rPr>
        <w:t>n reuniones subsecuentes de retroalimentación</w:t>
      </w:r>
      <w:r w:rsidR="00BF1F89">
        <w:rPr>
          <w:rFonts w:ascii="Times New Roman" w:hAnsi="Times New Roman" w:cs="Times New Roman"/>
          <w:sz w:val="24"/>
          <w:szCs w:val="24"/>
        </w:rPr>
        <w:t>, esto de acuerdo a los avances obtenidos.</w:t>
      </w:r>
    </w:p>
    <w:p w14:paraId="63C25E58" w14:textId="3AF743F2" w:rsidR="00BF1F89" w:rsidRDefault="00284BD4" w:rsidP="00F22F48">
      <w:pPr>
        <w:pStyle w:val="Prrafodelista"/>
        <w:numPr>
          <w:ilvl w:val="0"/>
          <w:numId w:val="4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Una vez que el cliente haya finalizado la asesoría, este deberá llenar y completar el </w:t>
      </w:r>
      <w:r w:rsidRPr="00284BD4">
        <w:rPr>
          <w:rFonts w:ascii="Times New Roman" w:hAnsi="Times New Roman" w:cs="Times New Roman"/>
          <w:sz w:val="24"/>
          <w:szCs w:val="24"/>
        </w:rPr>
        <w:t xml:space="preserve">formato </w:t>
      </w:r>
      <w:r w:rsidR="00FF23F3" w:rsidRPr="00FF23F3">
        <w:rPr>
          <w:rFonts w:ascii="Times New Roman" w:hAnsi="Times New Roman" w:cs="Times New Roman"/>
          <w:b/>
          <w:sz w:val="24"/>
          <w:szCs w:val="24"/>
        </w:rPr>
        <w:t>R-TE-DCN-CAL-04.5,B</w:t>
      </w:r>
      <w:r w:rsidRPr="00284BD4">
        <w:rPr>
          <w:rFonts w:ascii="Times New Roman" w:hAnsi="Times New Roman" w:cs="Times New Roman"/>
          <w:sz w:val="24"/>
          <w:szCs w:val="24"/>
        </w:rPr>
        <w:t xml:space="preserve"> </w:t>
      </w:r>
      <w:r w:rsidR="00FF23F3">
        <w:rPr>
          <w:rFonts w:ascii="Times New Roman" w:hAnsi="Times New Roman" w:cs="Times New Roman"/>
          <w:b/>
          <w:sz w:val="24"/>
          <w:szCs w:val="24"/>
        </w:rPr>
        <w:t>“Evaluación de Asesoría Legal</w:t>
      </w:r>
      <w:r w:rsidRPr="000B4216">
        <w:rPr>
          <w:rFonts w:ascii="Times New Roman" w:hAnsi="Times New Roman" w:cs="Times New Roman"/>
          <w:b/>
          <w:sz w:val="24"/>
          <w:szCs w:val="24"/>
        </w:rPr>
        <w:t>”</w:t>
      </w:r>
      <w:r w:rsidR="00FF23F3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Pr="00284BD4">
        <w:rPr>
          <w:rFonts w:ascii="Times New Roman" w:hAnsi="Times New Roman" w:cs="Times New Roman"/>
          <w:sz w:val="24"/>
          <w:szCs w:val="24"/>
        </w:rPr>
        <w:t>el cual tiene como objetivo evaluar el servicio brindado.</w:t>
      </w:r>
    </w:p>
    <w:p w14:paraId="3AA1D996" w14:textId="77777777" w:rsidR="006C0057" w:rsidRPr="00583505" w:rsidRDefault="006C0057" w:rsidP="0075396B">
      <w:pPr>
        <w:pStyle w:val="Ttulo1"/>
        <w:numPr>
          <w:ilvl w:val="3"/>
          <w:numId w:val="3"/>
        </w:numPr>
      </w:pPr>
      <w:bookmarkStart w:id="73" w:name="_Toc115083163"/>
      <w:r w:rsidRPr="00583505">
        <w:t>Descripción de Actividades</w:t>
      </w:r>
      <w:bookmarkEnd w:id="73"/>
    </w:p>
    <w:tbl>
      <w:tblPr>
        <w:tblStyle w:val="Tablaconcuadrcula"/>
        <w:tblpPr w:leftFromText="141" w:rightFromText="141" w:vertAnchor="text" w:tblpXSpec="center" w:tblpY="1"/>
        <w:tblOverlap w:val="never"/>
        <w:tblW w:w="8926" w:type="dxa"/>
        <w:tblLayout w:type="fixed"/>
        <w:tblLook w:val="04A0" w:firstRow="1" w:lastRow="0" w:firstColumn="1" w:lastColumn="0" w:noHBand="0" w:noVBand="1"/>
      </w:tblPr>
      <w:tblGrid>
        <w:gridCol w:w="704"/>
        <w:gridCol w:w="1970"/>
        <w:gridCol w:w="3984"/>
        <w:gridCol w:w="2268"/>
      </w:tblGrid>
      <w:tr w:rsidR="006C0057" w14:paraId="5005FB7E" w14:textId="77777777" w:rsidTr="000113E3">
        <w:tc>
          <w:tcPr>
            <w:tcW w:w="704" w:type="dxa"/>
            <w:vAlign w:val="center"/>
          </w:tcPr>
          <w:p w14:paraId="6E252DE6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Paso</w:t>
            </w:r>
          </w:p>
        </w:tc>
        <w:tc>
          <w:tcPr>
            <w:tcW w:w="1970" w:type="dxa"/>
            <w:vAlign w:val="center"/>
          </w:tcPr>
          <w:p w14:paraId="235ECBAA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Responsable</w:t>
            </w:r>
          </w:p>
        </w:tc>
        <w:tc>
          <w:tcPr>
            <w:tcW w:w="3984" w:type="dxa"/>
            <w:vAlign w:val="center"/>
          </w:tcPr>
          <w:p w14:paraId="06B7FD05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Actividad</w:t>
            </w:r>
          </w:p>
        </w:tc>
        <w:tc>
          <w:tcPr>
            <w:tcW w:w="2268" w:type="dxa"/>
            <w:vAlign w:val="center"/>
          </w:tcPr>
          <w:p w14:paraId="5B726E80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Documento de Trabajo (clave)</w:t>
            </w:r>
          </w:p>
        </w:tc>
      </w:tr>
      <w:tr w:rsidR="006C0057" w14:paraId="10A4611B" w14:textId="77777777" w:rsidTr="000113E3">
        <w:tc>
          <w:tcPr>
            <w:tcW w:w="704" w:type="dxa"/>
          </w:tcPr>
          <w:p w14:paraId="108DE632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70" w:type="dxa"/>
          </w:tcPr>
          <w:p w14:paraId="2EC4C257" w14:textId="517B159B" w:rsidR="006C0057" w:rsidRPr="00F7291D" w:rsidRDefault="00A2745C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291D">
              <w:rPr>
                <w:rFonts w:ascii="Times New Roman" w:hAnsi="Times New Roman" w:cs="Times New Roman"/>
                <w:sz w:val="24"/>
                <w:szCs w:val="24"/>
              </w:rPr>
              <w:t xml:space="preserve">Director del Centro de </w:t>
            </w:r>
            <w:r w:rsidR="00F7291D" w:rsidRPr="00F7291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Negocios, CAL, </w:t>
            </w:r>
            <w:r w:rsidRPr="00F7291D">
              <w:rPr>
                <w:rFonts w:ascii="Times New Roman" w:hAnsi="Times New Roman" w:cs="Times New Roman"/>
                <w:sz w:val="24"/>
                <w:szCs w:val="24"/>
              </w:rPr>
              <w:t>y Coordinaciones de la DCN</w:t>
            </w:r>
          </w:p>
        </w:tc>
        <w:tc>
          <w:tcPr>
            <w:tcW w:w="3984" w:type="dxa"/>
          </w:tcPr>
          <w:p w14:paraId="4D604398" w14:textId="52B3DE95" w:rsidR="006C0057" w:rsidRPr="00D65873" w:rsidRDefault="007876F8" w:rsidP="00D65873">
            <w:pPr>
              <w:pStyle w:val="Encabezado"/>
              <w:tabs>
                <w:tab w:val="clear" w:pos="4419"/>
                <w:tab w:val="clear" w:pos="8838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Es responsabilidad de la Coordinación del Área L</w:t>
            </w:r>
            <w:r w:rsidR="00A2745C">
              <w:rPr>
                <w:rFonts w:ascii="Times New Roman" w:hAnsi="Times New Roman" w:cs="Times New Roman"/>
                <w:sz w:val="24"/>
                <w:szCs w:val="24"/>
              </w:rPr>
              <w:t>egal</w:t>
            </w:r>
            <w:r w:rsidR="00D65873" w:rsidRPr="00D65873">
              <w:rPr>
                <w:rFonts w:ascii="Times New Roman" w:hAnsi="Times New Roman" w:cs="Times New Roman"/>
                <w:sz w:val="24"/>
                <w:szCs w:val="24"/>
              </w:rPr>
              <w:t xml:space="preserve">, participar en las </w:t>
            </w:r>
            <w:r w:rsidR="00D65873" w:rsidRPr="00D6587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reuniones para la ela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boración del </w:t>
            </w:r>
            <w:r w:rsidRPr="00EB329A">
              <w:rPr>
                <w:rFonts w:ascii="Times New Roman" w:hAnsi="Times New Roman" w:cs="Times New Roman"/>
                <w:sz w:val="24"/>
                <w:szCs w:val="24"/>
              </w:rPr>
              <w:t>Programa Anual de T</w:t>
            </w:r>
            <w:r w:rsidR="00D65873" w:rsidRPr="00EB329A">
              <w:rPr>
                <w:rFonts w:ascii="Times New Roman" w:hAnsi="Times New Roman" w:cs="Times New Roman"/>
                <w:sz w:val="24"/>
                <w:szCs w:val="24"/>
              </w:rPr>
              <w:t>rabajo (PAT),</w:t>
            </w:r>
            <w:r w:rsidR="00D65873" w:rsidRPr="00D65873">
              <w:rPr>
                <w:rFonts w:ascii="Times New Roman" w:hAnsi="Times New Roman" w:cs="Times New Roman"/>
                <w:sz w:val="24"/>
                <w:szCs w:val="24"/>
              </w:rPr>
              <w:t xml:space="preserve"> así como las reuniones</w:t>
            </w:r>
            <w:r w:rsidR="00A2745C">
              <w:rPr>
                <w:rFonts w:ascii="Times New Roman" w:hAnsi="Times New Roman" w:cs="Times New Roman"/>
                <w:sz w:val="24"/>
                <w:szCs w:val="24"/>
              </w:rPr>
              <w:t xml:space="preserve"> trimestrales </w:t>
            </w:r>
            <w:r w:rsidR="00D65873" w:rsidRPr="00D65873">
              <w:rPr>
                <w:rFonts w:ascii="Times New Roman" w:hAnsi="Times New Roman" w:cs="Times New Roman"/>
                <w:sz w:val="24"/>
                <w:szCs w:val="24"/>
              </w:rPr>
              <w:t xml:space="preserve"> de seguimiento y revisión por parte de la D</w:t>
            </w:r>
            <w:r w:rsidR="00A2745C">
              <w:rPr>
                <w:rFonts w:ascii="Times New Roman" w:hAnsi="Times New Roman" w:cs="Times New Roman"/>
                <w:sz w:val="24"/>
                <w:szCs w:val="24"/>
              </w:rPr>
              <w:t>irección del Centro de Negocios</w:t>
            </w:r>
            <w:r w:rsidR="00F7291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010DFCB5" w14:textId="55823DA9" w:rsidR="006C0057" w:rsidRPr="00846E9D" w:rsidRDefault="006C0057" w:rsidP="00F7291D">
            <w:pPr>
              <w:pStyle w:val="Prrafodelista"/>
              <w:spacing w:line="360" w:lineRule="auto"/>
              <w:ind w:left="182" w:firstLine="14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</w:p>
        </w:tc>
      </w:tr>
      <w:tr w:rsidR="006C0057" w14:paraId="7CD18258" w14:textId="77777777" w:rsidTr="000113E3">
        <w:tc>
          <w:tcPr>
            <w:tcW w:w="704" w:type="dxa"/>
          </w:tcPr>
          <w:p w14:paraId="0D2E08E0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70" w:type="dxa"/>
          </w:tcPr>
          <w:p w14:paraId="3A1743F8" w14:textId="6B358AF3" w:rsidR="006C0057" w:rsidRPr="00F7291D" w:rsidRDefault="00A2745C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291D">
              <w:rPr>
                <w:rFonts w:ascii="Times New Roman" w:hAnsi="Times New Roman" w:cs="Times New Roman"/>
                <w:sz w:val="24"/>
                <w:szCs w:val="24"/>
              </w:rPr>
              <w:t>Director del Centro de Negocios y Coordinaciones de la DCN</w:t>
            </w:r>
          </w:p>
        </w:tc>
        <w:tc>
          <w:tcPr>
            <w:tcW w:w="3984" w:type="dxa"/>
          </w:tcPr>
          <w:p w14:paraId="299740F9" w14:textId="2A2882C8" w:rsidR="006C0057" w:rsidRPr="00D65873" w:rsidRDefault="00D65873" w:rsidP="00D65873">
            <w:pPr>
              <w:pStyle w:val="Encabezado"/>
              <w:tabs>
                <w:tab w:val="clear" w:pos="4419"/>
                <w:tab w:val="clear" w:pos="8838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5873">
              <w:rPr>
                <w:rFonts w:ascii="Times New Roman" w:hAnsi="Times New Roman" w:cs="Times New Roman"/>
                <w:sz w:val="24"/>
                <w:szCs w:val="24"/>
              </w:rPr>
              <w:t>La Direcc</w:t>
            </w:r>
            <w:r w:rsidR="00A2745C">
              <w:rPr>
                <w:rFonts w:ascii="Times New Roman" w:hAnsi="Times New Roman" w:cs="Times New Roman"/>
                <w:sz w:val="24"/>
                <w:szCs w:val="24"/>
              </w:rPr>
              <w:t>ión del Centro de Negocios, así como sus coordinaciones</w:t>
            </w:r>
            <w:r w:rsidRPr="00D65873">
              <w:rPr>
                <w:rFonts w:ascii="Times New Roman" w:hAnsi="Times New Roman" w:cs="Times New Roman"/>
                <w:sz w:val="24"/>
                <w:szCs w:val="24"/>
              </w:rPr>
              <w:t>, solicitan asesoría legal y/o especializa</w:t>
            </w:r>
            <w:r w:rsidR="004F7A21">
              <w:rPr>
                <w:rFonts w:ascii="Times New Roman" w:hAnsi="Times New Roman" w:cs="Times New Roman"/>
                <w:sz w:val="24"/>
                <w:szCs w:val="24"/>
              </w:rPr>
              <w:t>da para atención a Clientes</w:t>
            </w:r>
            <w:r w:rsidRPr="00D65873">
              <w:rPr>
                <w:rFonts w:ascii="Times New Roman" w:hAnsi="Times New Roman" w:cs="Times New Roman"/>
                <w:sz w:val="24"/>
                <w:szCs w:val="24"/>
              </w:rPr>
              <w:t xml:space="preserve"> y/o Mi</w:t>
            </w:r>
            <w:r w:rsidR="00224022">
              <w:rPr>
                <w:rFonts w:ascii="Times New Roman" w:hAnsi="Times New Roman" w:cs="Times New Roman"/>
                <w:sz w:val="24"/>
                <w:szCs w:val="24"/>
              </w:rPr>
              <w:t xml:space="preserve">PyMEs, así como para la </w:t>
            </w:r>
            <w:r w:rsidR="00224022" w:rsidRPr="00E5097C">
              <w:rPr>
                <w:rFonts w:ascii="Times New Roman" w:hAnsi="Times New Roman" w:cs="Times New Roman"/>
                <w:sz w:val="24"/>
                <w:szCs w:val="24"/>
              </w:rPr>
              <w:t xml:space="preserve">propia </w:t>
            </w:r>
            <w:r w:rsidR="008F1B10" w:rsidRPr="00E5097C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="00A2745C" w:rsidRPr="00E5097C">
              <w:rPr>
                <w:rFonts w:ascii="Times New Roman" w:hAnsi="Times New Roman" w:cs="Times New Roman"/>
                <w:sz w:val="24"/>
                <w:szCs w:val="24"/>
              </w:rPr>
              <w:t>irección</w:t>
            </w:r>
            <w:r w:rsidR="00F7291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AA45159" w14:textId="3AF677D3" w:rsidR="006C0057" w:rsidRPr="00C539AF" w:rsidRDefault="006C0057" w:rsidP="00F7291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ind w:left="182" w:firstLine="142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C0057" w14:paraId="1BBD41BD" w14:textId="77777777" w:rsidTr="00D65873">
        <w:trPr>
          <w:trHeight w:val="269"/>
        </w:trPr>
        <w:tc>
          <w:tcPr>
            <w:tcW w:w="704" w:type="dxa"/>
          </w:tcPr>
          <w:p w14:paraId="0C8260F5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70" w:type="dxa"/>
          </w:tcPr>
          <w:p w14:paraId="00CE5B91" w14:textId="4D5DFBC1" w:rsidR="006C0057" w:rsidRPr="00F7291D" w:rsidRDefault="00840348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291D">
              <w:rPr>
                <w:rFonts w:ascii="Times New Roman" w:hAnsi="Times New Roman" w:cs="Times New Roman"/>
                <w:sz w:val="24"/>
                <w:szCs w:val="24"/>
              </w:rPr>
              <w:t>CAL y Cliente</w:t>
            </w:r>
          </w:p>
        </w:tc>
        <w:tc>
          <w:tcPr>
            <w:tcW w:w="3984" w:type="dxa"/>
          </w:tcPr>
          <w:p w14:paraId="079B84DF" w14:textId="2FB59FC8" w:rsidR="006C0057" w:rsidRPr="005C5B26" w:rsidRDefault="00C85F24" w:rsidP="00EB329A">
            <w:pPr>
              <w:pStyle w:val="Encabezado"/>
              <w:tabs>
                <w:tab w:val="clear" w:pos="4419"/>
                <w:tab w:val="clear" w:pos="8838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 Coordinación del Área L</w:t>
            </w:r>
            <w:r w:rsidR="00A2745C">
              <w:rPr>
                <w:rFonts w:ascii="Times New Roman" w:hAnsi="Times New Roman" w:cs="Times New Roman"/>
                <w:sz w:val="24"/>
                <w:szCs w:val="24"/>
              </w:rPr>
              <w:t xml:space="preserve">egal </w:t>
            </w:r>
            <w:r w:rsidR="00D65873" w:rsidRPr="005C5B26">
              <w:rPr>
                <w:rFonts w:ascii="Times New Roman" w:hAnsi="Times New Roman" w:cs="Times New Roman"/>
                <w:sz w:val="24"/>
                <w:szCs w:val="24"/>
              </w:rPr>
              <w:t xml:space="preserve"> recibe el formato </w:t>
            </w:r>
            <w:r w:rsidR="00EB329A" w:rsidRPr="00CD5F6E">
              <w:rPr>
                <w:rFonts w:ascii="Times New Roman" w:hAnsi="Times New Roman" w:cs="Times New Roman"/>
                <w:b/>
                <w:sz w:val="24"/>
                <w:szCs w:val="24"/>
              </w:rPr>
              <w:t>R-TE-DCN-CAL-04.5,A</w:t>
            </w:r>
            <w:r w:rsidR="00EB329A" w:rsidRPr="005C5B2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65873" w:rsidRPr="005C5B26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65873" w:rsidRPr="000B4216">
              <w:rPr>
                <w:rFonts w:ascii="Times New Roman" w:hAnsi="Times New Roman" w:cs="Times New Roman"/>
                <w:b/>
                <w:sz w:val="24"/>
                <w:szCs w:val="24"/>
              </w:rPr>
              <w:t>“Solicitud de Servicios de Atención de</w:t>
            </w:r>
            <w:r w:rsidR="00A2745C" w:rsidRPr="000B4216">
              <w:rPr>
                <w:rFonts w:ascii="Times New Roman" w:hAnsi="Times New Roman" w:cs="Times New Roman"/>
                <w:b/>
                <w:sz w:val="24"/>
                <w:szCs w:val="24"/>
              </w:rPr>
              <w:t>l Área Legal”,</w:t>
            </w:r>
            <w:r w:rsidR="00A2745C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</w:t>
            </w:r>
            <w:r w:rsidR="00D65873" w:rsidRPr="005C5B26">
              <w:rPr>
                <w:rFonts w:ascii="Times New Roman" w:hAnsi="Times New Roman" w:cs="Times New Roman"/>
                <w:sz w:val="24"/>
                <w:szCs w:val="24"/>
              </w:rPr>
              <w:t>y p</w:t>
            </w:r>
            <w:r w:rsidR="00A2745C">
              <w:rPr>
                <w:rFonts w:ascii="Times New Roman" w:hAnsi="Times New Roman" w:cs="Times New Roman"/>
                <w:sz w:val="24"/>
                <w:szCs w:val="24"/>
              </w:rPr>
              <w:t>rograma una cita con el cliente</w:t>
            </w:r>
            <w:r w:rsidR="00F7291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74452584" w14:textId="2B6079F7" w:rsidR="00846E9D" w:rsidRPr="00CD5F6E" w:rsidRDefault="00CD5F6E" w:rsidP="00F7291D">
            <w:pPr>
              <w:ind w:left="182" w:firstLine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D5F6E">
              <w:rPr>
                <w:rFonts w:ascii="Times New Roman" w:hAnsi="Times New Roman" w:cs="Times New Roman"/>
                <w:b/>
                <w:sz w:val="24"/>
                <w:szCs w:val="24"/>
              </w:rPr>
              <w:t>R-TE-DCN-CAL-04.5,A</w:t>
            </w:r>
          </w:p>
        </w:tc>
      </w:tr>
      <w:tr w:rsidR="006C0057" w14:paraId="67C09781" w14:textId="77777777" w:rsidTr="000113E3">
        <w:tc>
          <w:tcPr>
            <w:tcW w:w="704" w:type="dxa"/>
          </w:tcPr>
          <w:p w14:paraId="468FA66F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70" w:type="dxa"/>
          </w:tcPr>
          <w:p w14:paraId="0FF0C1B3" w14:textId="30D515DB" w:rsidR="006C0057" w:rsidRPr="00F7291D" w:rsidRDefault="005A4873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291D">
              <w:rPr>
                <w:rFonts w:ascii="Times New Roman" w:hAnsi="Times New Roman" w:cs="Times New Roman"/>
                <w:sz w:val="24"/>
                <w:szCs w:val="24"/>
              </w:rPr>
              <w:t>CAL y Cliente</w:t>
            </w:r>
          </w:p>
        </w:tc>
        <w:tc>
          <w:tcPr>
            <w:tcW w:w="3984" w:type="dxa"/>
          </w:tcPr>
          <w:p w14:paraId="2243AD8C" w14:textId="5003BF64" w:rsidR="006C0057" w:rsidRPr="00D65873" w:rsidRDefault="00D65873" w:rsidP="00441440">
            <w:pPr>
              <w:pStyle w:val="Encabezado"/>
              <w:tabs>
                <w:tab w:val="clear" w:pos="4419"/>
                <w:tab w:val="clear" w:pos="8838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5873">
              <w:rPr>
                <w:rFonts w:ascii="Times New Roman" w:hAnsi="Times New Roman" w:cs="Times New Roman"/>
                <w:sz w:val="24"/>
                <w:szCs w:val="24"/>
              </w:rPr>
              <w:t>Una vez que el</w:t>
            </w:r>
            <w:r w:rsidR="00A26DFF">
              <w:rPr>
                <w:rFonts w:ascii="Times New Roman" w:hAnsi="Times New Roman" w:cs="Times New Roman"/>
                <w:sz w:val="24"/>
                <w:szCs w:val="24"/>
              </w:rPr>
              <w:t xml:space="preserve"> cliente acude a la cita, la Coordinación de </w:t>
            </w:r>
            <w:r w:rsidR="00317478">
              <w:rPr>
                <w:rFonts w:ascii="Times New Roman" w:hAnsi="Times New Roman" w:cs="Times New Roman"/>
                <w:sz w:val="24"/>
                <w:szCs w:val="24"/>
              </w:rPr>
              <w:t>Área</w:t>
            </w:r>
            <w:r w:rsidR="00441440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41440" w:rsidRPr="008F1B10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441440">
              <w:rPr>
                <w:rFonts w:ascii="Times New Roman" w:hAnsi="Times New Roman" w:cs="Times New Roman"/>
                <w:sz w:val="24"/>
                <w:szCs w:val="24"/>
              </w:rPr>
              <w:t>e</w:t>
            </w:r>
            <w:r w:rsidR="00A2745C">
              <w:rPr>
                <w:rFonts w:ascii="Times New Roman" w:hAnsi="Times New Roman" w:cs="Times New Roman"/>
                <w:sz w:val="24"/>
                <w:szCs w:val="24"/>
              </w:rPr>
              <w:t>gal</w:t>
            </w:r>
            <w:r w:rsidRPr="00D65873">
              <w:rPr>
                <w:rFonts w:ascii="Times New Roman" w:hAnsi="Times New Roman" w:cs="Times New Roman"/>
                <w:sz w:val="24"/>
                <w:szCs w:val="24"/>
              </w:rPr>
              <w:t xml:space="preserve"> brinda la asesoría de acuerd</w:t>
            </w:r>
            <w:r w:rsidR="00A26DFF">
              <w:rPr>
                <w:rFonts w:ascii="Times New Roman" w:hAnsi="Times New Roman" w:cs="Times New Roman"/>
                <w:sz w:val="24"/>
                <w:szCs w:val="24"/>
              </w:rPr>
              <w:t xml:space="preserve">o a las necesidades del </w:t>
            </w:r>
            <w:r w:rsidR="00A04094" w:rsidRPr="00E5097C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A2745C">
              <w:rPr>
                <w:rFonts w:ascii="Times New Roman" w:hAnsi="Times New Roman" w:cs="Times New Roman"/>
                <w:sz w:val="24"/>
                <w:szCs w:val="24"/>
              </w:rPr>
              <w:t>liente</w:t>
            </w:r>
            <w:r w:rsidR="00F7291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19658C35" w14:textId="555A3B57" w:rsidR="006C0057" w:rsidRPr="00846E9D" w:rsidRDefault="006C0057" w:rsidP="00F7291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ind w:left="182" w:firstLine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3CA5E9AF" w14:textId="77777777" w:rsidTr="00D65873">
        <w:trPr>
          <w:trHeight w:val="1293"/>
        </w:trPr>
        <w:tc>
          <w:tcPr>
            <w:tcW w:w="704" w:type="dxa"/>
          </w:tcPr>
          <w:p w14:paraId="6281304A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0" w:type="dxa"/>
          </w:tcPr>
          <w:p w14:paraId="11266D76" w14:textId="4196DBC8" w:rsidR="006C0057" w:rsidRPr="00F7291D" w:rsidRDefault="005A4873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291D">
              <w:rPr>
                <w:rFonts w:ascii="Times New Roman" w:hAnsi="Times New Roman" w:cs="Times New Roman"/>
                <w:sz w:val="24"/>
                <w:szCs w:val="24"/>
              </w:rPr>
              <w:t>CAL y Cliente</w:t>
            </w:r>
          </w:p>
        </w:tc>
        <w:tc>
          <w:tcPr>
            <w:tcW w:w="3984" w:type="dxa"/>
          </w:tcPr>
          <w:p w14:paraId="0A4214E6" w14:textId="592B0CE3" w:rsidR="005A4873" w:rsidRPr="00D65873" w:rsidRDefault="00D65873" w:rsidP="00D65873">
            <w:pPr>
              <w:pStyle w:val="Encabezado"/>
              <w:tabs>
                <w:tab w:val="clear" w:pos="4419"/>
                <w:tab w:val="clear" w:pos="8838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65873">
              <w:rPr>
                <w:rFonts w:ascii="Times New Roman" w:hAnsi="Times New Roman" w:cs="Times New Roman"/>
                <w:sz w:val="24"/>
                <w:szCs w:val="24"/>
              </w:rPr>
              <w:t xml:space="preserve">Si son necesarias, </w:t>
            </w:r>
            <w:r w:rsidRPr="00EB329A">
              <w:rPr>
                <w:rFonts w:ascii="Times New Roman" w:hAnsi="Times New Roman" w:cs="Times New Roman"/>
                <w:sz w:val="24"/>
                <w:szCs w:val="24"/>
              </w:rPr>
              <w:t>se programan reuniones subsecuentes</w:t>
            </w:r>
            <w:r w:rsidRPr="00D65873">
              <w:rPr>
                <w:rFonts w:ascii="Times New Roman" w:hAnsi="Times New Roman" w:cs="Times New Roman"/>
                <w:sz w:val="24"/>
                <w:szCs w:val="24"/>
              </w:rPr>
              <w:t xml:space="preserve"> de retroalimentación</w:t>
            </w:r>
            <w:r w:rsidR="005A4873">
              <w:rPr>
                <w:rFonts w:ascii="Times New Roman" w:hAnsi="Times New Roman" w:cs="Times New Roman"/>
                <w:sz w:val="24"/>
                <w:szCs w:val="24"/>
              </w:rPr>
              <w:t>, esto de acuerdo a los avances</w:t>
            </w:r>
            <w:r w:rsidR="00F7291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428648B" w14:textId="01A36568" w:rsidR="00846E9D" w:rsidRPr="00846E9D" w:rsidRDefault="00846E9D" w:rsidP="00F7291D">
            <w:pPr>
              <w:pStyle w:val="Prrafodelista"/>
              <w:ind w:left="182" w:firstLine="142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C0057" w14:paraId="4DCB4A8D" w14:textId="77777777" w:rsidTr="000113E3">
        <w:tc>
          <w:tcPr>
            <w:tcW w:w="704" w:type="dxa"/>
          </w:tcPr>
          <w:p w14:paraId="4402B976" w14:textId="0EF6C34C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70" w:type="dxa"/>
          </w:tcPr>
          <w:p w14:paraId="3791CA5F" w14:textId="5C76155E" w:rsidR="006C0057" w:rsidRPr="00F7291D" w:rsidRDefault="005A4873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291D">
              <w:rPr>
                <w:rFonts w:ascii="Times New Roman" w:hAnsi="Times New Roman" w:cs="Times New Roman"/>
                <w:sz w:val="24"/>
                <w:szCs w:val="24"/>
              </w:rPr>
              <w:t>CAL y Cliente</w:t>
            </w:r>
          </w:p>
        </w:tc>
        <w:tc>
          <w:tcPr>
            <w:tcW w:w="3984" w:type="dxa"/>
          </w:tcPr>
          <w:p w14:paraId="6F0D6491" w14:textId="2A70DC9B" w:rsidR="006C0057" w:rsidRPr="00D65873" w:rsidRDefault="00224022" w:rsidP="00C53105">
            <w:pPr>
              <w:pStyle w:val="Encabezado"/>
              <w:tabs>
                <w:tab w:val="clear" w:pos="4419"/>
                <w:tab w:val="clear" w:pos="8838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El </w:t>
            </w:r>
            <w:r w:rsidR="00A04094" w:rsidRPr="00E5097C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D65873" w:rsidRPr="00D65873">
              <w:rPr>
                <w:rFonts w:ascii="Times New Roman" w:hAnsi="Times New Roman" w:cs="Times New Roman"/>
                <w:sz w:val="24"/>
                <w:szCs w:val="24"/>
              </w:rPr>
              <w:t xml:space="preserve">liente llena el formato </w:t>
            </w:r>
            <w:r w:rsidR="00C53105" w:rsidRPr="00753F71">
              <w:rPr>
                <w:rFonts w:eastAsia="Arial Unicode MS"/>
              </w:rPr>
              <w:t xml:space="preserve"> </w:t>
            </w:r>
            <w:r w:rsidR="00C53105" w:rsidRPr="00C53105">
              <w:rPr>
                <w:rFonts w:ascii="Times New Roman" w:hAnsi="Times New Roman" w:cs="Times New Roman"/>
                <w:b/>
                <w:sz w:val="24"/>
                <w:szCs w:val="24"/>
              </w:rPr>
              <w:t>R-TE-DCN-CAL-04.5,</w:t>
            </w:r>
            <w:r w:rsidR="00C53105">
              <w:rPr>
                <w:rFonts w:ascii="Times New Roman" w:hAnsi="Times New Roman" w:cs="Times New Roman"/>
                <w:b/>
                <w:sz w:val="24"/>
                <w:szCs w:val="24"/>
              </w:rPr>
              <w:t>B</w:t>
            </w:r>
            <w:r w:rsidR="00D65873" w:rsidRPr="00D6587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D65873" w:rsidRPr="000B4216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“Evaluación de </w:t>
            </w:r>
            <w:r w:rsidR="00C53105">
              <w:rPr>
                <w:rFonts w:ascii="Times New Roman" w:hAnsi="Times New Roman" w:cs="Times New Roman"/>
                <w:b/>
                <w:sz w:val="24"/>
                <w:szCs w:val="24"/>
              </w:rPr>
              <w:t>Asesoría Legal</w:t>
            </w:r>
            <w:r w:rsidR="00D65873" w:rsidRPr="000B4216">
              <w:rPr>
                <w:rFonts w:ascii="Times New Roman" w:hAnsi="Times New Roman" w:cs="Times New Roman"/>
                <w:b/>
                <w:sz w:val="24"/>
                <w:szCs w:val="24"/>
              </w:rPr>
              <w:t>”,</w:t>
            </w:r>
            <w:r w:rsidR="00D65873" w:rsidRPr="00D65873">
              <w:rPr>
                <w:rFonts w:ascii="Times New Roman" w:hAnsi="Times New Roman" w:cs="Times New Roman"/>
                <w:sz w:val="24"/>
                <w:szCs w:val="24"/>
              </w:rPr>
              <w:t xml:space="preserve"> al finalizar la </w:t>
            </w:r>
            <w:r w:rsidR="00D65873" w:rsidRPr="00D65873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asesoría, el cual tiene como objeti</w:t>
            </w:r>
            <w:r w:rsidR="005A4873">
              <w:rPr>
                <w:rFonts w:ascii="Times New Roman" w:hAnsi="Times New Roman" w:cs="Times New Roman"/>
                <w:sz w:val="24"/>
                <w:szCs w:val="24"/>
              </w:rPr>
              <w:t>vo evaluar el servicio brindado</w:t>
            </w:r>
            <w:r w:rsidR="00F7291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32681301" w14:textId="66B7386D" w:rsidR="006C0057" w:rsidRDefault="00C53105" w:rsidP="00F7291D">
            <w:pPr>
              <w:ind w:left="182" w:firstLine="142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C53105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R-TE-DCN-CAL-04.5,</w:t>
            </w: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B</w:t>
            </w:r>
          </w:p>
          <w:p w14:paraId="6FD80882" w14:textId="37D46242" w:rsidR="00846E9D" w:rsidRPr="00F56BB3" w:rsidRDefault="00846E9D" w:rsidP="00F7291D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ind w:left="182" w:firstLine="142"/>
              <w:jc w:val="center"/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</w:tr>
      <w:tr w:rsidR="006C0057" w14:paraId="6471DC45" w14:textId="77777777" w:rsidTr="000113E3">
        <w:tc>
          <w:tcPr>
            <w:tcW w:w="704" w:type="dxa"/>
          </w:tcPr>
          <w:p w14:paraId="0AF7EFA6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970" w:type="dxa"/>
          </w:tcPr>
          <w:p w14:paraId="64B16069" w14:textId="391EA5F8" w:rsidR="006C0057" w:rsidRPr="00F7291D" w:rsidRDefault="005A4873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291D">
              <w:rPr>
                <w:rFonts w:ascii="Times New Roman" w:hAnsi="Times New Roman" w:cs="Times New Roman"/>
                <w:sz w:val="24"/>
                <w:szCs w:val="24"/>
              </w:rPr>
              <w:t>CAL</w:t>
            </w:r>
          </w:p>
        </w:tc>
        <w:tc>
          <w:tcPr>
            <w:tcW w:w="3984" w:type="dxa"/>
          </w:tcPr>
          <w:p w14:paraId="03CC8353" w14:textId="7CC45435" w:rsidR="006C0057" w:rsidRPr="00D65873" w:rsidRDefault="005A4873" w:rsidP="00D65873">
            <w:pPr>
              <w:pStyle w:val="Encabezado"/>
              <w:tabs>
                <w:tab w:val="clear" w:pos="4419"/>
                <w:tab w:val="clear" w:pos="8838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Una vez llenado el formato  la coordinación</w:t>
            </w:r>
            <w:r w:rsidR="00D65873" w:rsidRPr="00D65873">
              <w:rPr>
                <w:rFonts w:ascii="Times New Roman" w:hAnsi="Times New Roman" w:cs="Times New Roman"/>
                <w:sz w:val="24"/>
                <w:szCs w:val="24"/>
              </w:rPr>
              <w:t xml:space="preserve"> pr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ocede a archivar ambos formatos</w:t>
            </w:r>
            <w:r w:rsidR="00F7291D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57D6BF33" w14:textId="6B9318B8" w:rsidR="00846E9D" w:rsidRPr="00846E9D" w:rsidRDefault="00846E9D" w:rsidP="00F7291D">
            <w:pPr>
              <w:pStyle w:val="Prrafodelista"/>
              <w:ind w:left="182" w:firstLine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3B4E2527" w14:textId="77777777" w:rsidTr="000113E3">
        <w:tc>
          <w:tcPr>
            <w:tcW w:w="704" w:type="dxa"/>
          </w:tcPr>
          <w:p w14:paraId="7F1C2D9C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970" w:type="dxa"/>
          </w:tcPr>
          <w:p w14:paraId="770EC51C" w14:textId="4CD9AFC0" w:rsidR="006C0057" w:rsidRPr="00F7291D" w:rsidRDefault="005A4873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291D">
              <w:rPr>
                <w:rFonts w:ascii="Times New Roman" w:hAnsi="Times New Roman" w:cs="Times New Roman"/>
                <w:sz w:val="24"/>
                <w:szCs w:val="24"/>
              </w:rPr>
              <w:t>CAL</w:t>
            </w:r>
          </w:p>
        </w:tc>
        <w:tc>
          <w:tcPr>
            <w:tcW w:w="3984" w:type="dxa"/>
          </w:tcPr>
          <w:p w14:paraId="0CACC4BA" w14:textId="22DF361C" w:rsidR="006C0057" w:rsidRPr="00D65873" w:rsidRDefault="005A4873" w:rsidP="000B4216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Finalmente </w:t>
            </w:r>
            <w:r w:rsidRPr="00EB329A">
              <w:rPr>
                <w:rFonts w:ascii="Times New Roman" w:hAnsi="Times New Roman" w:cs="Times New Roman"/>
                <w:sz w:val="24"/>
                <w:szCs w:val="24"/>
              </w:rPr>
              <w:t xml:space="preserve">registra en </w:t>
            </w:r>
            <w:r w:rsidR="00F27CF4" w:rsidRPr="00EB329A">
              <w:rPr>
                <w:rFonts w:ascii="Times New Roman" w:hAnsi="Times New Roman" w:cs="Times New Roman"/>
                <w:sz w:val="24"/>
                <w:szCs w:val="24"/>
              </w:rPr>
              <w:t>la</w:t>
            </w:r>
            <w:r w:rsidR="00F27CF4" w:rsidRPr="00EB329A">
              <w:t xml:space="preserve"> </w:t>
            </w:r>
            <w:r w:rsidR="00F27CF4" w:rsidRPr="00EB329A">
              <w:rPr>
                <w:rFonts w:ascii="Times New Roman" w:hAnsi="Times New Roman" w:cs="Times New Roman"/>
                <w:sz w:val="24"/>
                <w:szCs w:val="24"/>
              </w:rPr>
              <w:t xml:space="preserve">plataforma </w:t>
            </w:r>
            <w:r w:rsidR="00317478" w:rsidRPr="00EB329A">
              <w:rPr>
                <w:rFonts w:ascii="Times New Roman" w:hAnsi="Times New Roman" w:cs="Times New Roman"/>
                <w:sz w:val="24"/>
                <w:szCs w:val="24"/>
              </w:rPr>
              <w:t xml:space="preserve"> Métrica Empresarial</w:t>
            </w:r>
            <w:r w:rsidR="00D65873" w:rsidRPr="00D65873">
              <w:rPr>
                <w:rFonts w:ascii="Times New Roman" w:hAnsi="Times New Roman" w:cs="Times New Roman"/>
                <w:sz w:val="24"/>
                <w:szCs w:val="24"/>
              </w:rPr>
              <w:t xml:space="preserve"> las asesorías realizadas, con la finalidad de contar con un registro y control de las asesorías realizadas.</w:t>
            </w:r>
          </w:p>
        </w:tc>
        <w:tc>
          <w:tcPr>
            <w:tcW w:w="2268" w:type="dxa"/>
          </w:tcPr>
          <w:p w14:paraId="5B03C94B" w14:textId="052836AB" w:rsidR="006C0057" w:rsidRPr="00846E9D" w:rsidRDefault="006C0057" w:rsidP="00F7291D">
            <w:pPr>
              <w:pStyle w:val="Prrafodelista"/>
              <w:ind w:left="182" w:firstLine="14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02809B9" w14:textId="77777777" w:rsidR="006C0057" w:rsidRDefault="006C0057" w:rsidP="006C0057"/>
    <w:p w14:paraId="56384878" w14:textId="0F4DB64F" w:rsidR="0075396B" w:rsidRDefault="0075396B" w:rsidP="006C0057">
      <w:r>
        <w:br w:type="page"/>
      </w:r>
    </w:p>
    <w:p w14:paraId="5B09E5D5" w14:textId="38DE2C64" w:rsidR="006C0057" w:rsidRPr="000E1C2B" w:rsidRDefault="006C0057" w:rsidP="0075396B">
      <w:pPr>
        <w:pStyle w:val="Ttulo1"/>
        <w:numPr>
          <w:ilvl w:val="3"/>
          <w:numId w:val="3"/>
        </w:numPr>
      </w:pPr>
      <w:bookmarkStart w:id="74" w:name="_Toc115083164"/>
      <w:r w:rsidRPr="00583505">
        <w:lastRenderedPageBreak/>
        <w:t>Diagrama</w:t>
      </w:r>
      <w:r>
        <w:rPr>
          <w:sz w:val="24"/>
          <w:szCs w:val="24"/>
        </w:rPr>
        <w:t xml:space="preserve"> </w:t>
      </w:r>
      <w:r w:rsidRPr="00583505">
        <w:t>de Flujo</w:t>
      </w:r>
      <w:bookmarkEnd w:id="74"/>
      <w:r w:rsidR="00542DF0">
        <w:t xml:space="preserve"> </w:t>
      </w:r>
    </w:p>
    <w:p w14:paraId="0B81CFAF" w14:textId="6EDCA5AF" w:rsidR="00D65873" w:rsidRDefault="00846E9D" w:rsidP="008742CB">
      <w:pPr>
        <w:pStyle w:val="Prrafodelista"/>
        <w:jc w:val="center"/>
      </w:pPr>
      <w:r w:rsidRPr="00846E9D">
        <w:rPr>
          <w:noProof/>
          <w:lang w:eastAsia="es-MX"/>
        </w:rPr>
        <w:drawing>
          <wp:inline distT="0" distB="0" distL="0" distR="0" wp14:anchorId="08C11766" wp14:editId="4A734074">
            <wp:extent cx="2619375" cy="6392545"/>
            <wp:effectExtent l="0" t="0" r="9525" b="825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6286" cy="64094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E1137B" w14:textId="7A05DBCF" w:rsidR="00CF761C" w:rsidRDefault="00CF761C">
      <w:r>
        <w:br w:type="page"/>
      </w:r>
    </w:p>
    <w:p w14:paraId="44A0262E" w14:textId="77777777" w:rsidR="006C0057" w:rsidRPr="00583505" w:rsidRDefault="006C0057" w:rsidP="0075396B">
      <w:pPr>
        <w:pStyle w:val="Ttulo1"/>
        <w:numPr>
          <w:ilvl w:val="3"/>
          <w:numId w:val="3"/>
        </w:numPr>
      </w:pPr>
      <w:bookmarkStart w:id="75" w:name="_Toc115083165"/>
      <w:r w:rsidRPr="00583505">
        <w:lastRenderedPageBreak/>
        <w:t>Formatos</w:t>
      </w:r>
      <w:bookmarkEnd w:id="75"/>
    </w:p>
    <w:p w14:paraId="4EE57925" w14:textId="13614E38" w:rsidR="006C0057" w:rsidRPr="00E323ED" w:rsidRDefault="00753F71" w:rsidP="00C53105">
      <w:pPr>
        <w:pStyle w:val="Ttulo1"/>
        <w:numPr>
          <w:ilvl w:val="4"/>
          <w:numId w:val="3"/>
        </w:numPr>
        <w:ind w:left="1134"/>
        <w:rPr>
          <w:rFonts w:eastAsia="Arial Unicode MS"/>
        </w:rPr>
      </w:pPr>
      <w:bookmarkStart w:id="76" w:name="_Toc115083166"/>
      <w:r w:rsidRPr="00753F71">
        <w:rPr>
          <w:rFonts w:eastAsia="Arial Unicode MS"/>
        </w:rPr>
        <w:t>R-TE-DCN-</w:t>
      </w:r>
      <w:r w:rsidR="00CD5F6E">
        <w:rPr>
          <w:rFonts w:eastAsia="Arial Unicode MS"/>
        </w:rPr>
        <w:t>C</w:t>
      </w:r>
      <w:r w:rsidRPr="00753F71">
        <w:rPr>
          <w:rFonts w:eastAsia="Arial Unicode MS"/>
        </w:rPr>
        <w:t>AL-04.5,A</w:t>
      </w:r>
      <w:r w:rsidRPr="00E323ED">
        <w:rPr>
          <w:rFonts w:eastAsia="Arial Unicode MS"/>
        </w:rPr>
        <w:t xml:space="preserve"> </w:t>
      </w:r>
      <w:r>
        <w:rPr>
          <w:rFonts w:eastAsia="Arial Unicode MS"/>
        </w:rPr>
        <w:t>“</w:t>
      </w:r>
      <w:r w:rsidR="00C51685" w:rsidRPr="00E323ED">
        <w:rPr>
          <w:rFonts w:eastAsia="Arial Unicode MS"/>
        </w:rPr>
        <w:t>Solicitud de Asesoría Legal a Empren</w:t>
      </w:r>
      <w:r w:rsidR="00323D73">
        <w:rPr>
          <w:rFonts w:eastAsia="Arial Unicode MS"/>
        </w:rPr>
        <w:t xml:space="preserve">dedores y/o PYMES y Coordinaciones </w:t>
      </w:r>
      <w:r w:rsidR="00323D73" w:rsidRPr="00E323ED">
        <w:rPr>
          <w:rFonts w:eastAsia="Arial Unicode MS"/>
        </w:rPr>
        <w:t>del</w:t>
      </w:r>
      <w:r w:rsidR="00C51685" w:rsidRPr="00E323ED">
        <w:rPr>
          <w:rFonts w:eastAsia="Arial Unicode MS"/>
        </w:rPr>
        <w:t xml:space="preserve"> Centro de Negocios</w:t>
      </w:r>
      <w:r>
        <w:rPr>
          <w:rFonts w:eastAsia="Arial Unicode MS"/>
        </w:rPr>
        <w:t>”</w:t>
      </w:r>
      <w:bookmarkEnd w:id="76"/>
    </w:p>
    <w:p w14:paraId="2695740C" w14:textId="69569788" w:rsidR="00E33973" w:rsidRDefault="00E33973" w:rsidP="00E33973">
      <w:pPr>
        <w:jc w:val="center"/>
      </w:pPr>
      <w:r>
        <w:rPr>
          <w:noProof/>
          <w:lang w:eastAsia="es-MX"/>
        </w:rPr>
        <w:drawing>
          <wp:inline distT="0" distB="0" distL="0" distR="0" wp14:anchorId="3A001B6A" wp14:editId="67F93C94">
            <wp:extent cx="5019675" cy="5201788"/>
            <wp:effectExtent l="0" t="0" r="0" b="0"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1"/>
                    <a:srcRect l="35472" t="27772" r="32620" b="6118"/>
                    <a:stretch/>
                  </pic:blipFill>
                  <pic:spPr bwMode="auto">
                    <a:xfrm>
                      <a:off x="0" y="0"/>
                      <a:ext cx="5027092" cy="520947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204E22" w14:textId="77777777" w:rsidR="00E33973" w:rsidRDefault="00E33973" w:rsidP="002E7860"/>
    <w:p w14:paraId="27E3FF1D" w14:textId="5C110B0A" w:rsidR="00E33973" w:rsidRDefault="00E33973" w:rsidP="00E33973">
      <w:pPr>
        <w:pStyle w:val="Prrafodelista"/>
        <w:rPr>
          <w:rFonts w:ascii="Tahoma" w:eastAsia="Arial Unicode MS" w:hAnsi="Tahoma" w:cs="Tahoma"/>
          <w:b/>
          <w:sz w:val="22"/>
          <w:szCs w:val="24"/>
        </w:rPr>
      </w:pPr>
      <w:r>
        <w:rPr>
          <w:rFonts w:ascii="Tahoma" w:eastAsia="Arial Unicode MS" w:hAnsi="Tahoma" w:cs="Tahoma"/>
          <w:b/>
          <w:sz w:val="22"/>
          <w:szCs w:val="24"/>
        </w:rPr>
        <w:br w:type="page"/>
      </w:r>
    </w:p>
    <w:p w14:paraId="465A1F90" w14:textId="5351D724" w:rsidR="002E7860" w:rsidRPr="00583505" w:rsidRDefault="00C53105" w:rsidP="0075396B">
      <w:pPr>
        <w:pStyle w:val="Ttulo1"/>
        <w:numPr>
          <w:ilvl w:val="4"/>
          <w:numId w:val="3"/>
        </w:numPr>
        <w:rPr>
          <w:rFonts w:eastAsia="Arial Unicode MS"/>
        </w:rPr>
      </w:pPr>
      <w:bookmarkStart w:id="77" w:name="_Toc115083167"/>
      <w:r w:rsidRPr="00753F71">
        <w:rPr>
          <w:rFonts w:eastAsia="Arial Unicode MS"/>
        </w:rPr>
        <w:lastRenderedPageBreak/>
        <w:t>R-TE-DCN-</w:t>
      </w:r>
      <w:r>
        <w:rPr>
          <w:rFonts w:eastAsia="Arial Unicode MS"/>
        </w:rPr>
        <w:t>C</w:t>
      </w:r>
      <w:r w:rsidRPr="00753F71">
        <w:rPr>
          <w:rFonts w:eastAsia="Arial Unicode MS"/>
        </w:rPr>
        <w:t>AL-04.5,</w:t>
      </w:r>
      <w:r>
        <w:rPr>
          <w:rFonts w:eastAsia="Arial Unicode MS"/>
        </w:rPr>
        <w:t>B</w:t>
      </w:r>
      <w:r w:rsidRPr="00E323ED">
        <w:rPr>
          <w:rFonts w:eastAsia="Arial Unicode MS"/>
        </w:rPr>
        <w:t xml:space="preserve"> </w:t>
      </w:r>
      <w:r w:rsidR="002E7860" w:rsidRPr="00583505">
        <w:rPr>
          <w:rFonts w:eastAsia="Arial Unicode MS"/>
        </w:rPr>
        <w:t>“Evalu</w:t>
      </w:r>
      <w:r w:rsidR="00D4567B">
        <w:rPr>
          <w:rFonts w:eastAsia="Arial Unicode MS"/>
        </w:rPr>
        <w:t>ación de Asesoría Legal”</w:t>
      </w:r>
      <w:bookmarkEnd w:id="77"/>
    </w:p>
    <w:p w14:paraId="37B8C543" w14:textId="230B1E12" w:rsidR="00385D41" w:rsidRPr="002077BD" w:rsidRDefault="00E33973" w:rsidP="00E33973">
      <w:pPr>
        <w:spacing w:line="360" w:lineRule="auto"/>
        <w:ind w:right="142"/>
        <w:jc w:val="center"/>
        <w:rPr>
          <w:rFonts w:ascii="Tahoma" w:eastAsia="Arial Unicode MS" w:hAnsi="Tahoma" w:cs="Tahoma"/>
          <w:b/>
          <w:sz w:val="22"/>
          <w:szCs w:val="24"/>
        </w:rPr>
      </w:pPr>
      <w:r>
        <w:rPr>
          <w:noProof/>
          <w:lang w:eastAsia="es-MX"/>
        </w:rPr>
        <w:drawing>
          <wp:inline distT="0" distB="0" distL="0" distR="0" wp14:anchorId="4AC52C56" wp14:editId="16C17B03">
            <wp:extent cx="5553075" cy="6236074"/>
            <wp:effectExtent l="0" t="0" r="0" b="0"/>
            <wp:docPr id="10" name="Imagen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35133" t="24451" r="33129" b="12156"/>
                    <a:stretch/>
                  </pic:blipFill>
                  <pic:spPr bwMode="auto">
                    <a:xfrm>
                      <a:off x="0" y="0"/>
                      <a:ext cx="5557322" cy="624084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rPr>
          <w:rFonts w:ascii="Tahoma" w:eastAsia="Arial Unicode MS" w:hAnsi="Tahoma" w:cs="Tahoma"/>
          <w:b/>
          <w:sz w:val="22"/>
          <w:szCs w:val="24"/>
        </w:rPr>
        <w:br w:type="page"/>
      </w:r>
    </w:p>
    <w:p w14:paraId="51250DDA" w14:textId="5ACB9997" w:rsidR="002E7860" w:rsidRPr="0000104A" w:rsidRDefault="006C0057" w:rsidP="0075396B">
      <w:pPr>
        <w:pStyle w:val="Ttulo1"/>
        <w:numPr>
          <w:ilvl w:val="3"/>
          <w:numId w:val="3"/>
        </w:numPr>
      </w:pPr>
      <w:bookmarkStart w:id="78" w:name="_Toc115083168"/>
      <w:r w:rsidRPr="0000104A">
        <w:lastRenderedPageBreak/>
        <w:t>Diagrama de Proceso</w:t>
      </w:r>
      <w:bookmarkEnd w:id="78"/>
    </w:p>
    <w:tbl>
      <w:tblPr>
        <w:tblpPr w:leftFromText="141" w:rightFromText="141" w:vertAnchor="text" w:horzAnchor="margin" w:tblpY="112"/>
        <w:tblW w:w="8921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3"/>
        <w:gridCol w:w="1683"/>
        <w:gridCol w:w="2979"/>
        <w:gridCol w:w="2316"/>
      </w:tblGrid>
      <w:tr w:rsidR="002E7860" w:rsidRPr="00267B10" w14:paraId="1E8F1EA7" w14:textId="77777777" w:rsidTr="002E7860">
        <w:trPr>
          <w:trHeight w:val="415"/>
        </w:trPr>
        <w:tc>
          <w:tcPr>
            <w:tcW w:w="8921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054AB85B" w14:textId="424E7425" w:rsidR="002E7860" w:rsidRPr="00983DCF" w:rsidRDefault="00983DCF" w:rsidP="00F7291D">
            <w:pPr>
              <w:spacing w:after="0"/>
              <w:jc w:val="center"/>
              <w:rPr>
                <w:rFonts w:cstheme="minorHAnsi"/>
                <w:b/>
                <w:bCs/>
                <w:color w:val="FFFFFF"/>
                <w:sz w:val="24"/>
                <w:szCs w:val="24"/>
                <w:lang w:eastAsia="es-MX"/>
              </w:rPr>
            </w:pPr>
            <w:r>
              <w:rPr>
                <w:rFonts w:cstheme="minorHAnsi"/>
                <w:b/>
                <w:bCs/>
                <w:color w:val="FFFFFF"/>
                <w:sz w:val="24"/>
                <w:szCs w:val="24"/>
                <w:lang w:eastAsia="es-MX"/>
              </w:rPr>
              <w:t>ASESORÍA LEGAL</w:t>
            </w:r>
          </w:p>
        </w:tc>
      </w:tr>
      <w:tr w:rsidR="002E7860" w:rsidRPr="00267B10" w14:paraId="6CE81314" w14:textId="77777777" w:rsidTr="002E7860">
        <w:trPr>
          <w:trHeight w:val="1113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397AADB" w14:textId="77777777" w:rsidR="002E7860" w:rsidRPr="00267B10" w:rsidRDefault="002E7860" w:rsidP="002E7860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1CBA790" w14:textId="6D27426D" w:rsidR="002E7860" w:rsidRPr="008742CB" w:rsidRDefault="002E7860" w:rsidP="00F7291D">
            <w:pPr>
              <w:spacing w:after="0"/>
              <w:jc w:val="both"/>
              <w:rPr>
                <w:rFonts w:ascii="Tahoma" w:hAnsi="Tahoma" w:cs="Tahoma"/>
                <w:color w:val="000000"/>
                <w:lang w:eastAsia="es-MX"/>
              </w:rPr>
            </w:pPr>
            <w:r w:rsidRPr="008742C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Equipo de cómputo, Página web del SGC</w:t>
            </w:r>
            <w:r w:rsidR="00F27CF4" w:rsidRPr="008742C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, </w:t>
            </w:r>
            <w:r w:rsidR="00F27CF4" w:rsidRPr="008742CB">
              <w:rPr>
                <w:rFonts w:ascii="Times New Roman" w:hAnsi="Times New Roman" w:cs="Times New Roman"/>
              </w:rPr>
              <w:t>plataforma</w:t>
            </w:r>
            <w:r w:rsidR="00F27CF4" w:rsidRPr="008742C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 </w:t>
            </w:r>
            <w:r w:rsidR="009C1960" w:rsidRPr="008742C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Métrica Empresarial,</w:t>
            </w:r>
            <w:r w:rsidRPr="008742C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 Impresora, Memoria externa, Internet</w:t>
            </w:r>
          </w:p>
        </w:tc>
      </w:tr>
      <w:tr w:rsidR="002E7860" w:rsidRPr="00267B10" w14:paraId="21B1CD8B" w14:textId="77777777" w:rsidTr="002E7860">
        <w:trPr>
          <w:trHeight w:val="356"/>
        </w:trPr>
        <w:tc>
          <w:tcPr>
            <w:tcW w:w="1943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E30E951" w14:textId="77777777" w:rsidR="002E7860" w:rsidRPr="00267B10" w:rsidRDefault="002E7860" w:rsidP="00F7291D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573966D" w14:textId="77777777" w:rsidR="002E7860" w:rsidRPr="00267B10" w:rsidRDefault="002E7860" w:rsidP="00F7291D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ersonal</w:t>
            </w:r>
          </w:p>
        </w:tc>
        <w:tc>
          <w:tcPr>
            <w:tcW w:w="529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4E5EB0CF" w14:textId="77777777" w:rsidR="002E7860" w:rsidRPr="00267B10" w:rsidRDefault="002E7860" w:rsidP="00F7291D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ompetencia</w:t>
            </w:r>
          </w:p>
        </w:tc>
      </w:tr>
      <w:tr w:rsidR="002C0C99" w:rsidRPr="00267B10" w14:paraId="58FB5D48" w14:textId="77777777" w:rsidTr="00385D41">
        <w:trPr>
          <w:trHeight w:val="266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3D2706E4" w14:textId="77777777" w:rsidR="002C0C99" w:rsidRPr="00267B10" w:rsidRDefault="002C0C99" w:rsidP="002C0C9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7A887A" w14:textId="142E8CEA" w:rsidR="002C0C99" w:rsidRPr="008742CB" w:rsidRDefault="00F7291D" w:rsidP="00F7291D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Director del Centro de Negocios</w:t>
            </w: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DD2BF22" w14:textId="40C00C16" w:rsidR="002C0C99" w:rsidRPr="008742CB" w:rsidRDefault="002C0C99" w:rsidP="00E5097C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8742CB">
              <w:rPr>
                <w:rFonts w:ascii="Times New Roman" w:hAnsi="Times New Roman" w:cs="Times New Roman"/>
                <w:color w:val="000000"/>
                <w:lang w:eastAsia="es-MX"/>
              </w:rPr>
              <w:t>EC0401 Liderazgo en el servicio público</w:t>
            </w:r>
            <w:r w:rsidR="00F7291D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2C0C99" w:rsidRPr="00267B10" w14:paraId="4CCC3AB6" w14:textId="77777777" w:rsidTr="002E7860">
        <w:trPr>
          <w:trHeight w:val="405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3E367C82" w14:textId="77777777" w:rsidR="002C0C99" w:rsidRPr="00267B10" w:rsidRDefault="002C0C99" w:rsidP="002C0C9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53498A" w14:textId="77777777" w:rsidR="002C0C99" w:rsidRPr="008742CB" w:rsidRDefault="002C0C99" w:rsidP="002C0C99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40C0944" w14:textId="3323E207" w:rsidR="002C0C99" w:rsidRPr="008742CB" w:rsidRDefault="002C0C99" w:rsidP="00E5097C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8742CB">
              <w:rPr>
                <w:rFonts w:ascii="Times New Roman" w:hAnsi="Times New Roman" w:cs="Times New Roman"/>
                <w:color w:val="000000"/>
                <w:lang w:eastAsia="es-MX"/>
              </w:rPr>
              <w:t>EC068</w:t>
            </w:r>
            <w:r w:rsidR="005C50E4">
              <w:rPr>
                <w:rFonts w:ascii="Times New Roman" w:hAnsi="Times New Roman" w:cs="Times New Roman"/>
                <w:color w:val="000000"/>
                <w:lang w:eastAsia="es-MX"/>
              </w:rPr>
              <w:t>2</w:t>
            </w:r>
            <w:r w:rsidRPr="008742CB">
              <w:rPr>
                <w:rFonts w:ascii="Times New Roman" w:hAnsi="Times New Roman" w:cs="Times New Roman"/>
                <w:color w:val="000000"/>
                <w:lang w:eastAsia="es-MX"/>
              </w:rPr>
              <w:t xml:space="preserve"> Dirección de planeación, ejecución y gestión de estrategias en organizaciones privadas y públicas</w:t>
            </w:r>
            <w:r w:rsidR="00F7291D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2C0C99" w:rsidRPr="00267B10" w14:paraId="13584B9A" w14:textId="77777777" w:rsidTr="00385D41">
        <w:trPr>
          <w:trHeight w:val="198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51F53D1F" w14:textId="77777777" w:rsidR="002C0C99" w:rsidRPr="00267B10" w:rsidRDefault="002C0C99" w:rsidP="002C0C9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36A268" w14:textId="77777777" w:rsidR="002C0C99" w:rsidRPr="008742CB" w:rsidRDefault="002C0C99" w:rsidP="002C0C99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30148F1" w14:textId="381F145D" w:rsidR="002C0C99" w:rsidRPr="008742CB" w:rsidRDefault="002C0C99" w:rsidP="00E5097C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8742CB">
              <w:rPr>
                <w:rFonts w:ascii="Times New Roman" w:hAnsi="Times New Roman" w:cs="Times New Roman"/>
                <w:color w:val="000000"/>
                <w:lang w:eastAsia="es-MX"/>
              </w:rPr>
              <w:t>EC0566</w:t>
            </w:r>
            <w:r w:rsidR="005C50E4">
              <w:rPr>
                <w:rFonts w:ascii="Times New Roman" w:hAnsi="Times New Roman" w:cs="Times New Roman"/>
                <w:color w:val="000000"/>
                <w:lang w:eastAsia="es-MX"/>
              </w:rPr>
              <w:t xml:space="preserve"> </w:t>
            </w:r>
            <w:r w:rsidRPr="008742CB">
              <w:rPr>
                <w:rFonts w:ascii="Times New Roman" w:hAnsi="Times New Roman" w:cs="Times New Roman"/>
                <w:color w:val="000000"/>
                <w:lang w:eastAsia="es-MX"/>
              </w:rPr>
              <w:t>Prestación de servicios de</w:t>
            </w:r>
            <w:r w:rsidRPr="008742CB">
              <w:rPr>
                <w:rFonts w:ascii="Times New Roman" w:eastAsiaTheme="minorHAnsi" w:hAnsi="Times New Roman" w:cs="Times New Roman"/>
              </w:rPr>
              <w:t xml:space="preserve"> </w:t>
            </w:r>
            <w:r w:rsidRPr="008742CB">
              <w:rPr>
                <w:rFonts w:ascii="Times New Roman" w:hAnsi="Times New Roman" w:cs="Times New Roman"/>
                <w:color w:val="000000"/>
                <w:lang w:eastAsia="es-MX"/>
              </w:rPr>
              <w:t>consultoría en negocios</w:t>
            </w:r>
            <w:r w:rsidR="00F7291D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2E7860" w:rsidRPr="00267B10" w14:paraId="2863D740" w14:textId="77777777" w:rsidTr="00385D41">
        <w:trPr>
          <w:trHeight w:val="230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</w:tcPr>
          <w:p w14:paraId="3D5904C6" w14:textId="77777777" w:rsidR="002E7860" w:rsidRPr="00267B10" w:rsidRDefault="002E7860" w:rsidP="00385D41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18F1C1" w14:textId="4AA98995" w:rsidR="002E7860" w:rsidRPr="008742CB" w:rsidRDefault="00E323ED" w:rsidP="00EB6352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8742C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Coordinador de </w:t>
            </w:r>
            <w:r w:rsidR="002E7860" w:rsidRPr="008742CB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Área Legal</w:t>
            </w: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6FF3A14" w14:textId="218ACBD9" w:rsidR="002E7860" w:rsidRPr="008742CB" w:rsidRDefault="002E7860" w:rsidP="00E5097C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8742CB">
              <w:rPr>
                <w:rFonts w:ascii="Times New Roman" w:hAnsi="Times New Roman" w:cs="Times New Roman"/>
                <w:color w:val="000000"/>
                <w:lang w:eastAsia="es-MX"/>
              </w:rPr>
              <w:t>EC0614  Dirección de centros de incub</w:t>
            </w:r>
            <w:r w:rsidR="00F7291D">
              <w:rPr>
                <w:rFonts w:ascii="Times New Roman" w:hAnsi="Times New Roman" w:cs="Times New Roman"/>
                <w:color w:val="000000"/>
                <w:lang w:eastAsia="es-MX"/>
              </w:rPr>
              <w:t>ación y desarrollo empresarial.</w:t>
            </w:r>
          </w:p>
        </w:tc>
      </w:tr>
      <w:tr w:rsidR="002E7860" w:rsidRPr="00267B10" w14:paraId="69E02BF4" w14:textId="77777777" w:rsidTr="00385D41">
        <w:trPr>
          <w:trHeight w:val="262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19457EC1" w14:textId="77777777" w:rsidR="002E7860" w:rsidRPr="00267B10" w:rsidRDefault="002E7860" w:rsidP="00385D41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1C770D" w14:textId="77777777" w:rsidR="002E7860" w:rsidRPr="008742CB" w:rsidRDefault="002E7860" w:rsidP="00385D41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510FE565" w14:textId="55BE169B" w:rsidR="002E7860" w:rsidRPr="008742CB" w:rsidRDefault="002E7860" w:rsidP="00E5097C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8742CB">
              <w:rPr>
                <w:rFonts w:ascii="Times New Roman" w:hAnsi="Times New Roman" w:cs="Times New Roman"/>
                <w:color w:val="000000"/>
                <w:lang w:eastAsia="es-MX"/>
              </w:rPr>
              <w:t>EC0359  Proporcionar servicios de consultoría a Pymes.</w:t>
            </w:r>
          </w:p>
        </w:tc>
      </w:tr>
      <w:tr w:rsidR="002E7860" w:rsidRPr="00267B10" w14:paraId="6C7987FA" w14:textId="77777777" w:rsidTr="00385D41">
        <w:trPr>
          <w:trHeight w:val="266"/>
        </w:trPr>
        <w:tc>
          <w:tcPr>
            <w:tcW w:w="1943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single" w:sz="4" w:space="0" w:color="auto"/>
            </w:tcBorders>
            <w:vAlign w:val="center"/>
            <w:hideMark/>
          </w:tcPr>
          <w:p w14:paraId="58032ECB" w14:textId="77777777" w:rsidR="002E7860" w:rsidRPr="00267B10" w:rsidRDefault="002E7860" w:rsidP="00385D41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2704F4" w14:textId="77777777" w:rsidR="002E7860" w:rsidRPr="008742CB" w:rsidRDefault="002E7860" w:rsidP="00385D41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529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2CF5CB00" w14:textId="78761C30" w:rsidR="002E7860" w:rsidRPr="008742CB" w:rsidRDefault="002E7860" w:rsidP="00E5097C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8742CB">
              <w:rPr>
                <w:rFonts w:ascii="Times New Roman" w:hAnsi="Times New Roman" w:cs="Times New Roman"/>
                <w:color w:val="000000"/>
                <w:lang w:eastAsia="es-MX"/>
              </w:rPr>
              <w:t xml:space="preserve">EC0554 Trabajo en equipo. </w:t>
            </w:r>
          </w:p>
        </w:tc>
      </w:tr>
      <w:tr w:rsidR="002E7860" w:rsidRPr="00267B10" w14:paraId="1B1A920D" w14:textId="77777777" w:rsidTr="00385D41">
        <w:trPr>
          <w:trHeight w:val="397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D627EE1" w14:textId="77777777" w:rsidR="002E7860" w:rsidRPr="00267B10" w:rsidRDefault="002E7860" w:rsidP="00385D41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6AA375C" w14:textId="2A3D034E" w:rsidR="002E7860" w:rsidRPr="008742CB" w:rsidRDefault="002E7860" w:rsidP="00CD5F6E">
            <w:pPr>
              <w:pStyle w:val="TableParagraph"/>
              <w:spacing w:line="193" w:lineRule="exact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8742CB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 xml:space="preserve">Formato de solicitud de servicio de atención del área legal </w:t>
            </w:r>
            <w:r w:rsidR="00CD5F6E" w:rsidRPr="004D0610">
              <w:rPr>
                <w:rFonts w:eastAsia="Arial Unicode MS" w:cstheme="majorBidi"/>
                <w:color w:val="000000" w:themeColor="text1"/>
                <w:sz w:val="20"/>
                <w:szCs w:val="20"/>
                <w:lang w:val="es-MX"/>
              </w:rPr>
              <w:t xml:space="preserve"> </w:t>
            </w:r>
            <w:r w:rsidR="00CD5F6E" w:rsidRPr="008742CB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R-TE-DCN-CAL-04.5,A</w:t>
            </w:r>
          </w:p>
        </w:tc>
      </w:tr>
      <w:tr w:rsidR="002E7860" w:rsidRPr="00267B10" w14:paraId="7CA9F326" w14:textId="77777777" w:rsidTr="00385D41">
        <w:trPr>
          <w:trHeight w:val="631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561B717" w14:textId="77777777" w:rsidR="002E7860" w:rsidRPr="00267B10" w:rsidRDefault="002E7860" w:rsidP="00385D41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roveedor</w:t>
            </w:r>
          </w:p>
        </w:tc>
        <w:tc>
          <w:tcPr>
            <w:tcW w:w="6978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0B9DA4C" w14:textId="77777777" w:rsidR="002E7860" w:rsidRPr="008742CB" w:rsidRDefault="002E7860" w:rsidP="00385D41">
            <w:pPr>
              <w:pStyle w:val="TableParagraph"/>
              <w:spacing w:line="193" w:lineRule="exact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8742CB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Director del Centro de Negocios</w:t>
            </w:r>
          </w:p>
          <w:p w14:paraId="24F899DC" w14:textId="77777777" w:rsidR="002E7860" w:rsidRPr="008742CB" w:rsidRDefault="002E7860" w:rsidP="00385D41">
            <w:pPr>
              <w:pStyle w:val="TableParagraph"/>
              <w:spacing w:line="193" w:lineRule="exact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8742CB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 xml:space="preserve">Coordinaciones de la Dirección del Centro de Negocios. </w:t>
            </w:r>
          </w:p>
          <w:p w14:paraId="70335753" w14:textId="77777777" w:rsidR="002E7860" w:rsidRPr="008742CB" w:rsidRDefault="002E7860" w:rsidP="00385D41">
            <w:pPr>
              <w:pStyle w:val="TableParagraph"/>
              <w:spacing w:line="193" w:lineRule="exact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8742CB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Clientes de la Dirección del Centro de Negocios</w:t>
            </w:r>
          </w:p>
        </w:tc>
      </w:tr>
      <w:tr w:rsidR="002E7860" w:rsidRPr="00267B10" w14:paraId="15193AC2" w14:textId="77777777" w:rsidTr="002E7860">
        <w:trPr>
          <w:trHeight w:val="371"/>
        </w:trPr>
        <w:tc>
          <w:tcPr>
            <w:tcW w:w="194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EE1FD81" w14:textId="77777777" w:rsidR="002E7860" w:rsidRPr="00267B10" w:rsidRDefault="002E7860" w:rsidP="00385D41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Salida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5EC70BB6" w14:textId="39AD2EFA" w:rsidR="002E7860" w:rsidRPr="008742CB" w:rsidRDefault="002E7860" w:rsidP="00C53105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8742CB">
              <w:rPr>
                <w:rFonts w:ascii="Times New Roman" w:hAnsi="Times New Roman" w:cs="Times New Roman"/>
              </w:rPr>
              <w:t xml:space="preserve">Asesorías </w:t>
            </w:r>
            <w:r w:rsidR="00DE0A42" w:rsidRPr="008742CB">
              <w:rPr>
                <w:rFonts w:ascii="Times New Roman" w:hAnsi="Times New Roman" w:cs="Times New Roman"/>
              </w:rPr>
              <w:t xml:space="preserve">legales </w:t>
            </w:r>
            <w:r w:rsidR="00C53105" w:rsidRPr="008742CB">
              <w:rPr>
                <w:rFonts w:ascii="Times New Roman" w:hAnsi="Times New Roman" w:cs="Times New Roman"/>
              </w:rPr>
              <w:t>brindadas</w:t>
            </w:r>
          </w:p>
        </w:tc>
      </w:tr>
      <w:tr w:rsidR="002E7860" w:rsidRPr="00267B10" w14:paraId="54C99779" w14:textId="77777777" w:rsidTr="00385D41">
        <w:trPr>
          <w:trHeight w:val="819"/>
        </w:trPr>
        <w:tc>
          <w:tcPr>
            <w:tcW w:w="194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3EFDEB3" w14:textId="77777777" w:rsidR="002E7860" w:rsidRPr="00267B10" w:rsidRDefault="002E7860" w:rsidP="00385D41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liente</w:t>
            </w:r>
          </w:p>
        </w:tc>
        <w:tc>
          <w:tcPr>
            <w:tcW w:w="6978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43F31AD" w14:textId="77777777" w:rsidR="002E7860" w:rsidRPr="008742CB" w:rsidRDefault="002E7860" w:rsidP="00385D41">
            <w:pPr>
              <w:pStyle w:val="TableParagraph"/>
              <w:tabs>
                <w:tab w:val="left" w:pos="397"/>
              </w:tabs>
              <w:spacing w:line="194" w:lineRule="exact"/>
              <w:ind w:left="0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8742CB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MiPyMEs</w:t>
            </w:r>
          </w:p>
          <w:p w14:paraId="2761799D" w14:textId="77777777" w:rsidR="002E7860" w:rsidRPr="008742CB" w:rsidRDefault="002E7860" w:rsidP="00385D41">
            <w:pPr>
              <w:pStyle w:val="TableParagraph"/>
              <w:tabs>
                <w:tab w:val="left" w:pos="397"/>
              </w:tabs>
              <w:spacing w:line="194" w:lineRule="exact"/>
              <w:ind w:left="0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8742CB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Emprendedores</w:t>
            </w:r>
          </w:p>
          <w:p w14:paraId="6183459D" w14:textId="77777777" w:rsidR="002E7860" w:rsidRPr="008742CB" w:rsidRDefault="002E7860" w:rsidP="00385D41">
            <w:pPr>
              <w:pStyle w:val="TableParagraph"/>
              <w:tabs>
                <w:tab w:val="left" w:pos="397"/>
              </w:tabs>
              <w:spacing w:line="194" w:lineRule="exact"/>
              <w:ind w:left="0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8742CB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Dirección del Centro de Negocios</w:t>
            </w:r>
          </w:p>
          <w:p w14:paraId="0412801D" w14:textId="77777777" w:rsidR="002E7860" w:rsidRPr="008742CB" w:rsidRDefault="002E7860" w:rsidP="00385D41">
            <w:pPr>
              <w:pStyle w:val="TableParagraph"/>
              <w:tabs>
                <w:tab w:val="left" w:pos="397"/>
              </w:tabs>
              <w:spacing w:line="194" w:lineRule="exact"/>
              <w:ind w:left="0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8742CB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Coordinaciones del centro de negocios</w:t>
            </w:r>
          </w:p>
        </w:tc>
      </w:tr>
      <w:tr w:rsidR="002E7860" w:rsidRPr="00267B10" w14:paraId="3035899B" w14:textId="77777777" w:rsidTr="00B31325">
        <w:trPr>
          <w:trHeight w:val="1381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4C4ECF9" w14:textId="77777777" w:rsidR="002E7860" w:rsidRPr="00267B10" w:rsidRDefault="002E7860" w:rsidP="002E7860">
            <w:pPr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ómo? (De acuerdo a Instructivos, Manuales, Procedimientos y Reglamentos)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B6F167A" w14:textId="4222CBC3" w:rsidR="00983DCF" w:rsidRPr="008742CB" w:rsidRDefault="00E323ED" w:rsidP="00FF23F3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imes New Roman" w:hAnsi="Times New Roman" w:cs="Times New Roman"/>
              </w:rPr>
            </w:pPr>
            <w:r w:rsidRPr="008742CB">
              <w:rPr>
                <w:rFonts w:ascii="Times New Roman" w:hAnsi="Times New Roman" w:cs="Times New Roman"/>
              </w:rPr>
              <w:t>Manual de Procedimientos de la Dirección del Centro de Negocios</w:t>
            </w:r>
          </w:p>
          <w:p w14:paraId="76943EAE" w14:textId="59A981B4" w:rsidR="002E7860" w:rsidRPr="001A3356" w:rsidRDefault="00224022" w:rsidP="00983DCF">
            <w:pPr>
              <w:widowControl w:val="0"/>
              <w:tabs>
                <w:tab w:val="left" w:pos="444"/>
                <w:tab w:val="left" w:pos="3274"/>
              </w:tabs>
              <w:spacing w:line="195" w:lineRule="exact"/>
              <w:jc w:val="both"/>
              <w:rPr>
                <w:rFonts w:ascii="Tahoma" w:hAnsi="Tahoma" w:cs="Tahoma"/>
                <w:sz w:val="16"/>
              </w:rPr>
            </w:pPr>
            <w:r w:rsidRPr="00E5097C">
              <w:rPr>
                <w:rFonts w:ascii="Times New Roman" w:hAnsi="Times New Roman" w:cs="Times New Roman"/>
              </w:rPr>
              <w:t>Leyes f</w:t>
            </w:r>
            <w:r w:rsidR="002E7860" w:rsidRPr="00E5097C">
              <w:rPr>
                <w:rFonts w:ascii="Times New Roman" w:hAnsi="Times New Roman" w:cs="Times New Roman"/>
              </w:rPr>
              <w:t>e</w:t>
            </w:r>
            <w:r w:rsidRPr="00E5097C">
              <w:rPr>
                <w:rFonts w:ascii="Times New Roman" w:hAnsi="Times New Roman" w:cs="Times New Roman"/>
              </w:rPr>
              <w:t>derales, estatales</w:t>
            </w:r>
            <w:r>
              <w:rPr>
                <w:rFonts w:ascii="Times New Roman" w:hAnsi="Times New Roman" w:cs="Times New Roman"/>
              </w:rPr>
              <w:t>, m</w:t>
            </w:r>
            <w:r w:rsidR="002E7860" w:rsidRPr="008742CB">
              <w:rPr>
                <w:rFonts w:ascii="Times New Roman" w:hAnsi="Times New Roman" w:cs="Times New Roman"/>
              </w:rPr>
              <w:t>unicipales, reglas de operación vigentes y todas aquellas normativas que apliquen.</w:t>
            </w:r>
            <w:r w:rsidR="002E7860">
              <w:rPr>
                <w:rFonts w:ascii="Tahoma" w:hAnsi="Tahoma" w:cs="Tahoma"/>
                <w:sz w:val="16"/>
              </w:rPr>
              <w:t xml:space="preserve"> </w:t>
            </w:r>
          </w:p>
        </w:tc>
      </w:tr>
      <w:tr w:rsidR="002E7860" w:rsidRPr="00267B10" w14:paraId="5F67AEE0" w14:textId="77777777" w:rsidTr="00B31325">
        <w:trPr>
          <w:trHeight w:val="371"/>
        </w:trPr>
        <w:tc>
          <w:tcPr>
            <w:tcW w:w="19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0ECC478" w14:textId="77777777" w:rsidR="002E7860" w:rsidRPr="00267B10" w:rsidRDefault="002E7860" w:rsidP="00F7291D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 resultados? (Indicadores de Desempeño del Proceso).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639FC2B" w14:textId="77777777" w:rsidR="002E7860" w:rsidRPr="00267B10" w:rsidRDefault="002E7860" w:rsidP="00F7291D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Indicador</w:t>
            </w:r>
          </w:p>
        </w:tc>
        <w:tc>
          <w:tcPr>
            <w:tcW w:w="29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98BEFE3" w14:textId="77777777" w:rsidR="002E7860" w:rsidRPr="00267B10" w:rsidRDefault="002E7860" w:rsidP="00F7291D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Meta</w:t>
            </w:r>
          </w:p>
        </w:tc>
        <w:tc>
          <w:tcPr>
            <w:tcW w:w="23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687EB160" w14:textId="77777777" w:rsidR="002E7860" w:rsidRPr="00267B10" w:rsidRDefault="002E7860" w:rsidP="00F7291D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Frecuencia</w:t>
            </w:r>
          </w:p>
        </w:tc>
      </w:tr>
      <w:tr w:rsidR="002E7860" w:rsidRPr="00267B10" w14:paraId="10DC7905" w14:textId="77777777" w:rsidTr="00B31325">
        <w:trPr>
          <w:trHeight w:val="19"/>
        </w:trPr>
        <w:tc>
          <w:tcPr>
            <w:tcW w:w="194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ACC302" w14:textId="77777777" w:rsidR="002E7860" w:rsidRPr="00267B10" w:rsidRDefault="002E7860" w:rsidP="002E7860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9C1F254" w14:textId="77777777" w:rsidR="002E7860" w:rsidRPr="008742CB" w:rsidRDefault="002E7860" w:rsidP="002E7860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</w:rPr>
            </w:pPr>
            <w:r w:rsidRPr="008742CB">
              <w:rPr>
                <w:rFonts w:ascii="Times New Roman" w:hAnsi="Times New Roman" w:cs="Times New Roman"/>
              </w:rPr>
              <w:t>Porcentaje de asesorías atendidas</w:t>
            </w:r>
          </w:p>
        </w:tc>
        <w:tc>
          <w:tcPr>
            <w:tcW w:w="29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07A48C0" w14:textId="77777777" w:rsidR="002E7860" w:rsidRPr="008742CB" w:rsidRDefault="002E7860" w:rsidP="002E7860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8742CB">
              <w:rPr>
                <w:rFonts w:ascii="Times New Roman" w:hAnsi="Times New Roman" w:cs="Times New Roman"/>
              </w:rPr>
              <w:t>100%</w:t>
            </w:r>
          </w:p>
        </w:tc>
        <w:tc>
          <w:tcPr>
            <w:tcW w:w="2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E45A51F" w14:textId="77777777" w:rsidR="002E7860" w:rsidRPr="008742CB" w:rsidRDefault="002E7860" w:rsidP="002E7860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8742CB">
              <w:rPr>
                <w:rFonts w:ascii="Times New Roman" w:hAnsi="Times New Roman" w:cs="Times New Roman"/>
                <w:color w:val="000000"/>
                <w:lang w:eastAsia="es-MX"/>
              </w:rPr>
              <w:t>Anual</w:t>
            </w:r>
          </w:p>
        </w:tc>
      </w:tr>
    </w:tbl>
    <w:p w14:paraId="46F664B7" w14:textId="77777777" w:rsidR="002E7860" w:rsidRDefault="002E7860" w:rsidP="002E7860">
      <w:pPr>
        <w:pStyle w:val="Prrafodelista"/>
      </w:pPr>
    </w:p>
    <w:p w14:paraId="07A23C21" w14:textId="77777777" w:rsidR="00346A7D" w:rsidRDefault="00346A7D">
      <w:pPr>
        <w:sectPr w:rsidR="00346A7D" w:rsidSect="007876F8">
          <w:headerReference w:type="default" r:id="rId43"/>
          <w:headerReference w:type="first" r:id="rId44"/>
          <w:pgSz w:w="12240" w:h="15840"/>
          <w:pgMar w:top="987" w:right="1701" w:bottom="1559" w:left="1701" w:header="709" w:footer="709" w:gutter="0"/>
          <w:cols w:space="708"/>
          <w:titlePg/>
          <w:docGrid w:linePitch="360"/>
        </w:sectPr>
      </w:pPr>
    </w:p>
    <w:p w14:paraId="58028148" w14:textId="2A334437" w:rsidR="003954E3" w:rsidRDefault="001077E0" w:rsidP="0075396B">
      <w:pPr>
        <w:pStyle w:val="Ttulo1"/>
        <w:numPr>
          <w:ilvl w:val="2"/>
          <w:numId w:val="3"/>
        </w:numPr>
      </w:pPr>
      <w:r>
        <w:lastRenderedPageBreak/>
        <w:t xml:space="preserve">  </w:t>
      </w:r>
      <w:bookmarkStart w:id="79" w:name="_Toc115083169"/>
      <w:r w:rsidR="003954E3">
        <w:t>Subproceso “Atención a Emprendedores y Empresas para Asesoría en Investigación Comercial (Importación y Exportación)”</w:t>
      </w:r>
      <w:bookmarkEnd w:id="79"/>
    </w:p>
    <w:p w14:paraId="40AEE43E" w14:textId="28438657" w:rsidR="006C0057" w:rsidRDefault="006C0057" w:rsidP="0075396B">
      <w:pPr>
        <w:pStyle w:val="Ttulo1"/>
        <w:numPr>
          <w:ilvl w:val="3"/>
          <w:numId w:val="3"/>
        </w:numPr>
      </w:pPr>
      <w:bookmarkStart w:id="80" w:name="_Toc115083170"/>
      <w:r w:rsidRPr="000E1C2B">
        <w:t>Responsabilidades</w:t>
      </w:r>
      <w:bookmarkEnd w:id="80"/>
    </w:p>
    <w:p w14:paraId="1076EEC6" w14:textId="15AB20B5" w:rsidR="006C0057" w:rsidRDefault="004C5BBE" w:rsidP="002538E5">
      <w:pPr>
        <w:pStyle w:val="Prrafodelista"/>
        <w:numPr>
          <w:ilvl w:val="0"/>
          <w:numId w:val="2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4C5BBE">
        <w:rPr>
          <w:rFonts w:ascii="Times New Roman" w:hAnsi="Times New Roman" w:cs="Times New Roman"/>
          <w:sz w:val="24"/>
          <w:szCs w:val="24"/>
        </w:rPr>
        <w:t>Direc</w:t>
      </w:r>
      <w:r w:rsidR="00EB6352">
        <w:rPr>
          <w:rFonts w:ascii="Times New Roman" w:hAnsi="Times New Roman" w:cs="Times New Roman"/>
          <w:sz w:val="24"/>
          <w:szCs w:val="24"/>
        </w:rPr>
        <w:t>tor del</w:t>
      </w:r>
      <w:r w:rsidRPr="004C5BBE">
        <w:rPr>
          <w:rFonts w:ascii="Times New Roman" w:hAnsi="Times New Roman" w:cs="Times New Roman"/>
          <w:sz w:val="24"/>
          <w:szCs w:val="24"/>
        </w:rPr>
        <w:t xml:space="preserve"> Centro de Negocios</w:t>
      </w:r>
    </w:p>
    <w:p w14:paraId="6112849C" w14:textId="10B55CD8" w:rsidR="00EB6352" w:rsidRDefault="00EB6352" w:rsidP="002538E5">
      <w:pPr>
        <w:pStyle w:val="Prrafodelista"/>
        <w:numPr>
          <w:ilvl w:val="0"/>
          <w:numId w:val="2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ordinación de Internacionalización</w:t>
      </w:r>
    </w:p>
    <w:p w14:paraId="268B5008" w14:textId="2277C39B" w:rsidR="00284BD4" w:rsidRPr="004C5BBE" w:rsidRDefault="00284BD4" w:rsidP="002538E5">
      <w:pPr>
        <w:pStyle w:val="Prrafodelista"/>
        <w:numPr>
          <w:ilvl w:val="0"/>
          <w:numId w:val="2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Cliente </w:t>
      </w:r>
    </w:p>
    <w:p w14:paraId="13C844E4" w14:textId="77777777" w:rsidR="006C0057" w:rsidRDefault="006C0057" w:rsidP="0075396B">
      <w:pPr>
        <w:pStyle w:val="Ttulo1"/>
        <w:numPr>
          <w:ilvl w:val="3"/>
          <w:numId w:val="3"/>
        </w:numPr>
      </w:pPr>
      <w:bookmarkStart w:id="81" w:name="_Toc115083171"/>
      <w:r w:rsidRPr="0000104A">
        <w:t>Políticas y Lineamientos</w:t>
      </w:r>
      <w:bookmarkEnd w:id="81"/>
    </w:p>
    <w:p w14:paraId="4024E25B" w14:textId="59ED4530" w:rsidR="00F10075" w:rsidRDefault="006206C0" w:rsidP="00F22F48">
      <w:pPr>
        <w:pStyle w:val="Prrafodelista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 C</w:t>
      </w:r>
      <w:r w:rsidR="00F10075">
        <w:rPr>
          <w:rFonts w:ascii="Times New Roman" w:hAnsi="Times New Roman" w:cs="Times New Roman"/>
          <w:sz w:val="24"/>
          <w:szCs w:val="24"/>
        </w:rPr>
        <w:t>oordinación de Internacionalización d</w:t>
      </w:r>
      <w:r w:rsidR="00F10075" w:rsidRPr="007A324D">
        <w:rPr>
          <w:rFonts w:ascii="Times New Roman" w:hAnsi="Times New Roman" w:cs="Times New Roman"/>
          <w:sz w:val="24"/>
          <w:szCs w:val="24"/>
        </w:rPr>
        <w:t>eberá participar anualmente en</w:t>
      </w:r>
      <w:r w:rsidR="00A26DFF">
        <w:rPr>
          <w:rFonts w:ascii="Times New Roman" w:hAnsi="Times New Roman" w:cs="Times New Roman"/>
          <w:sz w:val="24"/>
          <w:szCs w:val="24"/>
        </w:rPr>
        <w:t xml:space="preserve"> la reunión de elaboración del P</w:t>
      </w:r>
      <w:r w:rsidR="00F10075" w:rsidRPr="007A324D">
        <w:rPr>
          <w:rFonts w:ascii="Times New Roman" w:hAnsi="Times New Roman" w:cs="Times New Roman"/>
          <w:sz w:val="24"/>
          <w:szCs w:val="24"/>
        </w:rPr>
        <w:t xml:space="preserve">lan </w:t>
      </w:r>
      <w:r w:rsidR="00A26DFF">
        <w:rPr>
          <w:rFonts w:ascii="Times New Roman" w:hAnsi="Times New Roman" w:cs="Times New Roman"/>
          <w:sz w:val="24"/>
          <w:szCs w:val="24"/>
        </w:rPr>
        <w:t>Anual de T</w:t>
      </w:r>
      <w:r w:rsidR="00F10075">
        <w:rPr>
          <w:rFonts w:ascii="Times New Roman" w:hAnsi="Times New Roman" w:cs="Times New Roman"/>
          <w:sz w:val="24"/>
          <w:szCs w:val="24"/>
        </w:rPr>
        <w:t>rabajo (PAT), así como en</w:t>
      </w:r>
      <w:r w:rsidR="00F10075" w:rsidRPr="007A324D">
        <w:rPr>
          <w:rFonts w:ascii="Times New Roman" w:hAnsi="Times New Roman" w:cs="Times New Roman"/>
          <w:sz w:val="24"/>
          <w:szCs w:val="24"/>
        </w:rPr>
        <w:t xml:space="preserve"> las reuniones</w:t>
      </w:r>
      <w:r w:rsidR="00F10075">
        <w:rPr>
          <w:rFonts w:ascii="Times New Roman" w:hAnsi="Times New Roman" w:cs="Times New Roman"/>
          <w:sz w:val="24"/>
          <w:szCs w:val="24"/>
        </w:rPr>
        <w:t xml:space="preserve"> trimestrales</w:t>
      </w:r>
      <w:r w:rsidR="00F10075" w:rsidRPr="007A324D">
        <w:rPr>
          <w:rFonts w:ascii="Times New Roman" w:hAnsi="Times New Roman" w:cs="Times New Roman"/>
          <w:sz w:val="24"/>
          <w:szCs w:val="24"/>
        </w:rPr>
        <w:t xml:space="preserve"> de seguimiento y revisión por parte de la Dir</w:t>
      </w:r>
      <w:r w:rsidR="00F10075">
        <w:rPr>
          <w:rFonts w:ascii="Times New Roman" w:hAnsi="Times New Roman" w:cs="Times New Roman"/>
          <w:sz w:val="24"/>
          <w:szCs w:val="24"/>
        </w:rPr>
        <w:t>ección del Centro de Negocios.</w:t>
      </w:r>
    </w:p>
    <w:p w14:paraId="2469B06B" w14:textId="569C99CF" w:rsidR="00F10075" w:rsidRDefault="00F10075" w:rsidP="00F22F48">
      <w:pPr>
        <w:pStyle w:val="Prrafodelista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La </w:t>
      </w:r>
      <w:r w:rsidR="00A26DFF">
        <w:rPr>
          <w:rFonts w:ascii="Times New Roman" w:hAnsi="Times New Roman" w:cs="Times New Roman"/>
          <w:sz w:val="24"/>
          <w:szCs w:val="24"/>
        </w:rPr>
        <w:t>C</w:t>
      </w:r>
      <w:r w:rsidRPr="00B81885">
        <w:rPr>
          <w:rFonts w:ascii="Times New Roman" w:hAnsi="Times New Roman" w:cs="Times New Roman"/>
          <w:sz w:val="24"/>
          <w:szCs w:val="24"/>
        </w:rPr>
        <w:t xml:space="preserve">oordinación de Internacionalización </w:t>
      </w:r>
      <w:r w:rsidR="00A52903" w:rsidRPr="00B81885">
        <w:rPr>
          <w:rFonts w:ascii="Times New Roman" w:hAnsi="Times New Roman" w:cs="Times New Roman"/>
          <w:sz w:val="24"/>
          <w:szCs w:val="24"/>
        </w:rPr>
        <w:t>deberá</w:t>
      </w:r>
      <w:r w:rsidR="00B81885" w:rsidRPr="00B81885">
        <w:rPr>
          <w:rFonts w:ascii="Times New Roman" w:hAnsi="Times New Roman" w:cs="Times New Roman"/>
          <w:sz w:val="24"/>
          <w:szCs w:val="24"/>
        </w:rPr>
        <w:t xml:space="preserve"> aplicar al cliente</w:t>
      </w:r>
      <w:r w:rsidRPr="00B81885">
        <w:rPr>
          <w:rFonts w:ascii="Times New Roman" w:hAnsi="Times New Roman" w:cs="Times New Roman"/>
          <w:sz w:val="24"/>
          <w:szCs w:val="24"/>
        </w:rPr>
        <w:t xml:space="preserve"> </w:t>
      </w:r>
      <w:r w:rsidR="000342E8">
        <w:rPr>
          <w:rFonts w:ascii="Times New Roman" w:hAnsi="Times New Roman" w:cs="Times New Roman"/>
          <w:b/>
          <w:sz w:val="24"/>
          <w:szCs w:val="24"/>
        </w:rPr>
        <w:t xml:space="preserve">“Encuesta de Perfil”, </w:t>
      </w:r>
      <w:r w:rsidRPr="00B81885">
        <w:rPr>
          <w:rFonts w:ascii="Times New Roman" w:hAnsi="Times New Roman" w:cs="Times New Roman"/>
          <w:sz w:val="24"/>
          <w:szCs w:val="24"/>
        </w:rPr>
        <w:t>para determinar de manera técnica la situación general de la empresa, además de obtener la información necesaria para la elaboración del plan</w:t>
      </w:r>
      <w:r w:rsidR="00357EE2">
        <w:rPr>
          <w:rFonts w:ascii="Times New Roman" w:hAnsi="Times New Roman" w:cs="Times New Roman"/>
          <w:sz w:val="24"/>
          <w:szCs w:val="24"/>
        </w:rPr>
        <w:t xml:space="preserve"> de i</w:t>
      </w:r>
      <w:r w:rsidRPr="00B81885">
        <w:rPr>
          <w:rFonts w:ascii="Times New Roman" w:hAnsi="Times New Roman" w:cs="Times New Roman"/>
          <w:sz w:val="24"/>
          <w:szCs w:val="24"/>
        </w:rPr>
        <w:t>mportación y/o exportación</w:t>
      </w:r>
      <w:r w:rsidR="00B81885">
        <w:rPr>
          <w:rFonts w:ascii="Times New Roman" w:hAnsi="Times New Roman" w:cs="Times New Roman"/>
          <w:sz w:val="24"/>
          <w:szCs w:val="24"/>
        </w:rPr>
        <w:t>.</w:t>
      </w:r>
    </w:p>
    <w:p w14:paraId="06CCA39E" w14:textId="0D3D8EC5" w:rsidR="00AD2CAF" w:rsidRDefault="0075396B" w:rsidP="00F22F48">
      <w:pPr>
        <w:pStyle w:val="Prrafodelista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 C</w:t>
      </w:r>
      <w:r w:rsidR="00AD2CAF" w:rsidRPr="00AD2CAF">
        <w:rPr>
          <w:rFonts w:ascii="Times New Roman" w:hAnsi="Times New Roman" w:cs="Times New Roman"/>
          <w:sz w:val="24"/>
          <w:szCs w:val="24"/>
        </w:rPr>
        <w:t xml:space="preserve">oordinación de Internacionalización aplicara el </w:t>
      </w:r>
      <w:r w:rsidR="00AD2CAF" w:rsidRPr="00AD2CAF">
        <w:rPr>
          <w:rFonts w:ascii="Times New Roman" w:hAnsi="Times New Roman" w:cs="Times New Roman"/>
          <w:b/>
          <w:sz w:val="24"/>
          <w:szCs w:val="24"/>
        </w:rPr>
        <w:t>“Parámetro de Clasificación</w:t>
      </w:r>
      <w:r w:rsidR="000342E8" w:rsidRPr="00AD2CAF">
        <w:rPr>
          <w:rFonts w:ascii="Times New Roman" w:hAnsi="Times New Roman" w:cs="Times New Roman"/>
          <w:b/>
          <w:sz w:val="24"/>
          <w:szCs w:val="24"/>
        </w:rPr>
        <w:t>”</w:t>
      </w:r>
      <w:r w:rsidR="000342E8">
        <w:rPr>
          <w:rFonts w:ascii="Times New Roman" w:hAnsi="Times New Roman" w:cs="Times New Roman"/>
          <w:sz w:val="24"/>
          <w:szCs w:val="24"/>
        </w:rPr>
        <w:t>,</w:t>
      </w:r>
      <w:r w:rsidR="00AD2CAF" w:rsidRPr="00AD2CAF">
        <w:rPr>
          <w:rFonts w:ascii="Times New Roman" w:hAnsi="Times New Roman" w:cs="Times New Roman"/>
          <w:sz w:val="24"/>
          <w:szCs w:val="24"/>
        </w:rPr>
        <w:t xml:space="preserve"> el cual es necesario para determinar la capacidad de importación y/o exportación de </w:t>
      </w:r>
      <w:r w:rsidR="00AD2CAF" w:rsidRPr="00A52903">
        <w:rPr>
          <w:rFonts w:ascii="Times New Roman" w:hAnsi="Times New Roman" w:cs="Times New Roman"/>
          <w:sz w:val="24"/>
          <w:szCs w:val="24"/>
        </w:rPr>
        <w:t>una empresa</w:t>
      </w:r>
      <w:r w:rsidR="00A52903" w:rsidRPr="00A52903">
        <w:rPr>
          <w:rFonts w:ascii="Times New Roman" w:hAnsi="Times New Roman" w:cs="Times New Roman"/>
          <w:sz w:val="24"/>
          <w:szCs w:val="24"/>
        </w:rPr>
        <w:t>, si el resultado del Parámetro de Clasificación determina que la empresa tiene capacidad de importación o exportación, entonces la coordinación de Internacionalización realizara el plan determinado según corresponda.</w:t>
      </w:r>
    </w:p>
    <w:p w14:paraId="655D914A" w14:textId="10D60557" w:rsidR="00A52903" w:rsidRPr="00F505C5" w:rsidRDefault="00A52903" w:rsidP="00F22F48">
      <w:pPr>
        <w:pStyle w:val="Prrafodelista"/>
        <w:numPr>
          <w:ilvl w:val="0"/>
          <w:numId w:val="4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F505C5">
        <w:rPr>
          <w:rFonts w:ascii="Times New Roman" w:hAnsi="Times New Roman" w:cs="Times New Roman"/>
          <w:sz w:val="24"/>
          <w:szCs w:val="24"/>
        </w:rPr>
        <w:t>En caso de que la empresa no reúna los requisitos indispensables para importaci</w:t>
      </w:r>
      <w:r w:rsidR="00357EE2">
        <w:rPr>
          <w:rFonts w:ascii="Times New Roman" w:hAnsi="Times New Roman" w:cs="Times New Roman"/>
          <w:sz w:val="24"/>
          <w:szCs w:val="24"/>
        </w:rPr>
        <w:t>ón y/o exportación, la C</w:t>
      </w:r>
      <w:r w:rsidRPr="00F505C5">
        <w:rPr>
          <w:rFonts w:ascii="Times New Roman" w:hAnsi="Times New Roman" w:cs="Times New Roman"/>
          <w:sz w:val="24"/>
          <w:szCs w:val="24"/>
        </w:rPr>
        <w:t>oordinación de Internacionaliz</w:t>
      </w:r>
      <w:r w:rsidR="00357EE2">
        <w:rPr>
          <w:rFonts w:ascii="Times New Roman" w:hAnsi="Times New Roman" w:cs="Times New Roman"/>
          <w:sz w:val="24"/>
          <w:szCs w:val="24"/>
        </w:rPr>
        <w:t>ación deberá informarle</w:t>
      </w:r>
      <w:r w:rsidRPr="00F505C5">
        <w:rPr>
          <w:rFonts w:ascii="Times New Roman" w:hAnsi="Times New Roman" w:cs="Times New Roman"/>
          <w:sz w:val="24"/>
          <w:szCs w:val="24"/>
        </w:rPr>
        <w:t xml:space="preserve"> para </w:t>
      </w:r>
      <w:r w:rsidR="00A04094" w:rsidRPr="00F505C5">
        <w:rPr>
          <w:rFonts w:ascii="Times New Roman" w:hAnsi="Times New Roman" w:cs="Times New Roman"/>
          <w:sz w:val="24"/>
          <w:szCs w:val="24"/>
        </w:rPr>
        <w:t>que,</w:t>
      </w:r>
      <w:r w:rsidRPr="00F505C5">
        <w:rPr>
          <w:rFonts w:ascii="Times New Roman" w:hAnsi="Times New Roman" w:cs="Times New Roman"/>
          <w:sz w:val="24"/>
          <w:szCs w:val="24"/>
        </w:rPr>
        <w:t xml:space="preserve"> en caso de poder hacerlo, realice los trámites necesarios. Si la empresa</w:t>
      </w:r>
      <w:r w:rsidR="00F505C5" w:rsidRPr="00F505C5">
        <w:rPr>
          <w:rFonts w:ascii="Times New Roman" w:hAnsi="Times New Roman" w:cs="Times New Roman"/>
          <w:sz w:val="24"/>
          <w:szCs w:val="24"/>
        </w:rPr>
        <w:t xml:space="preserve"> si</w:t>
      </w:r>
      <w:r w:rsidRPr="00F505C5">
        <w:rPr>
          <w:rFonts w:ascii="Times New Roman" w:hAnsi="Times New Roman" w:cs="Times New Roman"/>
          <w:sz w:val="24"/>
          <w:szCs w:val="24"/>
        </w:rPr>
        <w:t xml:space="preserve"> reúne lo</w:t>
      </w:r>
      <w:r w:rsidR="00357EE2">
        <w:rPr>
          <w:rFonts w:ascii="Times New Roman" w:hAnsi="Times New Roman" w:cs="Times New Roman"/>
          <w:sz w:val="24"/>
          <w:szCs w:val="24"/>
        </w:rPr>
        <w:t xml:space="preserve">s requisitos, se </w:t>
      </w:r>
      <w:r w:rsidR="00D235AB">
        <w:rPr>
          <w:rFonts w:ascii="Times New Roman" w:hAnsi="Times New Roman" w:cs="Times New Roman"/>
          <w:sz w:val="24"/>
          <w:szCs w:val="24"/>
        </w:rPr>
        <w:t>citará</w:t>
      </w:r>
      <w:r w:rsidR="00357EE2">
        <w:rPr>
          <w:rFonts w:ascii="Times New Roman" w:hAnsi="Times New Roman" w:cs="Times New Roman"/>
          <w:sz w:val="24"/>
          <w:szCs w:val="24"/>
        </w:rPr>
        <w:t xml:space="preserve"> a la misma</w:t>
      </w:r>
      <w:r w:rsidRPr="00F505C5">
        <w:rPr>
          <w:rFonts w:ascii="Times New Roman" w:hAnsi="Times New Roman" w:cs="Times New Roman"/>
          <w:sz w:val="24"/>
          <w:szCs w:val="24"/>
        </w:rPr>
        <w:t xml:space="preserve"> para brindarle toda la información de los resultados </w:t>
      </w:r>
      <w:r w:rsidRPr="00F505C5">
        <w:rPr>
          <w:rFonts w:ascii="Times New Roman" w:hAnsi="Times New Roman" w:cs="Times New Roman"/>
          <w:sz w:val="24"/>
          <w:szCs w:val="24"/>
        </w:rPr>
        <w:lastRenderedPageBreak/>
        <w:t>obtenidos en el plan de exportación</w:t>
      </w:r>
      <w:r w:rsidR="00F505C5" w:rsidRPr="00F505C5">
        <w:rPr>
          <w:rFonts w:ascii="Times New Roman" w:hAnsi="Times New Roman" w:cs="Times New Roman"/>
          <w:sz w:val="24"/>
          <w:szCs w:val="24"/>
        </w:rPr>
        <w:t xml:space="preserve"> y, en ambos casos, el informe final será turnado al Director del Centro de Nego</w:t>
      </w:r>
      <w:r w:rsidR="00357EE2">
        <w:rPr>
          <w:rFonts w:ascii="Times New Roman" w:hAnsi="Times New Roman" w:cs="Times New Roman"/>
          <w:sz w:val="24"/>
          <w:szCs w:val="24"/>
        </w:rPr>
        <w:t>cios para firma, entregando al Cliente</w:t>
      </w:r>
      <w:r w:rsidR="00F505C5" w:rsidRPr="00F505C5">
        <w:rPr>
          <w:rFonts w:ascii="Times New Roman" w:hAnsi="Times New Roman" w:cs="Times New Roman"/>
          <w:sz w:val="24"/>
          <w:szCs w:val="24"/>
        </w:rPr>
        <w:t xml:space="preserve"> </w:t>
      </w:r>
      <w:r w:rsidR="0074589C">
        <w:rPr>
          <w:rFonts w:ascii="Times New Roman" w:hAnsi="Times New Roman" w:cs="Times New Roman"/>
          <w:sz w:val="24"/>
          <w:szCs w:val="24"/>
        </w:rPr>
        <w:t xml:space="preserve">el </w:t>
      </w:r>
      <w:r w:rsidR="00F505C5" w:rsidRPr="00F505C5">
        <w:rPr>
          <w:rFonts w:ascii="Times New Roman" w:hAnsi="Times New Roman" w:cs="Times New Roman"/>
          <w:sz w:val="24"/>
          <w:szCs w:val="24"/>
        </w:rPr>
        <w:t>o</w:t>
      </w:r>
      <w:r w:rsidR="00357EE2">
        <w:rPr>
          <w:rFonts w:ascii="Times New Roman" w:hAnsi="Times New Roman" w:cs="Times New Roman"/>
          <w:sz w:val="24"/>
          <w:szCs w:val="24"/>
        </w:rPr>
        <w:t>riginal y la C</w:t>
      </w:r>
      <w:r w:rsidR="00F505C5" w:rsidRPr="00F505C5">
        <w:rPr>
          <w:rFonts w:ascii="Times New Roman" w:hAnsi="Times New Roman" w:cs="Times New Roman"/>
          <w:sz w:val="24"/>
          <w:szCs w:val="24"/>
        </w:rPr>
        <w:t xml:space="preserve">oordinación de Internacionalización </w:t>
      </w:r>
      <w:r w:rsidR="009C1960" w:rsidRPr="00F505C5">
        <w:rPr>
          <w:rFonts w:ascii="Times New Roman" w:hAnsi="Times New Roman" w:cs="Times New Roman"/>
          <w:sz w:val="24"/>
          <w:szCs w:val="24"/>
        </w:rPr>
        <w:t>resguardará</w:t>
      </w:r>
      <w:r w:rsidR="00F505C5" w:rsidRPr="00F505C5">
        <w:rPr>
          <w:rFonts w:ascii="Times New Roman" w:hAnsi="Times New Roman" w:cs="Times New Roman"/>
          <w:sz w:val="24"/>
          <w:szCs w:val="24"/>
        </w:rPr>
        <w:t xml:space="preserve"> una copia de dicho documento</w:t>
      </w:r>
      <w:r w:rsidR="0074589C">
        <w:rPr>
          <w:rFonts w:ascii="Times New Roman" w:hAnsi="Times New Roman" w:cs="Times New Roman"/>
          <w:sz w:val="24"/>
          <w:szCs w:val="24"/>
        </w:rPr>
        <w:t>.</w:t>
      </w:r>
    </w:p>
    <w:p w14:paraId="32F8BB14" w14:textId="77777777" w:rsidR="006C0057" w:rsidRPr="0000104A" w:rsidRDefault="006C0057" w:rsidP="0075396B">
      <w:pPr>
        <w:pStyle w:val="Ttulo1"/>
        <w:numPr>
          <w:ilvl w:val="3"/>
          <w:numId w:val="3"/>
        </w:numPr>
      </w:pPr>
      <w:bookmarkStart w:id="82" w:name="_Toc115083172"/>
      <w:r w:rsidRPr="0000104A">
        <w:t>Descripción de Actividades</w:t>
      </w:r>
      <w:bookmarkEnd w:id="82"/>
    </w:p>
    <w:tbl>
      <w:tblPr>
        <w:tblStyle w:val="Tablaconcuadrcula"/>
        <w:tblpPr w:leftFromText="141" w:rightFromText="141" w:vertAnchor="text" w:tblpXSpec="center" w:tblpY="1"/>
        <w:tblOverlap w:val="never"/>
        <w:tblW w:w="8926" w:type="dxa"/>
        <w:tblLayout w:type="fixed"/>
        <w:tblLook w:val="04A0" w:firstRow="1" w:lastRow="0" w:firstColumn="1" w:lastColumn="0" w:noHBand="0" w:noVBand="1"/>
      </w:tblPr>
      <w:tblGrid>
        <w:gridCol w:w="704"/>
        <w:gridCol w:w="1970"/>
        <w:gridCol w:w="3984"/>
        <w:gridCol w:w="2268"/>
      </w:tblGrid>
      <w:tr w:rsidR="006C0057" w14:paraId="63BDCF10" w14:textId="77777777" w:rsidTr="000113E3">
        <w:tc>
          <w:tcPr>
            <w:tcW w:w="704" w:type="dxa"/>
            <w:vAlign w:val="center"/>
          </w:tcPr>
          <w:p w14:paraId="0B2DC590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Paso</w:t>
            </w:r>
          </w:p>
        </w:tc>
        <w:tc>
          <w:tcPr>
            <w:tcW w:w="1970" w:type="dxa"/>
            <w:vAlign w:val="center"/>
          </w:tcPr>
          <w:p w14:paraId="7600C9E0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Responsable</w:t>
            </w:r>
          </w:p>
        </w:tc>
        <w:tc>
          <w:tcPr>
            <w:tcW w:w="3984" w:type="dxa"/>
            <w:vAlign w:val="center"/>
          </w:tcPr>
          <w:p w14:paraId="174D88CB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Actividad</w:t>
            </w:r>
          </w:p>
        </w:tc>
        <w:tc>
          <w:tcPr>
            <w:tcW w:w="2268" w:type="dxa"/>
            <w:vAlign w:val="center"/>
          </w:tcPr>
          <w:p w14:paraId="14859550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Documento de Trabajo (clave)</w:t>
            </w:r>
          </w:p>
        </w:tc>
      </w:tr>
      <w:tr w:rsidR="006C0057" w14:paraId="3A95A9DA" w14:textId="77777777" w:rsidTr="000113E3">
        <w:tc>
          <w:tcPr>
            <w:tcW w:w="704" w:type="dxa"/>
          </w:tcPr>
          <w:p w14:paraId="03BD9114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70" w:type="dxa"/>
          </w:tcPr>
          <w:p w14:paraId="1A734DD6" w14:textId="61DAE7E2" w:rsidR="006C0057" w:rsidRPr="00F7291D" w:rsidRDefault="001077E0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291D">
              <w:rPr>
                <w:rFonts w:ascii="Times New Roman" w:hAnsi="Times New Roman" w:cs="Times New Roman"/>
                <w:sz w:val="24"/>
                <w:szCs w:val="24"/>
              </w:rPr>
              <w:t xml:space="preserve">Director del Centro de Negocios, CI y Coordinaciones de la DCN </w:t>
            </w:r>
          </w:p>
        </w:tc>
        <w:tc>
          <w:tcPr>
            <w:tcW w:w="3984" w:type="dxa"/>
          </w:tcPr>
          <w:p w14:paraId="547DCC9A" w14:textId="255BBB82" w:rsidR="006C0057" w:rsidRPr="005C5B26" w:rsidRDefault="001077E0" w:rsidP="005C5B26">
            <w:pPr>
              <w:pStyle w:val="Encabezado"/>
              <w:tabs>
                <w:tab w:val="clear" w:pos="4419"/>
                <w:tab w:val="center" w:pos="1276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Es </w:t>
            </w:r>
            <w:r w:rsidR="00357EE2">
              <w:rPr>
                <w:rFonts w:ascii="Times New Roman" w:hAnsi="Times New Roman" w:cs="Times New Roman"/>
                <w:sz w:val="24"/>
                <w:szCs w:val="24"/>
              </w:rPr>
              <w:t>responsabilidad de la Coordinación de I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nternacionalización</w:t>
            </w:r>
            <w:r w:rsidR="005C5B26" w:rsidRPr="005C5B26">
              <w:rPr>
                <w:rFonts w:ascii="Times New Roman" w:hAnsi="Times New Roman" w:cs="Times New Roman"/>
                <w:sz w:val="24"/>
                <w:szCs w:val="24"/>
              </w:rPr>
              <w:t xml:space="preserve">, participar en las reuniones para la elaboración del </w:t>
            </w:r>
            <w:r w:rsidR="005C5B26" w:rsidRPr="00C53105">
              <w:rPr>
                <w:rFonts w:ascii="Times New Roman" w:hAnsi="Times New Roman" w:cs="Times New Roman"/>
                <w:sz w:val="24"/>
                <w:szCs w:val="24"/>
              </w:rPr>
              <w:t>Plan Anual de Trabajo (PAT)</w:t>
            </w:r>
            <w:r w:rsidR="005C5B26" w:rsidRPr="005C5B26">
              <w:rPr>
                <w:rFonts w:ascii="Times New Roman" w:hAnsi="Times New Roman" w:cs="Times New Roman"/>
                <w:sz w:val="24"/>
                <w:szCs w:val="24"/>
              </w:rPr>
              <w:t xml:space="preserve"> así como las reuniones</w:t>
            </w:r>
            <w:r w:rsidR="00D22E9C">
              <w:rPr>
                <w:rFonts w:ascii="Times New Roman" w:hAnsi="Times New Roman" w:cs="Times New Roman"/>
                <w:sz w:val="24"/>
                <w:szCs w:val="24"/>
              </w:rPr>
              <w:t xml:space="preserve"> trimestrales</w:t>
            </w:r>
            <w:r w:rsidR="005C5B26" w:rsidRPr="005C5B26">
              <w:rPr>
                <w:rFonts w:ascii="Times New Roman" w:hAnsi="Times New Roman" w:cs="Times New Roman"/>
                <w:sz w:val="24"/>
                <w:szCs w:val="24"/>
              </w:rPr>
              <w:t xml:space="preserve"> de seguimiento y revisión por parte de la Dire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ción de Centro de Negocios</w:t>
            </w:r>
            <w:r w:rsidR="004B01E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791F232F" w14:textId="43EFFB6C" w:rsidR="006C0057" w:rsidRPr="00846E9D" w:rsidRDefault="006C0057" w:rsidP="00D715D1">
            <w:pPr>
              <w:pStyle w:val="Prrafodelista"/>
              <w:spacing w:line="360" w:lineRule="auto"/>
              <w:ind w:left="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</w:p>
        </w:tc>
      </w:tr>
      <w:tr w:rsidR="006C0057" w14:paraId="7C56989A" w14:textId="77777777" w:rsidTr="000113E3">
        <w:tc>
          <w:tcPr>
            <w:tcW w:w="704" w:type="dxa"/>
          </w:tcPr>
          <w:p w14:paraId="1AA1D9B4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70" w:type="dxa"/>
          </w:tcPr>
          <w:p w14:paraId="4E298922" w14:textId="1C446D20" w:rsidR="006C0057" w:rsidRPr="00F7291D" w:rsidRDefault="00840348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291D">
              <w:rPr>
                <w:rFonts w:ascii="Times New Roman" w:hAnsi="Times New Roman" w:cs="Times New Roman"/>
                <w:sz w:val="24"/>
                <w:szCs w:val="24"/>
              </w:rPr>
              <w:t>CI y Cliente</w:t>
            </w:r>
          </w:p>
        </w:tc>
        <w:tc>
          <w:tcPr>
            <w:tcW w:w="3984" w:type="dxa"/>
          </w:tcPr>
          <w:p w14:paraId="2A7EC6C7" w14:textId="4FDE96F1" w:rsidR="006C0057" w:rsidRPr="002E0328" w:rsidRDefault="00357EE2" w:rsidP="002E0328">
            <w:pPr>
              <w:pStyle w:val="Encabezado"/>
              <w:tabs>
                <w:tab w:val="center" w:pos="1276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 Coordinación de I</w:t>
            </w:r>
            <w:r w:rsidR="001077E0">
              <w:rPr>
                <w:rFonts w:ascii="Times New Roman" w:hAnsi="Times New Roman" w:cs="Times New Roman"/>
                <w:sz w:val="24"/>
                <w:szCs w:val="24"/>
              </w:rPr>
              <w:t>nternacionalización</w:t>
            </w:r>
            <w:r w:rsidR="009B4792">
              <w:rPr>
                <w:rFonts w:ascii="Times New Roman" w:hAnsi="Times New Roman" w:cs="Times New Roman"/>
                <w:sz w:val="24"/>
                <w:szCs w:val="24"/>
              </w:rPr>
              <w:t xml:space="preserve"> recibe </w:t>
            </w:r>
            <w:r w:rsidR="00774A8A">
              <w:rPr>
                <w:rFonts w:ascii="Times New Roman" w:hAnsi="Times New Roman" w:cs="Times New Roman"/>
                <w:sz w:val="24"/>
                <w:szCs w:val="24"/>
              </w:rPr>
              <w:t xml:space="preserve">al </w:t>
            </w:r>
            <w:r w:rsidR="00A04094" w:rsidRPr="00E5097C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2E0328" w:rsidRPr="00C53105">
              <w:rPr>
                <w:rFonts w:ascii="Times New Roman" w:hAnsi="Times New Roman" w:cs="Times New Roman"/>
                <w:sz w:val="24"/>
                <w:szCs w:val="24"/>
              </w:rPr>
              <w:t>liente</w:t>
            </w:r>
            <w:r w:rsidR="002E0328" w:rsidRPr="002E0328">
              <w:rPr>
                <w:rFonts w:ascii="Times New Roman" w:hAnsi="Times New Roman" w:cs="Times New Roman"/>
                <w:sz w:val="24"/>
                <w:szCs w:val="24"/>
              </w:rPr>
              <w:t xml:space="preserve"> y lo entrevista para conocer que producto quiere importar o exportar, en qué situación se encuentra su capacidad de producción, cuál es el status de su producto y </w:t>
            </w:r>
            <w:r w:rsidR="001077E0">
              <w:rPr>
                <w:rFonts w:ascii="Times New Roman" w:hAnsi="Times New Roman" w:cs="Times New Roman"/>
                <w:sz w:val="24"/>
                <w:szCs w:val="24"/>
              </w:rPr>
              <w:t>diagnosticar sus necesidades</w:t>
            </w:r>
            <w:r w:rsidR="004B01E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5C9C8992" w14:textId="447F1DE2" w:rsidR="006C0057" w:rsidRPr="00350F49" w:rsidRDefault="006C0057" w:rsidP="00D715D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5F19D36E" w14:textId="77777777" w:rsidTr="000113E3">
        <w:tc>
          <w:tcPr>
            <w:tcW w:w="704" w:type="dxa"/>
          </w:tcPr>
          <w:p w14:paraId="212941BC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70" w:type="dxa"/>
          </w:tcPr>
          <w:p w14:paraId="46CB9174" w14:textId="246E6E50" w:rsidR="006C0057" w:rsidRPr="00F7291D" w:rsidRDefault="001077E0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291D">
              <w:rPr>
                <w:rFonts w:ascii="Times New Roman" w:hAnsi="Times New Roman" w:cs="Times New Roman"/>
                <w:sz w:val="24"/>
                <w:szCs w:val="24"/>
              </w:rPr>
              <w:t>CI</w:t>
            </w:r>
          </w:p>
        </w:tc>
        <w:tc>
          <w:tcPr>
            <w:tcW w:w="3984" w:type="dxa"/>
          </w:tcPr>
          <w:p w14:paraId="4CEB61D2" w14:textId="7BA6599A" w:rsidR="002E0328" w:rsidRPr="002E0328" w:rsidRDefault="001077E0" w:rsidP="002E0328">
            <w:pPr>
              <w:pStyle w:val="Encabezado"/>
              <w:tabs>
                <w:tab w:val="center" w:pos="1276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C53105">
              <w:rPr>
                <w:rFonts w:ascii="Times New Roman" w:hAnsi="Times New Roman" w:cs="Times New Roman"/>
                <w:sz w:val="24"/>
                <w:szCs w:val="24"/>
              </w:rPr>
              <w:t xml:space="preserve">Asesora </w:t>
            </w:r>
            <w:r w:rsidR="009B4792" w:rsidRPr="00C53105">
              <w:rPr>
                <w:rFonts w:ascii="Times New Roman" w:hAnsi="Times New Roman" w:cs="Times New Roman"/>
                <w:sz w:val="24"/>
                <w:szCs w:val="24"/>
              </w:rPr>
              <w:t xml:space="preserve">al </w:t>
            </w:r>
            <w:r w:rsidR="009B4792" w:rsidRPr="00E5097C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2E0328" w:rsidRPr="00E5097C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2E0328" w:rsidRPr="00C53105">
              <w:rPr>
                <w:rFonts w:ascii="Times New Roman" w:hAnsi="Times New Roman" w:cs="Times New Roman"/>
                <w:sz w:val="24"/>
                <w:szCs w:val="24"/>
              </w:rPr>
              <w:t>iente</w:t>
            </w:r>
            <w:r w:rsidR="002E0328" w:rsidRPr="002E0328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en cuanto a </w:t>
            </w:r>
            <w:r w:rsidR="002E0328" w:rsidRPr="002E0328">
              <w:rPr>
                <w:rFonts w:ascii="Times New Roman" w:hAnsi="Times New Roman" w:cs="Times New Roman"/>
                <w:sz w:val="24"/>
                <w:szCs w:val="24"/>
              </w:rPr>
              <w:t>los servicios de comercio exterior con los que cuenta:</w:t>
            </w:r>
          </w:p>
          <w:p w14:paraId="17805540" w14:textId="77777777" w:rsidR="002E0328" w:rsidRPr="002E0328" w:rsidRDefault="002E0328" w:rsidP="002538E5">
            <w:pPr>
              <w:pStyle w:val="Encabezado"/>
              <w:numPr>
                <w:ilvl w:val="0"/>
                <w:numId w:val="15"/>
              </w:numPr>
              <w:tabs>
                <w:tab w:val="center" w:pos="332"/>
              </w:tabs>
              <w:spacing w:line="360" w:lineRule="auto"/>
              <w:ind w:left="1560" w:hanging="15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t>Plan de exportación</w:t>
            </w:r>
          </w:p>
          <w:p w14:paraId="31533205" w14:textId="77777777" w:rsidR="002E0328" w:rsidRPr="002E0328" w:rsidRDefault="002E0328" w:rsidP="002538E5">
            <w:pPr>
              <w:pStyle w:val="Encabezado"/>
              <w:numPr>
                <w:ilvl w:val="0"/>
                <w:numId w:val="15"/>
              </w:numPr>
              <w:tabs>
                <w:tab w:val="center" w:pos="332"/>
              </w:tabs>
              <w:spacing w:line="360" w:lineRule="auto"/>
              <w:ind w:left="332" w:hanging="33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Calculo de impuestos (Importación – Exportación)</w:t>
            </w:r>
          </w:p>
          <w:p w14:paraId="5FB2C561" w14:textId="77777777" w:rsidR="002E0328" w:rsidRPr="002E0328" w:rsidRDefault="002E0328" w:rsidP="002538E5">
            <w:pPr>
              <w:pStyle w:val="Encabezado"/>
              <w:numPr>
                <w:ilvl w:val="0"/>
                <w:numId w:val="15"/>
              </w:numPr>
              <w:tabs>
                <w:tab w:val="center" w:pos="332"/>
              </w:tabs>
              <w:spacing w:line="360" w:lineRule="auto"/>
              <w:ind w:left="1560" w:hanging="15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t>Fracción arancelaria</w:t>
            </w:r>
          </w:p>
          <w:p w14:paraId="684AF2BA" w14:textId="77777777" w:rsidR="002E0328" w:rsidRPr="002E0328" w:rsidRDefault="002E0328" w:rsidP="002538E5">
            <w:pPr>
              <w:pStyle w:val="Encabezado"/>
              <w:numPr>
                <w:ilvl w:val="0"/>
                <w:numId w:val="15"/>
              </w:numPr>
              <w:tabs>
                <w:tab w:val="center" w:pos="332"/>
              </w:tabs>
              <w:spacing w:line="360" w:lineRule="auto"/>
              <w:ind w:left="1560" w:hanging="15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t>Incoterms</w:t>
            </w:r>
          </w:p>
          <w:p w14:paraId="1E4EB745" w14:textId="77777777" w:rsidR="002E0328" w:rsidRPr="002E0328" w:rsidRDefault="002E0328" w:rsidP="002538E5">
            <w:pPr>
              <w:pStyle w:val="Encabezado"/>
              <w:numPr>
                <w:ilvl w:val="0"/>
                <w:numId w:val="15"/>
              </w:numPr>
              <w:tabs>
                <w:tab w:val="center" w:pos="332"/>
              </w:tabs>
              <w:spacing w:line="360" w:lineRule="auto"/>
              <w:ind w:left="1560" w:hanging="15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t>Ruta comercial</w:t>
            </w:r>
          </w:p>
          <w:p w14:paraId="4CD9828B" w14:textId="77777777" w:rsidR="002E0328" w:rsidRPr="002E0328" w:rsidRDefault="002E0328" w:rsidP="002538E5">
            <w:pPr>
              <w:pStyle w:val="Encabezado"/>
              <w:numPr>
                <w:ilvl w:val="0"/>
                <w:numId w:val="15"/>
              </w:numPr>
              <w:tabs>
                <w:tab w:val="center" w:pos="332"/>
              </w:tabs>
              <w:spacing w:line="360" w:lineRule="auto"/>
              <w:ind w:left="1560" w:hanging="15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t>Estudio merciológico</w:t>
            </w:r>
          </w:p>
          <w:p w14:paraId="4F71FC57" w14:textId="77777777" w:rsidR="002E0328" w:rsidRPr="002E0328" w:rsidRDefault="002E0328" w:rsidP="002538E5">
            <w:pPr>
              <w:pStyle w:val="Encabezado"/>
              <w:numPr>
                <w:ilvl w:val="0"/>
                <w:numId w:val="15"/>
              </w:numPr>
              <w:tabs>
                <w:tab w:val="center" w:pos="332"/>
              </w:tabs>
              <w:spacing w:line="360" w:lineRule="auto"/>
              <w:ind w:left="1560" w:hanging="15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t>Seguro de mercancía</w:t>
            </w:r>
          </w:p>
          <w:p w14:paraId="62EA7A62" w14:textId="77777777" w:rsidR="002E0328" w:rsidRPr="002E0328" w:rsidRDefault="002E0328" w:rsidP="002538E5">
            <w:pPr>
              <w:pStyle w:val="Encabezado"/>
              <w:numPr>
                <w:ilvl w:val="0"/>
                <w:numId w:val="15"/>
              </w:numPr>
              <w:tabs>
                <w:tab w:val="center" w:pos="332"/>
              </w:tabs>
              <w:spacing w:line="360" w:lineRule="auto"/>
              <w:ind w:left="1560" w:hanging="156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t>Vinculación con agencias aduanales</w:t>
            </w:r>
          </w:p>
          <w:p w14:paraId="0A97E5E9" w14:textId="0874C28C" w:rsidR="006C0057" w:rsidRPr="002E0328" w:rsidRDefault="002E0328" w:rsidP="002538E5">
            <w:pPr>
              <w:pStyle w:val="Encabezado"/>
              <w:numPr>
                <w:ilvl w:val="0"/>
                <w:numId w:val="15"/>
              </w:numPr>
              <w:tabs>
                <w:tab w:val="center" w:pos="332"/>
              </w:tabs>
              <w:spacing w:line="360" w:lineRule="auto"/>
              <w:ind w:left="1560" w:hanging="1560"/>
              <w:jc w:val="both"/>
              <w:rPr>
                <w:rFonts w:ascii="Tahoma" w:hAnsi="Tahoma" w:cs="Tahoma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t>Asesoría general Import-Export</w:t>
            </w:r>
            <w:r w:rsidR="004B01E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7997798" w14:textId="4709B069" w:rsidR="006C0057" w:rsidRPr="00A04094" w:rsidRDefault="006C0057" w:rsidP="00D715D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</w:pPr>
          </w:p>
        </w:tc>
      </w:tr>
      <w:tr w:rsidR="006C0057" w14:paraId="1A14E7BC" w14:textId="77777777" w:rsidTr="000113E3">
        <w:tc>
          <w:tcPr>
            <w:tcW w:w="704" w:type="dxa"/>
          </w:tcPr>
          <w:p w14:paraId="7CD10830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70" w:type="dxa"/>
          </w:tcPr>
          <w:p w14:paraId="7A3410DF" w14:textId="081B134F" w:rsidR="006C0057" w:rsidRPr="00F7291D" w:rsidRDefault="001077E0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291D">
              <w:rPr>
                <w:rFonts w:ascii="Times New Roman" w:hAnsi="Times New Roman" w:cs="Times New Roman"/>
                <w:sz w:val="24"/>
                <w:szCs w:val="24"/>
              </w:rPr>
              <w:t>CI y Cliente</w:t>
            </w:r>
          </w:p>
        </w:tc>
        <w:tc>
          <w:tcPr>
            <w:tcW w:w="3984" w:type="dxa"/>
          </w:tcPr>
          <w:p w14:paraId="3A782988" w14:textId="0459538F" w:rsidR="006C0057" w:rsidRPr="002E0328" w:rsidRDefault="009B4792" w:rsidP="002E0328">
            <w:pPr>
              <w:pStyle w:val="Encabezado"/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steriormente, si el C</w:t>
            </w:r>
            <w:r w:rsidR="002E0328" w:rsidRPr="002E0328">
              <w:rPr>
                <w:rFonts w:ascii="Times New Roman" w:hAnsi="Times New Roman" w:cs="Times New Roman"/>
                <w:sz w:val="24"/>
                <w:szCs w:val="24"/>
              </w:rPr>
              <w:t>liente está interesado en</w:t>
            </w:r>
            <w:r w:rsidR="001077E0">
              <w:rPr>
                <w:rFonts w:ascii="Times New Roman" w:hAnsi="Times New Roman" w:cs="Times New Roman"/>
                <w:sz w:val="24"/>
                <w:szCs w:val="24"/>
              </w:rPr>
              <w:t xml:space="preserve"> alguno de los servicios, se le </w:t>
            </w:r>
            <w:r w:rsidR="002E0328" w:rsidRPr="002E0328">
              <w:rPr>
                <w:rFonts w:ascii="Times New Roman" w:hAnsi="Times New Roman" w:cs="Times New Roman"/>
                <w:sz w:val="24"/>
                <w:szCs w:val="24"/>
              </w:rPr>
              <w:t xml:space="preserve">explica al mismo sobre sus obligaciones </w:t>
            </w:r>
            <w:r w:rsidR="001077E0">
              <w:rPr>
                <w:rFonts w:ascii="Times New Roman" w:hAnsi="Times New Roman" w:cs="Times New Roman"/>
                <w:sz w:val="24"/>
                <w:szCs w:val="24"/>
              </w:rPr>
              <w:t>y compromisos según corresponda</w:t>
            </w:r>
            <w:r w:rsidR="004B01E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EDE1D40" w14:textId="420B8455" w:rsidR="00350F49" w:rsidRPr="00350F49" w:rsidRDefault="00350F49" w:rsidP="004418D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73345838" w14:textId="77777777" w:rsidTr="000113E3">
        <w:tc>
          <w:tcPr>
            <w:tcW w:w="704" w:type="dxa"/>
          </w:tcPr>
          <w:p w14:paraId="2F0AD5B7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0" w:type="dxa"/>
          </w:tcPr>
          <w:p w14:paraId="4DB58CB8" w14:textId="726258D8" w:rsidR="006C0057" w:rsidRPr="00F7291D" w:rsidRDefault="00840348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291D">
              <w:rPr>
                <w:rFonts w:ascii="Times New Roman" w:hAnsi="Times New Roman" w:cs="Times New Roman"/>
                <w:sz w:val="24"/>
                <w:szCs w:val="24"/>
              </w:rPr>
              <w:t>CI y Cliente</w:t>
            </w:r>
          </w:p>
        </w:tc>
        <w:tc>
          <w:tcPr>
            <w:tcW w:w="3984" w:type="dxa"/>
          </w:tcPr>
          <w:p w14:paraId="48E4545F" w14:textId="33003027" w:rsidR="006C0057" w:rsidRPr="002E0328" w:rsidRDefault="00840348" w:rsidP="00570F3A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osteriormente r</w:t>
            </w:r>
            <w:r w:rsidR="002E0328" w:rsidRPr="002E0328">
              <w:rPr>
                <w:rFonts w:ascii="Times New Roman" w:hAnsi="Times New Roman" w:cs="Times New Roman"/>
                <w:sz w:val="24"/>
                <w:szCs w:val="24"/>
              </w:rPr>
              <w:t xml:space="preserve">ealiza </w:t>
            </w:r>
            <w:r w:rsidR="00570F3A">
              <w:rPr>
                <w:rFonts w:ascii="Times New Roman" w:hAnsi="Times New Roman" w:cs="Times New Roman"/>
                <w:sz w:val="24"/>
                <w:szCs w:val="24"/>
              </w:rPr>
              <w:t>el</w:t>
            </w:r>
            <w:r w:rsidR="00570F3A" w:rsidRPr="00570F3A">
              <w:rPr>
                <w:rFonts w:eastAsia="Times New Roman" w:cs="Times New Roman"/>
                <w:color w:val="000000"/>
              </w:rPr>
              <w:t xml:space="preserve"> </w:t>
            </w:r>
            <w:r w:rsidR="00570F3A" w:rsidRPr="00570F3A">
              <w:rPr>
                <w:rFonts w:ascii="Times New Roman" w:hAnsi="Times New Roman" w:cs="Times New Roman"/>
                <w:b/>
                <w:sz w:val="24"/>
                <w:szCs w:val="24"/>
              </w:rPr>
              <w:t>R-TE-DCN-AEEAIC-04.5,A</w:t>
            </w:r>
            <w:r w:rsidR="00570F3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E0328" w:rsidRPr="00570F3A">
              <w:rPr>
                <w:rFonts w:ascii="Times New Roman" w:hAnsi="Times New Roman" w:cs="Times New Roman"/>
                <w:b/>
                <w:sz w:val="24"/>
                <w:szCs w:val="24"/>
              </w:rPr>
              <w:t>“Encuesta de Perfil”,</w:t>
            </w:r>
            <w:r w:rsidR="009B4792" w:rsidRPr="00570F3A">
              <w:rPr>
                <w:rFonts w:ascii="Times New Roman" w:hAnsi="Times New Roman" w:cs="Times New Roman"/>
                <w:sz w:val="24"/>
                <w:szCs w:val="24"/>
              </w:rPr>
              <w:t xml:space="preserve">  al </w:t>
            </w:r>
            <w:r w:rsidR="009B4792" w:rsidRPr="00E5097C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2E0328" w:rsidRPr="00E5097C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2E0328" w:rsidRPr="00570F3A">
              <w:rPr>
                <w:rFonts w:ascii="Times New Roman" w:hAnsi="Times New Roman" w:cs="Times New Roman"/>
                <w:sz w:val="24"/>
                <w:szCs w:val="24"/>
              </w:rPr>
              <w:t>iente para</w:t>
            </w:r>
            <w:r w:rsidR="002E0328" w:rsidRPr="002E0328">
              <w:rPr>
                <w:rFonts w:ascii="Times New Roman" w:hAnsi="Times New Roman" w:cs="Times New Roman"/>
                <w:sz w:val="24"/>
                <w:szCs w:val="24"/>
              </w:rPr>
              <w:t xml:space="preserve"> determinar de manera técnica la situación general de la empresa, además de obtener la información necesaria para la elaboración del pla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de Importación y/o exportación</w:t>
            </w:r>
            <w:r w:rsidR="004B01E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7A859F11" w14:textId="2920F5AA" w:rsidR="00350F49" w:rsidRPr="00350F49" w:rsidRDefault="00D715D1" w:rsidP="00D715D1">
            <w:pPr>
              <w:tabs>
                <w:tab w:val="left" w:pos="1134"/>
              </w:tabs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R-TE-DCN-AEEAIC-04.5,A</w:t>
            </w:r>
          </w:p>
        </w:tc>
      </w:tr>
      <w:tr w:rsidR="006C0057" w14:paraId="6D12AC56" w14:textId="77777777" w:rsidTr="000113E3">
        <w:tc>
          <w:tcPr>
            <w:tcW w:w="704" w:type="dxa"/>
          </w:tcPr>
          <w:p w14:paraId="3A293EBA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70" w:type="dxa"/>
          </w:tcPr>
          <w:p w14:paraId="617B788F" w14:textId="58CCDD8A" w:rsidR="006C0057" w:rsidRPr="00F7291D" w:rsidRDefault="00840348" w:rsidP="00840348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291D">
              <w:rPr>
                <w:rFonts w:ascii="Times New Roman" w:hAnsi="Times New Roman" w:cs="Times New Roman"/>
                <w:sz w:val="24"/>
                <w:szCs w:val="24"/>
              </w:rPr>
              <w:t>CI y Cliente</w:t>
            </w:r>
          </w:p>
        </w:tc>
        <w:tc>
          <w:tcPr>
            <w:tcW w:w="3984" w:type="dxa"/>
          </w:tcPr>
          <w:p w14:paraId="7467CC64" w14:textId="35725063" w:rsidR="006C0057" w:rsidRPr="002E0328" w:rsidRDefault="00840348" w:rsidP="002E0328">
            <w:pPr>
              <w:pStyle w:val="Encabezado"/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También </w:t>
            </w:r>
            <w:r w:rsidR="002E0328" w:rsidRPr="00570F3A">
              <w:rPr>
                <w:rFonts w:ascii="Times New Roman" w:hAnsi="Times New Roman" w:cs="Times New Roman"/>
                <w:sz w:val="24"/>
                <w:szCs w:val="24"/>
              </w:rPr>
              <w:t>aplica</w:t>
            </w:r>
            <w:r w:rsidR="00570F3A" w:rsidRPr="00570F3A">
              <w:rPr>
                <w:rFonts w:ascii="Times New Roman" w:hAnsi="Times New Roman" w:cs="Times New Roman"/>
                <w:sz w:val="24"/>
                <w:szCs w:val="24"/>
              </w:rPr>
              <w:t xml:space="preserve"> el </w:t>
            </w:r>
            <w:r w:rsidR="00570F3A" w:rsidRPr="00570F3A">
              <w:rPr>
                <w:rFonts w:ascii="Times New Roman" w:hAnsi="Times New Roman" w:cs="Times New Roman"/>
                <w:b/>
                <w:sz w:val="24"/>
                <w:szCs w:val="24"/>
              </w:rPr>
              <w:t>R-TE-DCN-AEEAIC-04.5,B</w:t>
            </w:r>
            <w:r w:rsidR="002E0328" w:rsidRPr="00570F3A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E0328" w:rsidRPr="00570F3A">
              <w:rPr>
                <w:rFonts w:ascii="Times New Roman" w:hAnsi="Times New Roman" w:cs="Times New Roman"/>
                <w:b/>
                <w:sz w:val="24"/>
                <w:szCs w:val="24"/>
              </w:rPr>
              <w:t>“Parámetro de Clasificación”</w:t>
            </w:r>
            <w:r w:rsidR="002E0328" w:rsidRPr="002E0328">
              <w:rPr>
                <w:rFonts w:ascii="Times New Roman" w:hAnsi="Times New Roman" w:cs="Times New Roman"/>
                <w:sz w:val="24"/>
                <w:szCs w:val="24"/>
              </w:rPr>
              <w:t xml:space="preserve"> el cual es necesario para </w:t>
            </w:r>
            <w:r w:rsidR="002E0328" w:rsidRPr="002E032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determinar la capacidad de importación y/o exportación de una empresa, este método determina si la empresa es:</w:t>
            </w:r>
          </w:p>
          <w:p w14:paraId="66751B83" w14:textId="22ED4C20" w:rsidR="002E0328" w:rsidRPr="002E0328" w:rsidRDefault="002E0328" w:rsidP="002E0328">
            <w:pPr>
              <w:pStyle w:val="Encabezado"/>
              <w:tabs>
                <w:tab w:val="left" w:pos="1418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b/>
                <w:sz w:val="24"/>
                <w:szCs w:val="24"/>
              </w:rPr>
              <w:t>Empresa sin capacidad de importación – exportación</w:t>
            </w:r>
            <w:r w:rsidR="004B01E2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  <w:p w14:paraId="599EEF7C" w14:textId="77777777" w:rsidR="002E0328" w:rsidRPr="002E0328" w:rsidRDefault="002E0328" w:rsidP="002E0328">
            <w:pPr>
              <w:pStyle w:val="Encabezado"/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t>Empresa que no cuenta con las siguientes características:</w:t>
            </w:r>
          </w:p>
          <w:p w14:paraId="41565D03" w14:textId="77777777" w:rsidR="002E0328" w:rsidRPr="002E0328" w:rsidRDefault="002E0328" w:rsidP="002538E5">
            <w:pPr>
              <w:pStyle w:val="Encabezado"/>
              <w:numPr>
                <w:ilvl w:val="0"/>
                <w:numId w:val="16"/>
              </w:numPr>
              <w:tabs>
                <w:tab w:val="left" w:pos="2268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t>Código de barras</w:t>
            </w:r>
          </w:p>
          <w:p w14:paraId="293B0453" w14:textId="77777777" w:rsidR="002E0328" w:rsidRPr="002E0328" w:rsidRDefault="002E0328" w:rsidP="002538E5">
            <w:pPr>
              <w:pStyle w:val="Encabezado"/>
              <w:numPr>
                <w:ilvl w:val="0"/>
                <w:numId w:val="16"/>
              </w:numPr>
              <w:tabs>
                <w:tab w:val="left" w:pos="2268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t>Tabla nutrimental</w:t>
            </w:r>
          </w:p>
          <w:p w14:paraId="58219B86" w14:textId="77777777" w:rsidR="002E0328" w:rsidRPr="002E0328" w:rsidRDefault="002E0328" w:rsidP="002538E5">
            <w:pPr>
              <w:pStyle w:val="Encabezado"/>
              <w:numPr>
                <w:ilvl w:val="0"/>
                <w:numId w:val="16"/>
              </w:numPr>
              <w:tabs>
                <w:tab w:val="left" w:pos="2268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t>Registro de marca</w:t>
            </w:r>
          </w:p>
          <w:p w14:paraId="1C584670" w14:textId="77777777" w:rsidR="002E0328" w:rsidRPr="002E0328" w:rsidRDefault="002E0328" w:rsidP="002538E5">
            <w:pPr>
              <w:pStyle w:val="Encabezado"/>
              <w:numPr>
                <w:ilvl w:val="0"/>
                <w:numId w:val="16"/>
              </w:numPr>
              <w:tabs>
                <w:tab w:val="left" w:pos="2268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t>Alta en SHCP</w:t>
            </w:r>
          </w:p>
          <w:p w14:paraId="0192F99A" w14:textId="77777777" w:rsidR="002E0328" w:rsidRPr="002E0328" w:rsidRDefault="002E0328" w:rsidP="002538E5">
            <w:pPr>
              <w:pStyle w:val="Encabezado"/>
              <w:numPr>
                <w:ilvl w:val="0"/>
                <w:numId w:val="16"/>
              </w:numPr>
              <w:tabs>
                <w:tab w:val="left" w:pos="2268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t>Capacidad de producción</w:t>
            </w:r>
          </w:p>
          <w:p w14:paraId="5048E5B0" w14:textId="77777777" w:rsidR="002E0328" w:rsidRDefault="002E0328" w:rsidP="002538E5">
            <w:pPr>
              <w:pStyle w:val="Encabezado"/>
              <w:numPr>
                <w:ilvl w:val="0"/>
                <w:numId w:val="16"/>
              </w:numPr>
              <w:tabs>
                <w:tab w:val="left" w:pos="2268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t>Etiqueta adaptada al mercado extranjero.</w:t>
            </w:r>
          </w:p>
          <w:p w14:paraId="39AEE708" w14:textId="77777777" w:rsidR="002E0328" w:rsidRPr="002E0328" w:rsidRDefault="002E0328" w:rsidP="002E0328">
            <w:pPr>
              <w:pStyle w:val="Encabezado"/>
              <w:tabs>
                <w:tab w:val="left" w:pos="1418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b/>
                <w:sz w:val="24"/>
                <w:szCs w:val="24"/>
              </w:rPr>
              <w:t>Empresa con capacidad de importación – exportación</w:t>
            </w:r>
          </w:p>
          <w:p w14:paraId="47A291CE" w14:textId="77777777" w:rsidR="002E0328" w:rsidRPr="002E0328" w:rsidRDefault="002E0328" w:rsidP="002E0328">
            <w:pPr>
              <w:pStyle w:val="Encabezado"/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t>Empresa que cuenta con las siguientes características:</w:t>
            </w:r>
          </w:p>
          <w:p w14:paraId="42C0659A" w14:textId="77777777" w:rsidR="002E0328" w:rsidRPr="002E0328" w:rsidRDefault="002E0328" w:rsidP="002538E5">
            <w:pPr>
              <w:pStyle w:val="Encabezado"/>
              <w:numPr>
                <w:ilvl w:val="0"/>
                <w:numId w:val="16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t>Código de barras</w:t>
            </w:r>
          </w:p>
          <w:p w14:paraId="6A068FA6" w14:textId="77777777" w:rsidR="002E0328" w:rsidRPr="002E0328" w:rsidRDefault="002E0328" w:rsidP="002538E5">
            <w:pPr>
              <w:pStyle w:val="Encabezado"/>
              <w:numPr>
                <w:ilvl w:val="0"/>
                <w:numId w:val="16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t>Tabla nutrimental</w:t>
            </w:r>
          </w:p>
          <w:p w14:paraId="18C1B0D1" w14:textId="77777777" w:rsidR="002E0328" w:rsidRPr="002E0328" w:rsidRDefault="002E0328" w:rsidP="002538E5">
            <w:pPr>
              <w:pStyle w:val="Encabezado"/>
              <w:numPr>
                <w:ilvl w:val="0"/>
                <w:numId w:val="16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t>Registro de marca</w:t>
            </w:r>
          </w:p>
          <w:p w14:paraId="59A90FC6" w14:textId="77777777" w:rsidR="002E0328" w:rsidRPr="002E0328" w:rsidRDefault="002E0328" w:rsidP="002538E5">
            <w:pPr>
              <w:pStyle w:val="Encabezado"/>
              <w:numPr>
                <w:ilvl w:val="0"/>
                <w:numId w:val="16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t>Alta en SHCP</w:t>
            </w:r>
          </w:p>
          <w:p w14:paraId="45CF1491" w14:textId="77777777" w:rsidR="002E0328" w:rsidRPr="002E0328" w:rsidRDefault="002E0328" w:rsidP="002538E5">
            <w:pPr>
              <w:pStyle w:val="Encabezado"/>
              <w:numPr>
                <w:ilvl w:val="0"/>
                <w:numId w:val="16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t>Capacidad de producción</w:t>
            </w:r>
          </w:p>
          <w:p w14:paraId="3454DF42" w14:textId="77777777" w:rsidR="002E0328" w:rsidRPr="002E0328" w:rsidRDefault="002E0328" w:rsidP="002538E5">
            <w:pPr>
              <w:pStyle w:val="Encabezado"/>
              <w:numPr>
                <w:ilvl w:val="0"/>
                <w:numId w:val="16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t>Etiqueta adaptada al mercado extranjero</w:t>
            </w:r>
          </w:p>
          <w:p w14:paraId="3705C5FD" w14:textId="77777777" w:rsidR="002E0328" w:rsidRPr="002E0328" w:rsidRDefault="002E0328" w:rsidP="002538E5">
            <w:pPr>
              <w:pStyle w:val="Encabezado"/>
              <w:numPr>
                <w:ilvl w:val="0"/>
                <w:numId w:val="16"/>
              </w:numPr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Empresa con actividad de importación – exportación.</w:t>
            </w:r>
          </w:p>
          <w:p w14:paraId="609FD22E" w14:textId="60BEFE6E" w:rsidR="002E0328" w:rsidRPr="002E0328" w:rsidRDefault="002E0328" w:rsidP="002E0328">
            <w:pPr>
              <w:pStyle w:val="Encabezado"/>
              <w:tabs>
                <w:tab w:val="left" w:pos="1134"/>
              </w:tabs>
              <w:spacing w:line="360" w:lineRule="auto"/>
              <w:jc w:val="both"/>
              <w:rPr>
                <w:rFonts w:ascii="Tahoma" w:hAnsi="Tahoma" w:cs="Tahoma"/>
                <w:b/>
                <w:sz w:val="24"/>
                <w:szCs w:val="24"/>
              </w:rPr>
            </w:pPr>
            <w:r w:rsidRPr="002E0328">
              <w:rPr>
                <w:rFonts w:ascii="Times New Roman" w:hAnsi="Times New Roman" w:cs="Times New Roman"/>
                <w:b/>
                <w:sz w:val="24"/>
                <w:szCs w:val="24"/>
              </w:rPr>
              <w:t>Empresa que actualmente realiza actividad</w:t>
            </w:r>
            <w:r w:rsidR="00892262">
              <w:rPr>
                <w:rFonts w:ascii="Times New Roman" w:hAnsi="Times New Roman" w:cs="Times New Roman"/>
                <w:b/>
                <w:sz w:val="24"/>
                <w:szCs w:val="24"/>
              </w:rPr>
              <w:t>es de Importación – Exportación</w:t>
            </w:r>
            <w:r w:rsidR="004B01E2">
              <w:rPr>
                <w:rFonts w:ascii="Times New Roman" w:hAnsi="Times New Roman" w:cs="Times New Roman"/>
                <w:b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79D1D1A8" w14:textId="2B8BAEFA" w:rsidR="00350F49" w:rsidRPr="00D715D1" w:rsidRDefault="00570F3A" w:rsidP="00D715D1">
            <w:pPr>
              <w:pStyle w:val="Prrafodelista"/>
              <w:ind w:left="-108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570F3A">
              <w:rPr>
                <w:rFonts w:ascii="Times New Roman" w:hAnsi="Times New Roman" w:cs="Times New Roman"/>
                <w:b/>
                <w:sz w:val="24"/>
                <w:szCs w:val="24"/>
              </w:rPr>
              <w:lastRenderedPageBreak/>
              <w:t>R-TE-DCN-AEEAIC-04.5,B</w:t>
            </w:r>
          </w:p>
        </w:tc>
      </w:tr>
      <w:tr w:rsidR="006C0057" w14:paraId="1D33E0C0" w14:textId="77777777" w:rsidTr="000113E3">
        <w:tc>
          <w:tcPr>
            <w:tcW w:w="704" w:type="dxa"/>
          </w:tcPr>
          <w:p w14:paraId="006A4560" w14:textId="17A07D10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7</w:t>
            </w:r>
          </w:p>
        </w:tc>
        <w:tc>
          <w:tcPr>
            <w:tcW w:w="1970" w:type="dxa"/>
          </w:tcPr>
          <w:p w14:paraId="07F4172C" w14:textId="5D639D47" w:rsidR="006C0057" w:rsidRPr="00F7291D" w:rsidRDefault="00892262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291D">
              <w:rPr>
                <w:rFonts w:ascii="Times New Roman" w:hAnsi="Times New Roman" w:cs="Times New Roman"/>
                <w:sz w:val="24"/>
                <w:szCs w:val="24"/>
              </w:rPr>
              <w:t>CI</w:t>
            </w:r>
          </w:p>
        </w:tc>
        <w:tc>
          <w:tcPr>
            <w:tcW w:w="3984" w:type="dxa"/>
          </w:tcPr>
          <w:p w14:paraId="5A02D55D" w14:textId="53A9A4A8" w:rsidR="0041561F" w:rsidRPr="0041561F" w:rsidRDefault="0041561F" w:rsidP="0041561F">
            <w:pPr>
              <w:pStyle w:val="Encabezado"/>
              <w:tabs>
                <w:tab w:val="left" w:pos="1276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1561F">
              <w:rPr>
                <w:rFonts w:ascii="Times New Roman" w:hAnsi="Times New Roman" w:cs="Times New Roman"/>
                <w:sz w:val="24"/>
                <w:szCs w:val="24"/>
              </w:rPr>
              <w:t xml:space="preserve">Si el resultado del </w:t>
            </w:r>
            <w:r w:rsidRPr="001319DA">
              <w:rPr>
                <w:rFonts w:ascii="Times New Roman" w:hAnsi="Times New Roman" w:cs="Times New Roman"/>
                <w:b/>
                <w:sz w:val="24"/>
                <w:szCs w:val="24"/>
              </w:rPr>
              <w:t>Parámetro de Clasificación</w:t>
            </w:r>
            <w:r w:rsidRPr="0041561F">
              <w:rPr>
                <w:rFonts w:ascii="Times New Roman" w:hAnsi="Times New Roman" w:cs="Times New Roman"/>
                <w:sz w:val="24"/>
                <w:szCs w:val="24"/>
              </w:rPr>
              <w:t xml:space="preserve"> determina que la empresa tiene </w:t>
            </w:r>
            <w:r w:rsidRPr="00570F3A">
              <w:rPr>
                <w:rFonts w:ascii="Times New Roman" w:hAnsi="Times New Roman" w:cs="Times New Roman"/>
                <w:sz w:val="24"/>
                <w:szCs w:val="24"/>
              </w:rPr>
              <w:t>capacidad de importaci</w:t>
            </w:r>
            <w:r w:rsidR="00892262" w:rsidRPr="00570F3A">
              <w:rPr>
                <w:rFonts w:ascii="Times New Roman" w:hAnsi="Times New Roman" w:cs="Times New Roman"/>
                <w:sz w:val="24"/>
                <w:szCs w:val="24"/>
              </w:rPr>
              <w:t>ón o exportación, entonces la coordinación</w:t>
            </w:r>
            <w:r w:rsidRPr="00570F3A">
              <w:rPr>
                <w:rFonts w:ascii="Times New Roman" w:hAnsi="Times New Roman" w:cs="Times New Roman"/>
                <w:sz w:val="24"/>
                <w:szCs w:val="24"/>
              </w:rPr>
              <w:t xml:space="preserve"> realiza</w:t>
            </w:r>
            <w:r w:rsidR="00C8298F" w:rsidRPr="00570F3A">
              <w:rPr>
                <w:rFonts w:ascii="Times New Roman" w:hAnsi="Times New Roman" w:cs="Times New Roman"/>
                <w:sz w:val="24"/>
                <w:szCs w:val="24"/>
              </w:rPr>
              <w:t xml:space="preserve"> el</w:t>
            </w:r>
            <w:r w:rsidRPr="00570F3A">
              <w:rPr>
                <w:rFonts w:ascii="Times New Roman" w:hAnsi="Times New Roman" w:cs="Times New Roman"/>
                <w:sz w:val="24"/>
                <w:szCs w:val="24"/>
              </w:rPr>
              <w:t xml:space="preserve"> plan determinado según corresponda, los</w:t>
            </w:r>
            <w:r w:rsidRPr="0041561F">
              <w:rPr>
                <w:rFonts w:ascii="Times New Roman" w:hAnsi="Times New Roman" w:cs="Times New Roman"/>
                <w:sz w:val="24"/>
                <w:szCs w:val="24"/>
              </w:rPr>
              <w:t xml:space="preserve"> cuales pueden ser:</w:t>
            </w:r>
          </w:p>
          <w:p w14:paraId="39C03E1B" w14:textId="77777777" w:rsidR="0041561F" w:rsidRPr="0041561F" w:rsidRDefault="0041561F" w:rsidP="002538E5">
            <w:pPr>
              <w:pStyle w:val="Encabezado"/>
              <w:numPr>
                <w:ilvl w:val="0"/>
                <w:numId w:val="17"/>
              </w:numPr>
              <w:spacing w:line="360" w:lineRule="auto"/>
              <w:ind w:left="332" w:hanging="33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1561F">
              <w:rPr>
                <w:rFonts w:ascii="Times New Roman" w:hAnsi="Times New Roman" w:cs="Times New Roman"/>
                <w:sz w:val="24"/>
                <w:szCs w:val="24"/>
              </w:rPr>
              <w:t>Plan de exportación</w:t>
            </w:r>
          </w:p>
          <w:p w14:paraId="1F1B6C2D" w14:textId="77777777" w:rsidR="0041561F" w:rsidRPr="0041561F" w:rsidRDefault="0041561F" w:rsidP="002538E5">
            <w:pPr>
              <w:pStyle w:val="Encabezado"/>
              <w:numPr>
                <w:ilvl w:val="0"/>
                <w:numId w:val="17"/>
              </w:numPr>
              <w:spacing w:line="360" w:lineRule="auto"/>
              <w:ind w:left="332" w:hanging="33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1561F">
              <w:rPr>
                <w:rFonts w:ascii="Times New Roman" w:hAnsi="Times New Roman" w:cs="Times New Roman"/>
                <w:sz w:val="24"/>
                <w:szCs w:val="24"/>
              </w:rPr>
              <w:t>Calculo de impuestos (Importación – Exportación)</w:t>
            </w:r>
          </w:p>
          <w:p w14:paraId="7A11B011" w14:textId="77777777" w:rsidR="0041561F" w:rsidRPr="0041561F" w:rsidRDefault="0041561F" w:rsidP="002538E5">
            <w:pPr>
              <w:pStyle w:val="Encabezado"/>
              <w:numPr>
                <w:ilvl w:val="0"/>
                <w:numId w:val="17"/>
              </w:numPr>
              <w:spacing w:line="360" w:lineRule="auto"/>
              <w:ind w:left="332" w:hanging="33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1561F">
              <w:rPr>
                <w:rFonts w:ascii="Times New Roman" w:hAnsi="Times New Roman" w:cs="Times New Roman"/>
                <w:sz w:val="24"/>
                <w:szCs w:val="24"/>
              </w:rPr>
              <w:t>Fracción arancelaria</w:t>
            </w:r>
          </w:p>
          <w:p w14:paraId="139C8573" w14:textId="77777777" w:rsidR="0041561F" w:rsidRPr="0041561F" w:rsidRDefault="0041561F" w:rsidP="002538E5">
            <w:pPr>
              <w:pStyle w:val="Encabezado"/>
              <w:numPr>
                <w:ilvl w:val="0"/>
                <w:numId w:val="17"/>
              </w:numPr>
              <w:spacing w:line="360" w:lineRule="auto"/>
              <w:ind w:left="332" w:hanging="33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1561F">
              <w:rPr>
                <w:rFonts w:ascii="Times New Roman" w:hAnsi="Times New Roman" w:cs="Times New Roman"/>
                <w:sz w:val="24"/>
                <w:szCs w:val="24"/>
              </w:rPr>
              <w:t>Incoterms</w:t>
            </w:r>
          </w:p>
          <w:p w14:paraId="76B83742" w14:textId="77777777" w:rsidR="0041561F" w:rsidRPr="0041561F" w:rsidRDefault="0041561F" w:rsidP="002538E5">
            <w:pPr>
              <w:pStyle w:val="Encabezado"/>
              <w:numPr>
                <w:ilvl w:val="0"/>
                <w:numId w:val="17"/>
              </w:numPr>
              <w:spacing w:line="360" w:lineRule="auto"/>
              <w:ind w:left="332" w:hanging="33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1561F">
              <w:rPr>
                <w:rFonts w:ascii="Times New Roman" w:hAnsi="Times New Roman" w:cs="Times New Roman"/>
                <w:sz w:val="24"/>
                <w:szCs w:val="24"/>
              </w:rPr>
              <w:t>Ruta comercial</w:t>
            </w:r>
          </w:p>
          <w:p w14:paraId="142CDECF" w14:textId="77777777" w:rsidR="0041561F" w:rsidRPr="0041561F" w:rsidRDefault="0041561F" w:rsidP="002538E5">
            <w:pPr>
              <w:pStyle w:val="Encabezado"/>
              <w:numPr>
                <w:ilvl w:val="0"/>
                <w:numId w:val="17"/>
              </w:numPr>
              <w:spacing w:line="360" w:lineRule="auto"/>
              <w:ind w:left="332" w:hanging="33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1561F">
              <w:rPr>
                <w:rFonts w:ascii="Times New Roman" w:hAnsi="Times New Roman" w:cs="Times New Roman"/>
                <w:sz w:val="24"/>
                <w:szCs w:val="24"/>
              </w:rPr>
              <w:t>Estudio merciológico</w:t>
            </w:r>
          </w:p>
          <w:p w14:paraId="186C5A2F" w14:textId="77777777" w:rsidR="0041561F" w:rsidRPr="0041561F" w:rsidRDefault="0041561F" w:rsidP="002538E5">
            <w:pPr>
              <w:pStyle w:val="Encabezado"/>
              <w:numPr>
                <w:ilvl w:val="0"/>
                <w:numId w:val="17"/>
              </w:numPr>
              <w:spacing w:line="360" w:lineRule="auto"/>
              <w:ind w:left="332" w:hanging="33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1561F">
              <w:rPr>
                <w:rFonts w:ascii="Times New Roman" w:hAnsi="Times New Roman" w:cs="Times New Roman"/>
                <w:sz w:val="24"/>
                <w:szCs w:val="24"/>
              </w:rPr>
              <w:t>Seguro de mercancía</w:t>
            </w:r>
          </w:p>
          <w:p w14:paraId="0FCC6C48" w14:textId="77777777" w:rsidR="0041561F" w:rsidRPr="0041561F" w:rsidRDefault="0041561F" w:rsidP="002538E5">
            <w:pPr>
              <w:pStyle w:val="Encabezado"/>
              <w:numPr>
                <w:ilvl w:val="0"/>
                <w:numId w:val="17"/>
              </w:numPr>
              <w:spacing w:line="360" w:lineRule="auto"/>
              <w:ind w:left="332" w:hanging="332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1561F">
              <w:rPr>
                <w:rFonts w:ascii="Times New Roman" w:hAnsi="Times New Roman" w:cs="Times New Roman"/>
                <w:sz w:val="24"/>
                <w:szCs w:val="24"/>
              </w:rPr>
              <w:t>Vinculación con agencias aduanales</w:t>
            </w:r>
          </w:p>
          <w:p w14:paraId="21A882F5" w14:textId="77777777" w:rsidR="006C0057" w:rsidRPr="00C8298F" w:rsidRDefault="0041561F" w:rsidP="002538E5">
            <w:pPr>
              <w:pStyle w:val="Encabezado"/>
              <w:numPr>
                <w:ilvl w:val="0"/>
                <w:numId w:val="17"/>
              </w:numPr>
              <w:spacing w:line="360" w:lineRule="auto"/>
              <w:ind w:left="332" w:hanging="332"/>
              <w:jc w:val="both"/>
              <w:rPr>
                <w:rFonts w:ascii="Tahoma" w:hAnsi="Tahoma" w:cs="Tahoma"/>
                <w:sz w:val="24"/>
                <w:szCs w:val="24"/>
              </w:rPr>
            </w:pPr>
            <w:r w:rsidRPr="0041561F">
              <w:rPr>
                <w:rFonts w:ascii="Times New Roman" w:hAnsi="Times New Roman" w:cs="Times New Roman"/>
                <w:sz w:val="24"/>
                <w:szCs w:val="24"/>
              </w:rPr>
              <w:t>Asesoría general Import-Export</w:t>
            </w:r>
          </w:p>
          <w:p w14:paraId="69309AD4" w14:textId="7D9E9395" w:rsidR="001006D3" w:rsidRPr="00140A4A" w:rsidRDefault="00C8298F" w:rsidP="00140A4A">
            <w:pPr>
              <w:widowControl w:val="0"/>
              <w:tabs>
                <w:tab w:val="left" w:pos="444"/>
                <w:tab w:val="left" w:pos="327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40A4A">
              <w:rPr>
                <w:rFonts w:ascii="Times New Roman" w:hAnsi="Times New Roman" w:cs="Times New Roman"/>
                <w:sz w:val="24"/>
                <w:szCs w:val="24"/>
              </w:rPr>
              <w:t>Para lo cual se realiza la asesoría en base a:</w:t>
            </w:r>
            <w:r w:rsidR="001006D3" w:rsidRPr="00140A4A">
              <w:rPr>
                <w:rFonts w:ascii="Times New Roman" w:hAnsi="Times New Roman" w:cs="Times New Roman"/>
                <w:sz w:val="24"/>
                <w:szCs w:val="24"/>
              </w:rPr>
              <w:t xml:space="preserve"> Ley de los Impuestos General de Importación y Exportación.</w:t>
            </w:r>
          </w:p>
          <w:p w14:paraId="08B0A70A" w14:textId="77777777" w:rsidR="001006D3" w:rsidRPr="00140A4A" w:rsidRDefault="001006D3" w:rsidP="00140A4A">
            <w:pPr>
              <w:widowControl w:val="0"/>
              <w:tabs>
                <w:tab w:val="left" w:pos="444"/>
                <w:tab w:val="left" w:pos="327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40A4A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Reglamento de la Ley de Comercio Exterior.</w:t>
            </w:r>
          </w:p>
          <w:p w14:paraId="7C04CCF2" w14:textId="77777777" w:rsidR="001006D3" w:rsidRPr="00140A4A" w:rsidRDefault="001006D3" w:rsidP="00140A4A">
            <w:pPr>
              <w:widowControl w:val="0"/>
              <w:tabs>
                <w:tab w:val="left" w:pos="444"/>
                <w:tab w:val="left" w:pos="327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40A4A">
              <w:rPr>
                <w:rFonts w:ascii="Times New Roman" w:hAnsi="Times New Roman" w:cs="Times New Roman"/>
                <w:sz w:val="24"/>
                <w:szCs w:val="24"/>
              </w:rPr>
              <w:t>Ley Aduanera.</w:t>
            </w:r>
          </w:p>
          <w:p w14:paraId="6873F130" w14:textId="77777777" w:rsidR="00D715D1" w:rsidRDefault="001006D3" w:rsidP="00D715D1">
            <w:pPr>
              <w:widowControl w:val="0"/>
              <w:tabs>
                <w:tab w:val="left" w:pos="444"/>
                <w:tab w:val="left" w:pos="327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40A4A">
              <w:rPr>
                <w:rFonts w:ascii="Times New Roman" w:hAnsi="Times New Roman" w:cs="Times New Roman"/>
                <w:sz w:val="24"/>
                <w:szCs w:val="24"/>
              </w:rPr>
              <w:t>Tratado entre México, Estados Unidos y Canadá Capitulo 25</w:t>
            </w:r>
            <w:r w:rsidR="00D715D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</w:p>
          <w:p w14:paraId="3A29954E" w14:textId="6052EDA6" w:rsidR="00C8298F" w:rsidRPr="0041561F" w:rsidRDefault="001006D3" w:rsidP="00D715D1">
            <w:pPr>
              <w:widowControl w:val="0"/>
              <w:tabs>
                <w:tab w:val="left" w:pos="444"/>
                <w:tab w:val="left" w:pos="3274"/>
              </w:tabs>
              <w:spacing w:line="360" w:lineRule="auto"/>
              <w:jc w:val="both"/>
              <w:rPr>
                <w:rFonts w:ascii="Tahoma" w:hAnsi="Tahoma" w:cs="Tahoma"/>
                <w:sz w:val="24"/>
                <w:szCs w:val="24"/>
              </w:rPr>
            </w:pPr>
            <w:r w:rsidRPr="00140A4A">
              <w:rPr>
                <w:rFonts w:ascii="Times New Roman" w:hAnsi="Times New Roman" w:cs="Times New Roman"/>
                <w:sz w:val="24"/>
                <w:szCs w:val="24"/>
              </w:rPr>
              <w:t>SIICEX Tarifa de la Ley de Impuestos Generales de Importación y Exportación (programa)</w:t>
            </w:r>
          </w:p>
        </w:tc>
        <w:tc>
          <w:tcPr>
            <w:tcW w:w="2268" w:type="dxa"/>
          </w:tcPr>
          <w:p w14:paraId="685197A7" w14:textId="1FC24561" w:rsidR="00350F49" w:rsidRPr="00350F49" w:rsidRDefault="00350F49" w:rsidP="00D715D1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66DAC8BA" w14:textId="77777777" w:rsidTr="000113E3">
        <w:tc>
          <w:tcPr>
            <w:tcW w:w="704" w:type="dxa"/>
          </w:tcPr>
          <w:p w14:paraId="6A41DB9F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970" w:type="dxa"/>
          </w:tcPr>
          <w:p w14:paraId="7B93539A" w14:textId="2D3212D5" w:rsidR="006C0057" w:rsidRPr="00F7291D" w:rsidRDefault="00892262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291D">
              <w:rPr>
                <w:rFonts w:ascii="Times New Roman" w:hAnsi="Times New Roman" w:cs="Times New Roman"/>
                <w:sz w:val="24"/>
                <w:szCs w:val="24"/>
              </w:rPr>
              <w:t>CI</w:t>
            </w:r>
          </w:p>
        </w:tc>
        <w:tc>
          <w:tcPr>
            <w:tcW w:w="3984" w:type="dxa"/>
          </w:tcPr>
          <w:p w14:paraId="5DFB29EA" w14:textId="7256582F" w:rsidR="006C0057" w:rsidRPr="0041561F" w:rsidRDefault="0041561F" w:rsidP="0041561F">
            <w:pPr>
              <w:pStyle w:val="Encabezado"/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1561F">
              <w:rPr>
                <w:rFonts w:ascii="Times New Roman" w:hAnsi="Times New Roman" w:cs="Times New Roman"/>
                <w:sz w:val="24"/>
                <w:szCs w:val="24"/>
              </w:rPr>
              <w:t>En caso de que la empresa no reúna los requisitos indispensables para im</w:t>
            </w:r>
            <w:r w:rsidR="00892262">
              <w:rPr>
                <w:rFonts w:ascii="Times New Roman" w:hAnsi="Times New Roman" w:cs="Times New Roman"/>
                <w:sz w:val="24"/>
                <w:szCs w:val="24"/>
              </w:rPr>
              <w:t>portación y/o exportación, la coordinación</w:t>
            </w:r>
            <w:r w:rsidR="009B4792">
              <w:rPr>
                <w:rFonts w:ascii="Times New Roman" w:hAnsi="Times New Roman" w:cs="Times New Roman"/>
                <w:sz w:val="24"/>
                <w:szCs w:val="24"/>
              </w:rPr>
              <w:t xml:space="preserve"> deberá informarle</w:t>
            </w:r>
            <w:r w:rsidRPr="0041561F">
              <w:rPr>
                <w:rFonts w:ascii="Times New Roman" w:hAnsi="Times New Roman" w:cs="Times New Roman"/>
                <w:sz w:val="24"/>
                <w:szCs w:val="24"/>
              </w:rPr>
              <w:t xml:space="preserve"> para que en caso de poder hacerlo, </w:t>
            </w:r>
            <w:r w:rsidR="00D22E9C">
              <w:rPr>
                <w:rFonts w:ascii="Times New Roman" w:hAnsi="Times New Roman" w:cs="Times New Roman"/>
                <w:sz w:val="24"/>
                <w:szCs w:val="24"/>
              </w:rPr>
              <w:t>realice los trámites necesarios</w:t>
            </w:r>
            <w:r w:rsidR="004B01E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0783D04D" w14:textId="0B78B9D9" w:rsidR="006C0057" w:rsidRPr="00350F49" w:rsidRDefault="006C0057" w:rsidP="00D715D1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2758F926" w14:textId="77777777" w:rsidTr="000113E3">
        <w:tc>
          <w:tcPr>
            <w:tcW w:w="704" w:type="dxa"/>
          </w:tcPr>
          <w:p w14:paraId="72536E98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970" w:type="dxa"/>
          </w:tcPr>
          <w:p w14:paraId="05C6B40F" w14:textId="75092DDF" w:rsidR="006C0057" w:rsidRPr="00F7291D" w:rsidRDefault="00892262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291D">
              <w:rPr>
                <w:rFonts w:ascii="Times New Roman" w:hAnsi="Times New Roman" w:cs="Times New Roman"/>
                <w:sz w:val="24"/>
                <w:szCs w:val="24"/>
              </w:rPr>
              <w:t>CI y Cliente</w:t>
            </w:r>
          </w:p>
        </w:tc>
        <w:tc>
          <w:tcPr>
            <w:tcW w:w="3984" w:type="dxa"/>
          </w:tcPr>
          <w:p w14:paraId="32F65A39" w14:textId="655AA993" w:rsidR="006C0057" w:rsidRPr="00FF0E15" w:rsidRDefault="0041561F" w:rsidP="00FF0E15">
            <w:pPr>
              <w:tabs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F0E15">
              <w:rPr>
                <w:rFonts w:ascii="Times New Roman" w:hAnsi="Times New Roman" w:cs="Times New Roman"/>
                <w:sz w:val="24"/>
                <w:szCs w:val="24"/>
              </w:rPr>
              <w:t>Si la empresa reúne lo</w:t>
            </w:r>
            <w:r w:rsidR="009B4792">
              <w:rPr>
                <w:rFonts w:ascii="Times New Roman" w:hAnsi="Times New Roman" w:cs="Times New Roman"/>
                <w:sz w:val="24"/>
                <w:szCs w:val="24"/>
              </w:rPr>
              <w:t xml:space="preserve">s requisitos, se le citara </w:t>
            </w:r>
            <w:r w:rsidRPr="00FF0E15">
              <w:rPr>
                <w:rFonts w:ascii="Times New Roman" w:hAnsi="Times New Roman" w:cs="Times New Roman"/>
                <w:sz w:val="24"/>
                <w:szCs w:val="24"/>
              </w:rPr>
              <w:t xml:space="preserve">para brindarle toda la información de los </w:t>
            </w:r>
            <w:r w:rsidRPr="00570F3A">
              <w:rPr>
                <w:rFonts w:ascii="Times New Roman" w:hAnsi="Times New Roman" w:cs="Times New Roman"/>
                <w:sz w:val="24"/>
                <w:szCs w:val="24"/>
              </w:rPr>
              <w:t>resultados obte</w:t>
            </w:r>
            <w:r w:rsidR="00D22E9C" w:rsidRPr="00570F3A">
              <w:rPr>
                <w:rFonts w:ascii="Times New Roman" w:hAnsi="Times New Roman" w:cs="Times New Roman"/>
                <w:sz w:val="24"/>
                <w:szCs w:val="24"/>
              </w:rPr>
              <w:t>nidos</w:t>
            </w:r>
            <w:r w:rsidR="00D22E9C">
              <w:rPr>
                <w:rFonts w:ascii="Times New Roman" w:hAnsi="Times New Roman" w:cs="Times New Roman"/>
                <w:sz w:val="24"/>
                <w:szCs w:val="24"/>
              </w:rPr>
              <w:t xml:space="preserve"> en el plan de exportación</w:t>
            </w:r>
            <w:r w:rsidR="004B01E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2FF00E15" w14:textId="7AEC635D" w:rsidR="006C0057" w:rsidRPr="00F7291D" w:rsidRDefault="006C0057" w:rsidP="00D715D1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C0057" w14:paraId="5F2A2A76" w14:textId="77777777" w:rsidTr="00EB6352">
        <w:tc>
          <w:tcPr>
            <w:tcW w:w="704" w:type="dxa"/>
            <w:tcBorders>
              <w:bottom w:val="single" w:sz="4" w:space="0" w:color="auto"/>
            </w:tcBorders>
          </w:tcPr>
          <w:p w14:paraId="1B5ADF27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70" w:type="dxa"/>
            <w:tcBorders>
              <w:bottom w:val="single" w:sz="4" w:space="0" w:color="auto"/>
            </w:tcBorders>
          </w:tcPr>
          <w:p w14:paraId="082FA56D" w14:textId="7C31C290" w:rsidR="006C0057" w:rsidRPr="00F7291D" w:rsidRDefault="00892262" w:rsidP="0089226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291D">
              <w:rPr>
                <w:rFonts w:ascii="Times New Roman" w:hAnsi="Times New Roman" w:cs="Times New Roman"/>
                <w:sz w:val="24"/>
                <w:szCs w:val="24"/>
              </w:rPr>
              <w:t>Director del Centro de Negocios, CI y Cliente</w:t>
            </w:r>
          </w:p>
        </w:tc>
        <w:tc>
          <w:tcPr>
            <w:tcW w:w="3984" w:type="dxa"/>
            <w:tcBorders>
              <w:bottom w:val="single" w:sz="4" w:space="0" w:color="auto"/>
            </w:tcBorders>
          </w:tcPr>
          <w:p w14:paraId="26E9FA4D" w14:textId="4640858C" w:rsidR="006C0057" w:rsidRPr="00303237" w:rsidRDefault="00303237" w:rsidP="00303237">
            <w:pPr>
              <w:pStyle w:val="Encabezado"/>
              <w:tabs>
                <w:tab w:val="clear" w:pos="4419"/>
                <w:tab w:val="clear" w:pos="8838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03237">
              <w:rPr>
                <w:rFonts w:ascii="Times New Roman" w:hAnsi="Times New Roman" w:cs="Times New Roman"/>
                <w:sz w:val="24"/>
                <w:szCs w:val="24"/>
              </w:rPr>
              <w:t>En ambos casos</w:t>
            </w:r>
            <w:r w:rsidRPr="00303237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, </w:t>
            </w:r>
            <w:r w:rsidRPr="00303237">
              <w:rPr>
                <w:rFonts w:ascii="Times New Roman" w:hAnsi="Times New Roman" w:cs="Times New Roman"/>
                <w:sz w:val="24"/>
                <w:szCs w:val="24"/>
              </w:rPr>
              <w:t xml:space="preserve">se </w:t>
            </w:r>
            <w:r w:rsidRPr="00570F3A">
              <w:rPr>
                <w:rFonts w:ascii="Times New Roman" w:hAnsi="Times New Roman" w:cs="Times New Roman"/>
                <w:sz w:val="24"/>
                <w:szCs w:val="24"/>
              </w:rPr>
              <w:t xml:space="preserve">turna el informe final al </w:t>
            </w:r>
            <w:r w:rsidRPr="00E5097C">
              <w:rPr>
                <w:rFonts w:ascii="Times New Roman" w:hAnsi="Times New Roman" w:cs="Times New Roman"/>
                <w:sz w:val="24"/>
                <w:szCs w:val="24"/>
              </w:rPr>
              <w:t>D</w:t>
            </w:r>
            <w:r w:rsidRPr="00570F3A">
              <w:rPr>
                <w:rFonts w:ascii="Times New Roman" w:hAnsi="Times New Roman" w:cs="Times New Roman"/>
                <w:sz w:val="24"/>
                <w:szCs w:val="24"/>
              </w:rPr>
              <w:t>irector del Centro de Negocios para firma y se hace entrega del docume</w:t>
            </w:r>
            <w:r w:rsidR="00D22E9C" w:rsidRPr="00570F3A">
              <w:rPr>
                <w:rFonts w:ascii="Times New Roman" w:hAnsi="Times New Roman" w:cs="Times New Roman"/>
                <w:sz w:val="24"/>
                <w:szCs w:val="24"/>
              </w:rPr>
              <w:t>nto original impreso al cliente</w:t>
            </w:r>
            <w:r w:rsidR="004B01E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79341C2F" w14:textId="59ACF1C7" w:rsidR="00350F49" w:rsidRPr="00350F49" w:rsidRDefault="00350F49" w:rsidP="00D715D1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</w:tr>
      <w:tr w:rsidR="006C0057" w14:paraId="11896885" w14:textId="77777777" w:rsidTr="002262AC">
        <w:tc>
          <w:tcPr>
            <w:tcW w:w="704" w:type="dxa"/>
          </w:tcPr>
          <w:p w14:paraId="6FABE694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70" w:type="dxa"/>
          </w:tcPr>
          <w:p w14:paraId="30B9A351" w14:textId="152D408B" w:rsidR="006C0057" w:rsidRPr="00F7291D" w:rsidRDefault="00892262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291D">
              <w:rPr>
                <w:rFonts w:ascii="Times New Roman" w:hAnsi="Times New Roman" w:cs="Times New Roman"/>
                <w:sz w:val="24"/>
                <w:szCs w:val="24"/>
              </w:rPr>
              <w:t>CI</w:t>
            </w:r>
          </w:p>
        </w:tc>
        <w:tc>
          <w:tcPr>
            <w:tcW w:w="3984" w:type="dxa"/>
          </w:tcPr>
          <w:p w14:paraId="5CBB3576" w14:textId="6AB3DB6A" w:rsidR="006C0057" w:rsidRPr="00303237" w:rsidRDefault="00892262" w:rsidP="00140A4A">
            <w:pPr>
              <w:pStyle w:val="Encabezado"/>
              <w:tabs>
                <w:tab w:val="clear" w:pos="4419"/>
                <w:tab w:val="clear" w:pos="8838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Finalmente la coordinación de internacionalización </w:t>
            </w:r>
            <w:r w:rsidR="00303237" w:rsidRPr="00570F3A">
              <w:rPr>
                <w:rFonts w:ascii="Times New Roman" w:hAnsi="Times New Roman" w:cs="Times New Roman"/>
                <w:sz w:val="24"/>
                <w:szCs w:val="24"/>
              </w:rPr>
              <w:t xml:space="preserve">archiva una </w:t>
            </w:r>
            <w:r w:rsidRPr="00570F3A">
              <w:rPr>
                <w:rFonts w:ascii="Times New Roman" w:hAnsi="Times New Roman" w:cs="Times New Roman"/>
                <w:sz w:val="24"/>
                <w:szCs w:val="24"/>
              </w:rPr>
              <w:t>copia del informe final</w:t>
            </w:r>
            <w:r w:rsidR="004B01E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14FEE44F" w14:textId="5AC43708" w:rsidR="006C0057" w:rsidRPr="00350F49" w:rsidRDefault="006C0057" w:rsidP="00D715D1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262AC" w14:paraId="15B7E2EF" w14:textId="77777777" w:rsidTr="00EB6352">
        <w:tc>
          <w:tcPr>
            <w:tcW w:w="704" w:type="dxa"/>
            <w:tcBorders>
              <w:bottom w:val="single" w:sz="4" w:space="0" w:color="auto"/>
            </w:tcBorders>
          </w:tcPr>
          <w:p w14:paraId="45E90587" w14:textId="79E597D3" w:rsidR="002262AC" w:rsidRPr="00C539AF" w:rsidRDefault="002262AC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970" w:type="dxa"/>
            <w:tcBorders>
              <w:bottom w:val="single" w:sz="4" w:space="0" w:color="auto"/>
            </w:tcBorders>
          </w:tcPr>
          <w:p w14:paraId="1785E3A3" w14:textId="6088FFE8" w:rsidR="002262AC" w:rsidRPr="00F7291D" w:rsidRDefault="002262AC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7291D">
              <w:rPr>
                <w:rFonts w:ascii="Times New Roman" w:hAnsi="Times New Roman" w:cs="Times New Roman"/>
                <w:sz w:val="24"/>
                <w:szCs w:val="24"/>
              </w:rPr>
              <w:t>CI</w:t>
            </w:r>
          </w:p>
        </w:tc>
        <w:tc>
          <w:tcPr>
            <w:tcW w:w="3984" w:type="dxa"/>
            <w:tcBorders>
              <w:bottom w:val="single" w:sz="4" w:space="0" w:color="auto"/>
            </w:tcBorders>
          </w:tcPr>
          <w:p w14:paraId="067AA4A8" w14:textId="4F62E2B6" w:rsidR="002262AC" w:rsidRDefault="002262AC" w:rsidP="00140A4A">
            <w:pPr>
              <w:pStyle w:val="Encabezado"/>
              <w:tabs>
                <w:tab w:val="clear" w:pos="4419"/>
                <w:tab w:val="clear" w:pos="8838"/>
                <w:tab w:val="left" w:pos="1134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Registra actividades en PME</w:t>
            </w:r>
            <w:r w:rsidR="004B01E2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14:paraId="2A0B7C9A" w14:textId="77777777" w:rsidR="002262AC" w:rsidRDefault="002262AC" w:rsidP="00D715D1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D3C735C" w14:textId="41DCC7F7" w:rsidR="006C0057" w:rsidRDefault="006C0057" w:rsidP="0075396B">
      <w:pPr>
        <w:pStyle w:val="Ttulo1"/>
        <w:numPr>
          <w:ilvl w:val="3"/>
          <w:numId w:val="3"/>
        </w:numPr>
      </w:pPr>
      <w:bookmarkStart w:id="83" w:name="_Toc115083173"/>
      <w:r w:rsidRPr="0000104A">
        <w:lastRenderedPageBreak/>
        <w:t>Diagrama</w:t>
      </w:r>
      <w:r>
        <w:rPr>
          <w:sz w:val="24"/>
          <w:szCs w:val="24"/>
        </w:rPr>
        <w:t xml:space="preserve"> </w:t>
      </w:r>
      <w:r w:rsidRPr="0000104A">
        <w:t>de Flujo</w:t>
      </w:r>
      <w:bookmarkEnd w:id="83"/>
      <w:r w:rsidR="00542DF0">
        <w:t xml:space="preserve"> </w:t>
      </w:r>
    </w:p>
    <w:p w14:paraId="6C8C104E" w14:textId="6584F93F" w:rsidR="00346A7D" w:rsidRDefault="00346A7D" w:rsidP="008742CB">
      <w:pPr>
        <w:jc w:val="center"/>
      </w:pPr>
      <w:r>
        <w:rPr>
          <w:noProof/>
          <w:lang w:eastAsia="es-MX"/>
        </w:rPr>
        <w:drawing>
          <wp:inline distT="0" distB="0" distL="0" distR="0" wp14:anchorId="395AC2B9" wp14:editId="716CDA39">
            <wp:extent cx="4305300" cy="6162040"/>
            <wp:effectExtent l="0" t="0" r="0" b="0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5170" cy="6176166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1CF6D259" w14:textId="77777777" w:rsidR="00346A7D" w:rsidRDefault="00346A7D" w:rsidP="00346A7D">
      <w:pPr>
        <w:sectPr w:rsidR="00346A7D" w:rsidSect="007876F8">
          <w:headerReference w:type="default" r:id="rId46"/>
          <w:headerReference w:type="first" r:id="rId47"/>
          <w:pgSz w:w="12240" w:h="15840"/>
          <w:pgMar w:top="987" w:right="1701" w:bottom="1559" w:left="1701" w:header="709" w:footer="709" w:gutter="0"/>
          <w:cols w:space="708"/>
          <w:titlePg/>
          <w:docGrid w:linePitch="360"/>
        </w:sectPr>
      </w:pPr>
    </w:p>
    <w:p w14:paraId="33ADAA93" w14:textId="77777777" w:rsidR="006C0057" w:rsidRPr="0000104A" w:rsidRDefault="006C0057" w:rsidP="0075396B">
      <w:pPr>
        <w:pStyle w:val="Ttulo1"/>
        <w:numPr>
          <w:ilvl w:val="3"/>
          <w:numId w:val="3"/>
        </w:numPr>
      </w:pPr>
      <w:bookmarkStart w:id="84" w:name="_Toc115083174"/>
      <w:r w:rsidRPr="0000104A">
        <w:lastRenderedPageBreak/>
        <w:t>Formatos</w:t>
      </w:r>
      <w:bookmarkEnd w:id="84"/>
    </w:p>
    <w:p w14:paraId="28759335" w14:textId="7E641F93" w:rsidR="006C0057" w:rsidRPr="0000104A" w:rsidRDefault="00570F3A" w:rsidP="0075396B">
      <w:pPr>
        <w:pStyle w:val="Ttulo1"/>
        <w:numPr>
          <w:ilvl w:val="4"/>
          <w:numId w:val="3"/>
        </w:numPr>
      </w:pPr>
      <w:bookmarkStart w:id="85" w:name="_Toc115083175"/>
      <w:r w:rsidRPr="00570F3A">
        <w:rPr>
          <w:rFonts w:eastAsia="Times New Roman" w:cs="Times New Roman"/>
          <w:color w:val="000000"/>
        </w:rPr>
        <w:t>R-TE-DCN-AEEAIC-04.5,A</w:t>
      </w:r>
      <w:r>
        <w:t xml:space="preserve"> </w:t>
      </w:r>
      <w:r w:rsidR="00892262">
        <w:t>“Encuesta de Perfil”</w:t>
      </w:r>
      <w:bookmarkEnd w:id="85"/>
      <w:r w:rsidR="00892262">
        <w:t xml:space="preserve"> </w:t>
      </w:r>
    </w:p>
    <w:p w14:paraId="69A55E75" w14:textId="617248DB" w:rsidR="00303237" w:rsidRDefault="0025147F" w:rsidP="00303237">
      <w:pPr>
        <w:rPr>
          <w:rFonts w:ascii="Tahoma" w:hAnsi="Tahoma" w:cs="Tahoma"/>
          <w:b/>
          <w:noProof/>
          <w:lang w:eastAsia="es-MX"/>
        </w:rPr>
      </w:pPr>
      <w:r>
        <w:rPr>
          <w:noProof/>
          <w:lang w:eastAsia="es-MX"/>
        </w:rPr>
        <w:drawing>
          <wp:inline distT="0" distB="0" distL="0" distR="0" wp14:anchorId="7861D139" wp14:editId="481DA17C">
            <wp:extent cx="5629275" cy="4295775"/>
            <wp:effectExtent l="0" t="0" r="9525" b="9525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l="28513" t="39545" r="29735" b="10948"/>
                    <a:stretch/>
                  </pic:blipFill>
                  <pic:spPr bwMode="auto">
                    <a:xfrm>
                      <a:off x="0" y="0"/>
                      <a:ext cx="5629275" cy="42957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19746C9" w14:textId="31D44B8F" w:rsidR="0025147F" w:rsidRDefault="0025147F" w:rsidP="00303237">
      <w:pPr>
        <w:rPr>
          <w:rFonts w:ascii="Tahoma" w:hAnsi="Tahoma" w:cs="Tahoma"/>
          <w:b/>
          <w:noProof/>
          <w:lang w:eastAsia="es-MX"/>
        </w:rPr>
      </w:pPr>
    </w:p>
    <w:p w14:paraId="38637DE9" w14:textId="3A75385B" w:rsidR="0025147F" w:rsidRDefault="0025147F" w:rsidP="00303237">
      <w:pPr>
        <w:rPr>
          <w:rFonts w:ascii="Tahoma" w:hAnsi="Tahoma" w:cs="Tahoma"/>
          <w:b/>
          <w:noProof/>
          <w:lang w:eastAsia="es-MX"/>
        </w:rPr>
      </w:pPr>
      <w:r>
        <w:rPr>
          <w:rFonts w:ascii="Tahoma" w:hAnsi="Tahoma" w:cs="Tahoma"/>
          <w:b/>
          <w:noProof/>
          <w:lang w:eastAsia="es-MX"/>
        </w:rPr>
        <w:br w:type="page"/>
      </w:r>
    </w:p>
    <w:p w14:paraId="4C8ED471" w14:textId="2ACFAA72" w:rsidR="00303237" w:rsidRDefault="00303237" w:rsidP="0075396B">
      <w:pPr>
        <w:pStyle w:val="Ttulo1"/>
        <w:numPr>
          <w:ilvl w:val="4"/>
          <w:numId w:val="3"/>
        </w:numPr>
      </w:pPr>
      <w:r>
        <w:lastRenderedPageBreak/>
        <w:t xml:space="preserve"> </w:t>
      </w:r>
      <w:bookmarkStart w:id="86" w:name="_Toc115083176"/>
      <w:r w:rsidR="00570F3A" w:rsidRPr="00570F3A">
        <w:rPr>
          <w:rFonts w:eastAsia="Times New Roman" w:cs="Times New Roman"/>
          <w:color w:val="000000"/>
        </w:rPr>
        <w:t>R-TE-DCN-AEEAIC-04.5,</w:t>
      </w:r>
      <w:r w:rsidR="00570F3A">
        <w:rPr>
          <w:rFonts w:eastAsia="Times New Roman" w:cs="Times New Roman"/>
          <w:color w:val="000000"/>
        </w:rPr>
        <w:t>B</w:t>
      </w:r>
      <w:r w:rsidR="00570F3A">
        <w:t xml:space="preserve"> “</w:t>
      </w:r>
      <w:r w:rsidR="00EB6352" w:rsidRPr="0000104A">
        <w:t xml:space="preserve">Parámetro de </w:t>
      </w:r>
      <w:r w:rsidR="0075396B" w:rsidRPr="0000104A">
        <w:t>C</w:t>
      </w:r>
      <w:r w:rsidR="0075396B">
        <w:t>lasificación</w:t>
      </w:r>
      <w:r w:rsidR="00570F3A">
        <w:t>”</w:t>
      </w:r>
      <w:bookmarkEnd w:id="86"/>
      <w:r w:rsidR="0075396B">
        <w:t xml:space="preserve"> </w:t>
      </w:r>
    </w:p>
    <w:p w14:paraId="7689577F" w14:textId="51FAACA9" w:rsidR="00DB67CB" w:rsidRDefault="0025147F" w:rsidP="00DB67CB">
      <w:r>
        <w:rPr>
          <w:noProof/>
          <w:lang w:eastAsia="es-MX"/>
        </w:rPr>
        <w:drawing>
          <wp:inline distT="0" distB="0" distL="0" distR="0" wp14:anchorId="50208F70" wp14:editId="145A30A0">
            <wp:extent cx="4724400" cy="5934075"/>
            <wp:effectExtent l="0" t="0" r="0" b="9525"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l="34963" t="20831" r="40767" b="7625"/>
                    <a:stretch/>
                  </pic:blipFill>
                  <pic:spPr bwMode="auto">
                    <a:xfrm>
                      <a:off x="0" y="0"/>
                      <a:ext cx="4735219" cy="594766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8BEBB25" w14:textId="195A712F" w:rsidR="0025147F" w:rsidRDefault="0025147F" w:rsidP="00DB67CB"/>
    <w:p w14:paraId="3DB4D6B7" w14:textId="57EDD35B" w:rsidR="0025147F" w:rsidRDefault="0025147F" w:rsidP="00DB67CB">
      <w:r>
        <w:br w:type="page"/>
      </w:r>
    </w:p>
    <w:p w14:paraId="59D22E16" w14:textId="77777777" w:rsidR="0025147F" w:rsidRDefault="0025147F" w:rsidP="00DB67CB"/>
    <w:p w14:paraId="79CEAE09" w14:textId="21683962" w:rsidR="00DB67CB" w:rsidRDefault="0025147F" w:rsidP="00DB67CB">
      <w:r>
        <w:rPr>
          <w:noProof/>
          <w:lang w:eastAsia="es-MX"/>
        </w:rPr>
        <w:drawing>
          <wp:inline distT="0" distB="0" distL="0" distR="0" wp14:anchorId="366E15FB" wp14:editId="52860ADF">
            <wp:extent cx="4810125" cy="5019675"/>
            <wp:effectExtent l="0" t="0" r="9525" b="9525"/>
            <wp:docPr id="16" name="Imagen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0"/>
                    <a:srcRect l="34963" t="18730" r="47386" b="43125"/>
                    <a:stretch/>
                  </pic:blipFill>
                  <pic:spPr bwMode="auto">
                    <a:xfrm>
                      <a:off x="0" y="0"/>
                      <a:ext cx="4819471" cy="502942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20A6E7B" w14:textId="4466EEDD" w:rsidR="00DB67CB" w:rsidRPr="00DB67CB" w:rsidRDefault="00DB67CB" w:rsidP="00DB67CB"/>
    <w:p w14:paraId="419D2EDF" w14:textId="0469DA82" w:rsidR="00CF761C" w:rsidRDefault="00CF761C">
      <w:r>
        <w:br w:type="page"/>
      </w:r>
    </w:p>
    <w:p w14:paraId="461BF9F4" w14:textId="77777777" w:rsidR="006C0057" w:rsidRPr="0000104A" w:rsidRDefault="006C0057" w:rsidP="0075396B">
      <w:pPr>
        <w:pStyle w:val="Ttulo1"/>
        <w:numPr>
          <w:ilvl w:val="3"/>
          <w:numId w:val="3"/>
        </w:numPr>
      </w:pPr>
      <w:bookmarkStart w:id="87" w:name="_Toc115083177"/>
      <w:r w:rsidRPr="0000104A">
        <w:lastRenderedPageBreak/>
        <w:t>Diagrama de Proceso</w:t>
      </w:r>
      <w:bookmarkEnd w:id="87"/>
    </w:p>
    <w:tbl>
      <w:tblPr>
        <w:tblpPr w:leftFromText="141" w:rightFromText="141" w:vertAnchor="text" w:horzAnchor="margin" w:tblpY="112"/>
        <w:tblW w:w="8921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943"/>
        <w:gridCol w:w="1773"/>
        <w:gridCol w:w="2799"/>
        <w:gridCol w:w="2406"/>
      </w:tblGrid>
      <w:tr w:rsidR="00DB67CB" w:rsidRPr="00267B10" w14:paraId="5835CD61" w14:textId="77777777" w:rsidTr="00DB67CB">
        <w:trPr>
          <w:trHeight w:val="415"/>
        </w:trPr>
        <w:tc>
          <w:tcPr>
            <w:tcW w:w="8921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7F576E77" w14:textId="64EDA4CB" w:rsidR="00DB67CB" w:rsidRPr="004C5BBE" w:rsidRDefault="004C5BBE" w:rsidP="00D715D1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  <w:t>ATENCIÓN A EMPRENDEDORES Y EMPRESAS PARA ASESORÍA EN INVESTIGACIÓN COMERCIAL (IMPORTACIÓN Y EXPORTACIÓN)</w:t>
            </w:r>
          </w:p>
        </w:tc>
      </w:tr>
      <w:tr w:rsidR="00DB67CB" w:rsidRPr="00267B10" w14:paraId="5E075192" w14:textId="77777777" w:rsidTr="00DB67CB">
        <w:trPr>
          <w:trHeight w:val="1113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314EFB6" w14:textId="77777777" w:rsidR="00DB67CB" w:rsidRPr="00267B10" w:rsidRDefault="00DB67CB" w:rsidP="00DB67C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61B3D32" w14:textId="53F8D29C" w:rsidR="00DB67CB" w:rsidRPr="004E4168" w:rsidRDefault="00DB67CB" w:rsidP="00D715D1">
            <w:pPr>
              <w:jc w:val="both"/>
              <w:rPr>
                <w:rFonts w:ascii="Tahoma" w:hAnsi="Tahoma" w:cs="Tahoma"/>
                <w:bCs/>
                <w:color w:val="000000"/>
                <w:lang w:eastAsia="es-MX"/>
              </w:rPr>
            </w:pPr>
            <w:r w:rsidRPr="004E4168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Equipo de cómputo, Página</w:t>
            </w:r>
            <w:r w:rsidR="009C1960" w:rsidRPr="004E4168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s </w:t>
            </w:r>
            <w:r w:rsidRPr="004E4168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 web del SGC</w:t>
            </w:r>
            <w:r w:rsidR="00F27CF4" w:rsidRPr="004E4168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, </w:t>
            </w:r>
            <w:r w:rsidR="00F27CF4" w:rsidRPr="004E4168">
              <w:rPr>
                <w:rFonts w:ascii="Times New Roman" w:hAnsi="Times New Roman" w:cs="Times New Roman"/>
              </w:rPr>
              <w:t xml:space="preserve"> plataforma</w:t>
            </w:r>
            <w:r w:rsidR="00F27CF4" w:rsidRPr="004E4168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 </w:t>
            </w:r>
            <w:r w:rsidR="009C1960" w:rsidRPr="004E4168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 Métrica Empresarial</w:t>
            </w:r>
            <w:r w:rsidRPr="004E4168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, Impresora, Memoria externa, Internet</w:t>
            </w:r>
            <w:r w:rsidR="004B01E2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.</w:t>
            </w:r>
          </w:p>
        </w:tc>
      </w:tr>
      <w:tr w:rsidR="00966329" w:rsidRPr="00267B10" w14:paraId="3E477EF1" w14:textId="77777777" w:rsidTr="0061774E">
        <w:trPr>
          <w:trHeight w:val="356"/>
        </w:trPr>
        <w:tc>
          <w:tcPr>
            <w:tcW w:w="1943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9D146E6" w14:textId="77777777" w:rsidR="00966329" w:rsidRPr="00267B10" w:rsidRDefault="00966329" w:rsidP="00DB67C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C99BEDE" w14:textId="77777777" w:rsidR="00966329" w:rsidRPr="007A3C4F" w:rsidRDefault="00966329" w:rsidP="00DB67C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18"/>
                <w:szCs w:val="18"/>
                <w:lang w:eastAsia="es-MX"/>
              </w:rPr>
            </w:pPr>
            <w:r w:rsidRPr="007A3C4F">
              <w:rPr>
                <w:rFonts w:ascii="Tahoma" w:hAnsi="Tahoma" w:cs="Tahoma"/>
                <w:b/>
                <w:bCs/>
                <w:color w:val="000000"/>
                <w:sz w:val="18"/>
                <w:szCs w:val="18"/>
                <w:lang w:eastAsia="es-MX"/>
              </w:rPr>
              <w:t>Personal</w:t>
            </w:r>
          </w:p>
        </w:tc>
        <w:tc>
          <w:tcPr>
            <w:tcW w:w="5295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413C3845" w14:textId="77777777" w:rsidR="00966329" w:rsidRPr="007A3C4F" w:rsidRDefault="00966329" w:rsidP="00DB67C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sz w:val="18"/>
                <w:szCs w:val="18"/>
                <w:lang w:eastAsia="es-MX"/>
              </w:rPr>
            </w:pPr>
            <w:r w:rsidRPr="007A3C4F">
              <w:rPr>
                <w:rFonts w:ascii="Tahoma" w:hAnsi="Tahoma" w:cs="Tahoma"/>
                <w:b/>
                <w:bCs/>
                <w:color w:val="000000"/>
                <w:sz w:val="18"/>
                <w:szCs w:val="18"/>
                <w:lang w:eastAsia="es-MX"/>
              </w:rPr>
              <w:t>Competencia</w:t>
            </w:r>
          </w:p>
        </w:tc>
      </w:tr>
      <w:tr w:rsidR="00966329" w:rsidRPr="00267B10" w14:paraId="2040881B" w14:textId="77777777" w:rsidTr="00966329">
        <w:trPr>
          <w:trHeight w:val="313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57DDAF27" w14:textId="77777777" w:rsidR="00966329" w:rsidRPr="00267B10" w:rsidRDefault="00966329" w:rsidP="00DB67CB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77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954F92" w14:textId="77777777" w:rsidR="00966329" w:rsidRPr="004E4168" w:rsidRDefault="00966329" w:rsidP="008028F7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>Director del Centro de Negocios</w:t>
            </w:r>
          </w:p>
        </w:tc>
        <w:tc>
          <w:tcPr>
            <w:tcW w:w="520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11A7D29" w14:textId="0879C091" w:rsidR="00966329" w:rsidRPr="004E4168" w:rsidRDefault="00966329" w:rsidP="00E5097C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>EC0401 Liderazgo en el servicio público</w:t>
            </w:r>
            <w:r w:rsidR="00D715D1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966329" w:rsidRPr="00267B10" w14:paraId="06DD62CB" w14:textId="77777777" w:rsidTr="00966329">
        <w:trPr>
          <w:trHeight w:val="405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66B2312C" w14:textId="77777777" w:rsidR="00966329" w:rsidRPr="00267B10" w:rsidRDefault="00966329" w:rsidP="00DB67CB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77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D155C1E" w14:textId="77777777" w:rsidR="00966329" w:rsidRPr="004E4168" w:rsidRDefault="00966329" w:rsidP="008028F7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520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77BE3C3" w14:textId="07FF3206" w:rsidR="00966329" w:rsidRPr="004E4168" w:rsidRDefault="00966329" w:rsidP="00E5097C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>EC068</w:t>
            </w:r>
            <w:r>
              <w:rPr>
                <w:rFonts w:ascii="Times New Roman" w:hAnsi="Times New Roman" w:cs="Times New Roman"/>
                <w:color w:val="000000"/>
                <w:lang w:eastAsia="es-MX"/>
              </w:rPr>
              <w:t>2</w:t>
            </w: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 xml:space="preserve"> Dirección de planeación, ejecución y gestión de estrategias en organizaciones privadas y públicas</w:t>
            </w:r>
            <w:r w:rsidR="00D715D1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966329" w:rsidRPr="00267B10" w14:paraId="410F6294" w14:textId="77777777" w:rsidTr="00966329">
        <w:trPr>
          <w:trHeight w:val="339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7623CD00" w14:textId="77777777" w:rsidR="00966329" w:rsidRPr="00267B10" w:rsidRDefault="00966329" w:rsidP="00DB67CB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77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7C6F3C" w14:textId="77777777" w:rsidR="00966329" w:rsidRPr="004E4168" w:rsidRDefault="00966329" w:rsidP="008028F7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520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4A47D6FC" w14:textId="2D15E12A" w:rsidR="00966329" w:rsidRPr="004E4168" w:rsidRDefault="00966329" w:rsidP="00E5097C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>EC0566</w:t>
            </w:r>
            <w:r>
              <w:rPr>
                <w:rFonts w:ascii="Times New Roman" w:hAnsi="Times New Roman" w:cs="Times New Roman"/>
                <w:color w:val="000000"/>
                <w:lang w:eastAsia="es-MX"/>
              </w:rPr>
              <w:t xml:space="preserve"> </w:t>
            </w: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>Prestación de servicios de</w:t>
            </w:r>
            <w:r w:rsidRPr="004E4168">
              <w:rPr>
                <w:rFonts w:ascii="Times New Roman" w:eastAsiaTheme="minorHAnsi" w:hAnsi="Times New Roman" w:cs="Times New Roman"/>
              </w:rPr>
              <w:t xml:space="preserve"> </w:t>
            </w: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>consultoría en negocios</w:t>
            </w:r>
            <w:r w:rsidR="00D715D1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966329" w:rsidRPr="00267B10" w14:paraId="4DD382F2" w14:textId="77777777" w:rsidTr="00966329">
        <w:trPr>
          <w:trHeight w:val="288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0645AA3A" w14:textId="23456A5D" w:rsidR="00966329" w:rsidRPr="00267B10" w:rsidRDefault="00966329" w:rsidP="00BE376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77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A01A1C" w14:textId="12248FAD" w:rsidR="00966329" w:rsidRPr="004E4168" w:rsidRDefault="00966329" w:rsidP="00BE3769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4E4168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Coordinador de Internacionalización</w:t>
            </w:r>
          </w:p>
        </w:tc>
        <w:tc>
          <w:tcPr>
            <w:tcW w:w="520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4E167000" w14:textId="254E244A" w:rsidR="00966329" w:rsidRPr="004E4168" w:rsidRDefault="00966329" w:rsidP="00D715D1">
            <w:pPr>
              <w:spacing w:after="0"/>
              <w:jc w:val="both"/>
              <w:rPr>
                <w:rFonts w:ascii="Times New Roman" w:hAnsi="Times New Roman" w:cs="Times New Roman"/>
                <w:color w:val="000000"/>
              </w:rPr>
            </w:pPr>
            <w:r w:rsidRPr="004E4168">
              <w:rPr>
                <w:rFonts w:ascii="Times New Roman" w:hAnsi="Times New Roman" w:cs="Times New Roman"/>
                <w:color w:val="000000"/>
              </w:rPr>
              <w:t>EC0432 Clasificación arancelaria de mercancías de comercio exterior</w:t>
            </w:r>
            <w:r w:rsidR="00D715D1">
              <w:rPr>
                <w:rFonts w:ascii="Times New Roman" w:hAnsi="Times New Roman" w:cs="Times New Roman"/>
                <w:color w:val="000000"/>
              </w:rPr>
              <w:t>.</w:t>
            </w:r>
          </w:p>
        </w:tc>
      </w:tr>
      <w:tr w:rsidR="00966329" w:rsidRPr="00267B10" w14:paraId="330FF247" w14:textId="77777777" w:rsidTr="00966329">
        <w:trPr>
          <w:trHeight w:val="287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46535AAD" w14:textId="77777777" w:rsidR="00966329" w:rsidRPr="00267B10" w:rsidRDefault="00966329" w:rsidP="00BE376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77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CA73BF" w14:textId="77777777" w:rsidR="00966329" w:rsidRPr="004E4168" w:rsidRDefault="00966329" w:rsidP="00BE3769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520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1FC71226" w14:textId="2C2E36DB" w:rsidR="00966329" w:rsidRPr="004E4168" w:rsidRDefault="00966329" w:rsidP="00BE3769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>EC0145 Asesoría en operaciones de comercio exterior y aduanas</w:t>
            </w:r>
            <w:r w:rsidR="00D715D1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966329" w:rsidRPr="00267B10" w14:paraId="0FBE473E" w14:textId="77777777" w:rsidTr="00966329">
        <w:trPr>
          <w:trHeight w:val="256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05CE69A9" w14:textId="77777777" w:rsidR="00966329" w:rsidRPr="00267B10" w:rsidRDefault="00966329" w:rsidP="00BE376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77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AB82008" w14:textId="77777777" w:rsidR="00966329" w:rsidRPr="004E4168" w:rsidRDefault="00966329" w:rsidP="00BE3769">
            <w:pPr>
              <w:spacing w:after="0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520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64B1B01D" w14:textId="348BDD28" w:rsidR="00966329" w:rsidRPr="004E4168" w:rsidRDefault="00966329" w:rsidP="00D715D1">
            <w:pPr>
              <w:spacing w:after="0"/>
              <w:jc w:val="both"/>
              <w:rPr>
                <w:rFonts w:ascii="Times New Roman" w:hAnsi="Times New Roman" w:cs="Times New Roman"/>
                <w:color w:val="000000"/>
              </w:rPr>
            </w:pPr>
            <w:r w:rsidRPr="004E4168">
              <w:rPr>
                <w:rFonts w:ascii="Times New Roman" w:hAnsi="Times New Roman" w:cs="Times New Roman"/>
                <w:color w:val="000000"/>
              </w:rPr>
              <w:t>EC0076 Evaluación de la competencia de candidatos con base en Estándares de Competencia</w:t>
            </w:r>
            <w:r w:rsidR="00D715D1">
              <w:rPr>
                <w:rFonts w:ascii="Times New Roman" w:hAnsi="Times New Roman" w:cs="Times New Roman"/>
                <w:color w:val="000000"/>
              </w:rPr>
              <w:t>.</w:t>
            </w:r>
          </w:p>
        </w:tc>
      </w:tr>
      <w:tr w:rsidR="00966329" w:rsidRPr="00267B10" w14:paraId="0982BA73" w14:textId="77777777" w:rsidTr="00966329">
        <w:trPr>
          <w:trHeight w:val="256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5C285B00" w14:textId="77777777" w:rsidR="00966329" w:rsidRPr="00267B10" w:rsidRDefault="00966329" w:rsidP="004418D6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77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37E386" w14:textId="3E7E783A" w:rsidR="00966329" w:rsidRPr="004E4168" w:rsidRDefault="00966329" w:rsidP="00D715D1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>Coordinación Área Legal</w:t>
            </w:r>
          </w:p>
        </w:tc>
        <w:tc>
          <w:tcPr>
            <w:tcW w:w="520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D9D9D9" w:themeFill="background1" w:themeFillShade="D9"/>
          </w:tcPr>
          <w:p w14:paraId="62203AF5" w14:textId="77777777" w:rsidR="00966329" w:rsidRPr="004E4168" w:rsidRDefault="00966329" w:rsidP="000342E8">
            <w:pPr>
              <w:jc w:val="both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966329" w:rsidRPr="00267B10" w14:paraId="52B2ED38" w14:textId="77777777" w:rsidTr="00966329">
        <w:trPr>
          <w:trHeight w:val="256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186FC81A" w14:textId="77777777" w:rsidR="00966329" w:rsidRPr="00267B10" w:rsidRDefault="00966329" w:rsidP="004418D6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77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5C42F2" w14:textId="14D71580" w:rsidR="00966329" w:rsidRPr="004E4168" w:rsidRDefault="00966329" w:rsidP="00D715D1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>Cámaras Empresariales</w:t>
            </w:r>
          </w:p>
        </w:tc>
        <w:tc>
          <w:tcPr>
            <w:tcW w:w="520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D9D9D9" w:themeFill="background1" w:themeFillShade="D9"/>
          </w:tcPr>
          <w:p w14:paraId="55810BEA" w14:textId="77777777" w:rsidR="00966329" w:rsidRPr="004E4168" w:rsidRDefault="00966329" w:rsidP="000342E8">
            <w:pPr>
              <w:jc w:val="both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966329" w:rsidRPr="00267B10" w14:paraId="4072849F" w14:textId="77777777" w:rsidTr="00966329">
        <w:trPr>
          <w:trHeight w:val="256"/>
        </w:trPr>
        <w:tc>
          <w:tcPr>
            <w:tcW w:w="1943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4419CE0D" w14:textId="77777777" w:rsidR="00966329" w:rsidRPr="00267B10" w:rsidRDefault="00966329" w:rsidP="004418D6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77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D0299DF" w14:textId="1A608D78" w:rsidR="00966329" w:rsidRPr="004E4168" w:rsidRDefault="00966329" w:rsidP="00D715D1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>SBDC Internacional</w:t>
            </w:r>
          </w:p>
        </w:tc>
        <w:tc>
          <w:tcPr>
            <w:tcW w:w="520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D9D9D9" w:themeFill="background1" w:themeFillShade="D9"/>
          </w:tcPr>
          <w:p w14:paraId="57D5CEFC" w14:textId="77777777" w:rsidR="00966329" w:rsidRPr="004E4168" w:rsidRDefault="00966329" w:rsidP="000342E8">
            <w:pPr>
              <w:jc w:val="both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966329" w:rsidRPr="00267B10" w14:paraId="505DBD8B" w14:textId="77777777" w:rsidTr="00966329">
        <w:trPr>
          <w:trHeight w:val="256"/>
        </w:trPr>
        <w:tc>
          <w:tcPr>
            <w:tcW w:w="1943" w:type="dxa"/>
            <w:vMerge/>
            <w:tcBorders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65EE6AD2" w14:textId="77777777" w:rsidR="00966329" w:rsidRPr="00267B10" w:rsidRDefault="00966329" w:rsidP="004418D6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77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84E61D" w14:textId="33706063" w:rsidR="00966329" w:rsidRPr="004E4168" w:rsidRDefault="00966329" w:rsidP="004B01E2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 xml:space="preserve">Agencias de </w:t>
            </w:r>
            <w:r w:rsidR="004B01E2">
              <w:rPr>
                <w:rFonts w:ascii="Times New Roman" w:hAnsi="Times New Roman" w:cs="Times New Roman"/>
                <w:color w:val="000000"/>
                <w:lang w:eastAsia="es-MX"/>
              </w:rPr>
              <w:t>Representación A</w:t>
            </w: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>duanal</w:t>
            </w:r>
          </w:p>
        </w:tc>
        <w:tc>
          <w:tcPr>
            <w:tcW w:w="5205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D9D9D9" w:themeFill="background1" w:themeFillShade="D9"/>
          </w:tcPr>
          <w:p w14:paraId="337CA89F" w14:textId="77777777" w:rsidR="00966329" w:rsidRPr="004E4168" w:rsidRDefault="00966329" w:rsidP="000342E8">
            <w:pPr>
              <w:jc w:val="both"/>
              <w:rPr>
                <w:rFonts w:ascii="Times New Roman" w:hAnsi="Times New Roman" w:cs="Times New Roman"/>
                <w:color w:val="000000"/>
              </w:rPr>
            </w:pPr>
          </w:p>
        </w:tc>
      </w:tr>
      <w:tr w:rsidR="00BE3769" w:rsidRPr="00267B10" w14:paraId="5B890B3C" w14:textId="77777777" w:rsidTr="00DB67CB">
        <w:trPr>
          <w:trHeight w:val="370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1BFCEEC" w14:textId="77777777" w:rsidR="00BE3769" w:rsidRPr="00267B10" w:rsidRDefault="00BE3769" w:rsidP="00BE3769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0671EC75" w14:textId="1C1DF116" w:rsidR="00BE3769" w:rsidRPr="004E4168" w:rsidRDefault="00E323ED" w:rsidP="000342E8">
            <w:pPr>
              <w:pStyle w:val="TableParagraph"/>
              <w:spacing w:line="193" w:lineRule="exact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4E4168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 xml:space="preserve">Clientes, </w:t>
            </w:r>
            <w:r w:rsidR="000342E8" w:rsidRPr="004E4168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 xml:space="preserve">Proyectos y/o solicitudes para </w:t>
            </w:r>
            <w:r w:rsidR="00BE3769" w:rsidRPr="004E4168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 xml:space="preserve"> importar y/o exportar</w:t>
            </w:r>
            <w:r w:rsidR="00D715D1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.</w:t>
            </w:r>
          </w:p>
        </w:tc>
      </w:tr>
      <w:tr w:rsidR="00BE3769" w:rsidRPr="00267B10" w14:paraId="1913AF9E" w14:textId="77777777" w:rsidTr="00DB67CB">
        <w:trPr>
          <w:trHeight w:val="413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380E89F" w14:textId="77777777" w:rsidR="00BE3769" w:rsidRPr="00267B10" w:rsidRDefault="00BE3769" w:rsidP="00BE3769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roveedor</w:t>
            </w:r>
          </w:p>
        </w:tc>
        <w:tc>
          <w:tcPr>
            <w:tcW w:w="6978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368DDD8" w14:textId="7EBEABC3" w:rsidR="00BE3769" w:rsidRPr="004E4168" w:rsidRDefault="00BE3769" w:rsidP="00BE3769">
            <w:pPr>
              <w:pStyle w:val="TableParagraph"/>
              <w:spacing w:line="193" w:lineRule="exact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4E4168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Coordinaciones de la Dirección de Centro de Negocios, Cámaras Empresariales, Dependencias Gubernamentales y/o Privadas</w:t>
            </w:r>
            <w:r w:rsidR="00D715D1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.</w:t>
            </w:r>
          </w:p>
        </w:tc>
      </w:tr>
      <w:tr w:rsidR="00BE3769" w:rsidRPr="00267B10" w14:paraId="3D318158" w14:textId="77777777" w:rsidTr="00DB67CB">
        <w:trPr>
          <w:trHeight w:val="371"/>
        </w:trPr>
        <w:tc>
          <w:tcPr>
            <w:tcW w:w="1943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344F586" w14:textId="77777777" w:rsidR="00BE3769" w:rsidRPr="00267B10" w:rsidRDefault="00BE3769" w:rsidP="00BE3769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Salida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78BE734" w14:textId="579C4C90" w:rsidR="00BE3769" w:rsidRPr="004E4168" w:rsidRDefault="00BE3769" w:rsidP="00BE3769">
            <w:pPr>
              <w:spacing w:after="0"/>
              <w:jc w:val="both"/>
              <w:rPr>
                <w:rFonts w:ascii="Times New Roman" w:hAnsi="Times New Roman" w:cs="Times New Roman"/>
                <w:highlight w:val="yellow"/>
              </w:rPr>
            </w:pPr>
            <w:r w:rsidRPr="004E4168">
              <w:rPr>
                <w:rFonts w:ascii="Times New Roman" w:hAnsi="Times New Roman" w:cs="Times New Roman"/>
              </w:rPr>
              <w:t>Plan de importación y/o exportación</w:t>
            </w:r>
            <w:r w:rsidR="00D715D1">
              <w:rPr>
                <w:rFonts w:ascii="Times New Roman" w:hAnsi="Times New Roman" w:cs="Times New Roman"/>
              </w:rPr>
              <w:t>.</w:t>
            </w:r>
          </w:p>
        </w:tc>
      </w:tr>
      <w:tr w:rsidR="00BE3769" w:rsidRPr="00267B10" w14:paraId="0253FB53" w14:textId="77777777" w:rsidTr="00DB67CB">
        <w:trPr>
          <w:trHeight w:val="312"/>
        </w:trPr>
        <w:tc>
          <w:tcPr>
            <w:tcW w:w="1943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F3BE370" w14:textId="77777777" w:rsidR="00BE3769" w:rsidRPr="00267B10" w:rsidRDefault="00BE3769" w:rsidP="00BE3769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liente</w:t>
            </w:r>
          </w:p>
        </w:tc>
        <w:tc>
          <w:tcPr>
            <w:tcW w:w="6978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7910AB1" w14:textId="2116AE45" w:rsidR="00BE3769" w:rsidRPr="004E4168" w:rsidRDefault="00DA57D8" w:rsidP="00BE3769">
            <w:pPr>
              <w:pStyle w:val="TableParagraph"/>
              <w:tabs>
                <w:tab w:val="left" w:pos="397"/>
              </w:tabs>
              <w:spacing w:line="194" w:lineRule="exact"/>
              <w:ind w:left="0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4E4168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MiPyMEs</w:t>
            </w:r>
            <w:r w:rsidR="00E323ED" w:rsidRPr="004E4168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 xml:space="preserve"> y </w:t>
            </w:r>
            <w:r w:rsidR="00D715D1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 xml:space="preserve"> Cámaras empresariales.</w:t>
            </w:r>
          </w:p>
        </w:tc>
      </w:tr>
      <w:tr w:rsidR="00BE3769" w:rsidRPr="00267B10" w14:paraId="328F53AE" w14:textId="77777777" w:rsidTr="004B01E2">
        <w:trPr>
          <w:trHeight w:val="60"/>
        </w:trPr>
        <w:tc>
          <w:tcPr>
            <w:tcW w:w="1943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ADD5C84" w14:textId="77777777" w:rsidR="00BE3769" w:rsidRPr="00267B10" w:rsidRDefault="00BE3769" w:rsidP="00BE3769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ómo? (De acuerdo a Instructivos, Manuales, Procedimientos y Reglamentos)</w:t>
            </w:r>
          </w:p>
        </w:tc>
        <w:tc>
          <w:tcPr>
            <w:tcW w:w="6978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5C81F2A" w14:textId="1B370E73" w:rsidR="003D706A" w:rsidRPr="004E4168" w:rsidRDefault="003D706A" w:rsidP="00BE3769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</w:rPr>
              <w:t>Manual de Procedimientos de la Dirección del Centro de Negocios.</w:t>
            </w:r>
          </w:p>
          <w:p w14:paraId="0EA05892" w14:textId="6C30A7EB" w:rsidR="003D706A" w:rsidRPr="004E4168" w:rsidRDefault="00D715D1" w:rsidP="003D706A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Compendio de comercio exterior.</w:t>
            </w:r>
          </w:p>
          <w:p w14:paraId="28C39E2F" w14:textId="14CC65FD" w:rsidR="003D706A" w:rsidRPr="004E4168" w:rsidRDefault="003D706A" w:rsidP="003D706A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</w:rPr>
              <w:t>Ley de los Impuestos General de Importación y Exportación.</w:t>
            </w:r>
          </w:p>
          <w:p w14:paraId="007162D8" w14:textId="36EFB0FD" w:rsidR="003D706A" w:rsidRPr="004E4168" w:rsidRDefault="003D706A" w:rsidP="003D706A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</w:rPr>
              <w:t>Reglamento de la Ley de Comercio Exterior.</w:t>
            </w:r>
          </w:p>
          <w:p w14:paraId="2465A5AA" w14:textId="6567BD59" w:rsidR="003D706A" w:rsidRPr="004E4168" w:rsidRDefault="003D706A" w:rsidP="003D706A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</w:rPr>
              <w:t>Ley Aduanera.</w:t>
            </w:r>
          </w:p>
          <w:p w14:paraId="57D7F1E5" w14:textId="62B53493" w:rsidR="003D706A" w:rsidRPr="004E4168" w:rsidRDefault="003D706A" w:rsidP="003D706A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</w:rPr>
              <w:t>Tratado entre México, Estados Unidos y Canadá Capitulo 25</w:t>
            </w:r>
          </w:p>
          <w:p w14:paraId="5CAEE289" w14:textId="1FDB0BAF" w:rsidR="003D706A" w:rsidRPr="004E4168" w:rsidRDefault="003D706A" w:rsidP="003D706A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</w:rPr>
              <w:t>SIICEX Tarifa de la Ley de Impuestos Generales de Importación y Exportación (programa)</w:t>
            </w:r>
            <w:r w:rsidR="00D715D1">
              <w:rPr>
                <w:rFonts w:ascii="Times New Roman" w:hAnsi="Times New Roman" w:cs="Times New Roman"/>
              </w:rPr>
              <w:t>.</w:t>
            </w:r>
          </w:p>
          <w:p w14:paraId="4B08FAEE" w14:textId="1939E264" w:rsidR="003D706A" w:rsidRPr="004E4168" w:rsidRDefault="003D706A" w:rsidP="003D706A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imes New Roman" w:hAnsi="Times New Roman" w:cs="Times New Roman"/>
              </w:rPr>
            </w:pPr>
          </w:p>
        </w:tc>
      </w:tr>
      <w:tr w:rsidR="00BE3769" w:rsidRPr="00267B10" w14:paraId="3ECA4091" w14:textId="77777777" w:rsidTr="00966329">
        <w:trPr>
          <w:trHeight w:val="371"/>
        </w:trPr>
        <w:tc>
          <w:tcPr>
            <w:tcW w:w="1943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F89FE2C" w14:textId="77777777" w:rsidR="00BE3769" w:rsidRPr="00267B10" w:rsidRDefault="00BE3769" w:rsidP="00D715D1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lastRenderedPageBreak/>
              <w:t>¿Qué resultados? (Indicadores de Desempeño del Proceso).</w:t>
            </w:r>
          </w:p>
        </w:tc>
        <w:tc>
          <w:tcPr>
            <w:tcW w:w="17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BE8AE29" w14:textId="77777777" w:rsidR="00BE3769" w:rsidRPr="007A3C4F" w:rsidRDefault="00BE3769" w:rsidP="00D715D1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  <w:lang w:eastAsia="es-MX"/>
              </w:rPr>
            </w:pPr>
            <w:r w:rsidRPr="007A3C4F">
              <w:rPr>
                <w:rFonts w:ascii="Arial" w:hAnsi="Arial" w:cs="Arial"/>
                <w:b/>
                <w:bCs/>
                <w:color w:val="000000"/>
                <w:sz w:val="18"/>
                <w:szCs w:val="18"/>
                <w:lang w:eastAsia="es-MX"/>
              </w:rPr>
              <w:t>Indicador</w:t>
            </w:r>
          </w:p>
        </w:tc>
        <w:tc>
          <w:tcPr>
            <w:tcW w:w="28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86E1C03" w14:textId="77777777" w:rsidR="00BE3769" w:rsidRPr="007A3C4F" w:rsidRDefault="00BE3769" w:rsidP="00D715D1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sz w:val="18"/>
                <w:szCs w:val="18"/>
                <w:lang w:eastAsia="es-MX"/>
              </w:rPr>
            </w:pPr>
            <w:r w:rsidRPr="007A3C4F">
              <w:rPr>
                <w:rFonts w:ascii="Arial" w:hAnsi="Arial" w:cs="Arial"/>
                <w:b/>
                <w:bCs/>
                <w:color w:val="000000"/>
                <w:sz w:val="18"/>
                <w:szCs w:val="18"/>
                <w:lang w:eastAsia="es-MX"/>
              </w:rPr>
              <w:t>Meta</w:t>
            </w:r>
          </w:p>
        </w:tc>
        <w:tc>
          <w:tcPr>
            <w:tcW w:w="23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53354CA5" w14:textId="77777777" w:rsidR="00BE3769" w:rsidRPr="00267B10" w:rsidRDefault="00BE3769" w:rsidP="00D715D1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Frecuencia</w:t>
            </w:r>
          </w:p>
        </w:tc>
      </w:tr>
      <w:tr w:rsidR="00BE3769" w:rsidRPr="00267B10" w14:paraId="0354E5F8" w14:textId="77777777" w:rsidTr="00966329">
        <w:trPr>
          <w:trHeight w:val="19"/>
        </w:trPr>
        <w:tc>
          <w:tcPr>
            <w:tcW w:w="1943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01BC05B" w14:textId="77777777" w:rsidR="00BE3769" w:rsidRPr="00267B10" w:rsidRDefault="00BE3769" w:rsidP="00BE3769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7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AF6069" w14:textId="77777777" w:rsidR="00BE3769" w:rsidRPr="004E4168" w:rsidRDefault="00BE3769" w:rsidP="00BE3769">
            <w:pPr>
              <w:shd w:val="clear" w:color="auto" w:fill="FFFFFF"/>
              <w:jc w:val="center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</w:rPr>
              <w:t>Elaboración de 3 planes de exportación al semestre</w:t>
            </w:r>
          </w:p>
        </w:tc>
        <w:tc>
          <w:tcPr>
            <w:tcW w:w="28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129801" w14:textId="77777777" w:rsidR="00BE3769" w:rsidRPr="004E4168" w:rsidRDefault="00BE3769" w:rsidP="00BE3769">
            <w:pPr>
              <w:jc w:val="center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</w:rPr>
              <w:t>100%</w:t>
            </w:r>
          </w:p>
        </w:tc>
        <w:tc>
          <w:tcPr>
            <w:tcW w:w="23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5E1B95" w14:textId="77777777" w:rsidR="00BE3769" w:rsidRPr="004E4168" w:rsidRDefault="00BE3769" w:rsidP="00BE3769">
            <w:pPr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>Semestral</w:t>
            </w:r>
          </w:p>
        </w:tc>
      </w:tr>
    </w:tbl>
    <w:p w14:paraId="5478FDD6" w14:textId="6061D661" w:rsidR="00CF761C" w:rsidRDefault="00CF761C" w:rsidP="006C0057"/>
    <w:p w14:paraId="0975A492" w14:textId="77777777" w:rsidR="00132D93" w:rsidRDefault="00132D93">
      <w:pPr>
        <w:sectPr w:rsidR="00132D93" w:rsidSect="007876F8">
          <w:pgSz w:w="12240" w:h="15840"/>
          <w:pgMar w:top="987" w:right="1701" w:bottom="1559" w:left="1701" w:header="709" w:footer="709" w:gutter="0"/>
          <w:cols w:space="708"/>
          <w:titlePg/>
          <w:docGrid w:linePitch="360"/>
        </w:sectPr>
      </w:pPr>
    </w:p>
    <w:p w14:paraId="2743B6CC" w14:textId="2822E0AA" w:rsidR="006C0057" w:rsidRPr="00C76E63" w:rsidRDefault="00CF761C" w:rsidP="0075396B">
      <w:pPr>
        <w:pStyle w:val="Ttulo1"/>
        <w:numPr>
          <w:ilvl w:val="2"/>
          <w:numId w:val="3"/>
        </w:numPr>
      </w:pPr>
      <w:r>
        <w:lastRenderedPageBreak/>
        <w:t xml:space="preserve"> </w:t>
      </w:r>
      <w:bookmarkStart w:id="88" w:name="_Toc115083178"/>
      <w:r w:rsidR="003954E3" w:rsidRPr="00C76E63">
        <w:t>Subproceso “</w:t>
      </w:r>
      <w:r w:rsidR="006C0057" w:rsidRPr="00C76E63">
        <w:t>Asuntos Regulatorios de Productos”</w:t>
      </w:r>
      <w:bookmarkEnd w:id="88"/>
      <w:r w:rsidR="0079345D" w:rsidRPr="00C76E63">
        <w:t xml:space="preserve"> </w:t>
      </w:r>
    </w:p>
    <w:p w14:paraId="07CFB840" w14:textId="0F1E9443" w:rsidR="006C0057" w:rsidRDefault="006C0057" w:rsidP="0075396B">
      <w:pPr>
        <w:pStyle w:val="Ttulo1"/>
        <w:numPr>
          <w:ilvl w:val="3"/>
          <w:numId w:val="3"/>
        </w:numPr>
      </w:pPr>
      <w:bookmarkStart w:id="89" w:name="_Toc115083179"/>
      <w:r w:rsidRPr="000E1C2B">
        <w:t>Responsabilidades</w:t>
      </w:r>
      <w:bookmarkEnd w:id="89"/>
    </w:p>
    <w:p w14:paraId="46DC25F3" w14:textId="64FCD598" w:rsidR="006C0057" w:rsidRPr="0074589C" w:rsidRDefault="0046418B" w:rsidP="002538E5">
      <w:pPr>
        <w:pStyle w:val="Prrafodelista"/>
        <w:numPr>
          <w:ilvl w:val="0"/>
          <w:numId w:val="18"/>
        </w:numPr>
        <w:spacing w:line="360" w:lineRule="auto"/>
      </w:pPr>
      <w:r>
        <w:rPr>
          <w:rFonts w:ascii="Times New Roman" w:hAnsi="Times New Roman" w:cs="Times New Roman"/>
          <w:sz w:val="24"/>
          <w:szCs w:val="24"/>
        </w:rPr>
        <w:t>Dirección de Centro de Negocios</w:t>
      </w:r>
    </w:p>
    <w:p w14:paraId="0E80B2B4" w14:textId="2AF63A96" w:rsidR="0074589C" w:rsidRPr="0046418B" w:rsidRDefault="0074589C" w:rsidP="002538E5">
      <w:pPr>
        <w:pStyle w:val="Prrafodelista"/>
        <w:numPr>
          <w:ilvl w:val="0"/>
          <w:numId w:val="18"/>
        </w:numPr>
        <w:spacing w:line="360" w:lineRule="auto"/>
      </w:pPr>
      <w:r>
        <w:rPr>
          <w:rFonts w:ascii="Times New Roman" w:hAnsi="Times New Roman" w:cs="Times New Roman"/>
          <w:sz w:val="24"/>
          <w:szCs w:val="24"/>
        </w:rPr>
        <w:t>Coordinación de Asuntos Regulatorios</w:t>
      </w:r>
    </w:p>
    <w:p w14:paraId="529B21FA" w14:textId="6800031D" w:rsidR="0046418B" w:rsidRPr="0046418B" w:rsidRDefault="0046418B" w:rsidP="002538E5">
      <w:pPr>
        <w:pStyle w:val="Prrafodelista"/>
        <w:numPr>
          <w:ilvl w:val="0"/>
          <w:numId w:val="18"/>
        </w:numPr>
        <w:spacing w:line="360" w:lineRule="auto"/>
      </w:pPr>
      <w:r>
        <w:rPr>
          <w:rFonts w:ascii="Times New Roman" w:hAnsi="Times New Roman" w:cs="Times New Roman"/>
          <w:sz w:val="24"/>
          <w:szCs w:val="24"/>
        </w:rPr>
        <w:t>Laboratorio de la Facultad de Ciencias Químicas</w:t>
      </w:r>
    </w:p>
    <w:p w14:paraId="491BDDB5" w14:textId="4B28BB0A" w:rsidR="0046418B" w:rsidRPr="0046418B" w:rsidRDefault="0046418B" w:rsidP="002538E5">
      <w:pPr>
        <w:pStyle w:val="Prrafodelista"/>
        <w:numPr>
          <w:ilvl w:val="0"/>
          <w:numId w:val="1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46418B">
        <w:rPr>
          <w:rFonts w:ascii="Times New Roman" w:hAnsi="Times New Roman" w:cs="Times New Roman"/>
          <w:sz w:val="24"/>
          <w:szCs w:val="24"/>
        </w:rPr>
        <w:t>Proveedor Externo</w:t>
      </w:r>
    </w:p>
    <w:p w14:paraId="41328BC4" w14:textId="58E505CB" w:rsidR="0046418B" w:rsidRPr="00833E51" w:rsidRDefault="004B01E2" w:rsidP="002538E5">
      <w:pPr>
        <w:pStyle w:val="Prrafodelista"/>
        <w:numPr>
          <w:ilvl w:val="0"/>
          <w:numId w:val="1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Organismos Público y Privados</w:t>
      </w:r>
    </w:p>
    <w:p w14:paraId="1EB485E0" w14:textId="088CE896" w:rsidR="0074589C" w:rsidRPr="0046418B" w:rsidRDefault="0074589C" w:rsidP="002538E5">
      <w:pPr>
        <w:pStyle w:val="Prrafodelista"/>
        <w:numPr>
          <w:ilvl w:val="0"/>
          <w:numId w:val="18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liente</w:t>
      </w:r>
      <w:r w:rsidR="00DA57D8">
        <w:rPr>
          <w:rFonts w:ascii="Times New Roman" w:hAnsi="Times New Roman" w:cs="Times New Roman"/>
          <w:sz w:val="24"/>
          <w:szCs w:val="24"/>
        </w:rPr>
        <w:t>s</w:t>
      </w:r>
    </w:p>
    <w:p w14:paraId="0EE8EC37" w14:textId="77777777" w:rsidR="006C0057" w:rsidRDefault="006C0057" w:rsidP="0075396B">
      <w:pPr>
        <w:pStyle w:val="Ttulo1"/>
        <w:numPr>
          <w:ilvl w:val="3"/>
          <w:numId w:val="3"/>
        </w:numPr>
      </w:pPr>
      <w:bookmarkStart w:id="90" w:name="_Toc115083180"/>
      <w:r w:rsidRPr="0000104A">
        <w:t>Políticas y Lineamientos</w:t>
      </w:r>
      <w:bookmarkEnd w:id="90"/>
    </w:p>
    <w:p w14:paraId="7F8F7C6B" w14:textId="5ABAEAF2" w:rsidR="0074589C" w:rsidRDefault="006206C0" w:rsidP="00BB5491">
      <w:pPr>
        <w:pStyle w:val="Prrafodelista"/>
        <w:numPr>
          <w:ilvl w:val="0"/>
          <w:numId w:val="35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 C</w:t>
      </w:r>
      <w:r w:rsidR="0074589C">
        <w:rPr>
          <w:rFonts w:ascii="Times New Roman" w:hAnsi="Times New Roman" w:cs="Times New Roman"/>
          <w:sz w:val="24"/>
          <w:szCs w:val="24"/>
        </w:rPr>
        <w:t>oor</w:t>
      </w:r>
      <w:r w:rsidR="005121F1">
        <w:rPr>
          <w:rFonts w:ascii="Times New Roman" w:hAnsi="Times New Roman" w:cs="Times New Roman"/>
          <w:sz w:val="24"/>
          <w:szCs w:val="24"/>
        </w:rPr>
        <w:t>dinación de Asuntos Regulatorios</w:t>
      </w:r>
      <w:r w:rsidR="0074589C">
        <w:rPr>
          <w:rFonts w:ascii="Times New Roman" w:hAnsi="Times New Roman" w:cs="Times New Roman"/>
          <w:sz w:val="24"/>
          <w:szCs w:val="24"/>
        </w:rPr>
        <w:t xml:space="preserve"> d</w:t>
      </w:r>
      <w:r w:rsidR="0074589C" w:rsidRPr="007A324D">
        <w:rPr>
          <w:rFonts w:ascii="Times New Roman" w:hAnsi="Times New Roman" w:cs="Times New Roman"/>
          <w:sz w:val="24"/>
          <w:szCs w:val="24"/>
        </w:rPr>
        <w:t>eberá participar anualmente en</w:t>
      </w:r>
      <w:r w:rsidR="001D1A7D">
        <w:rPr>
          <w:rFonts w:ascii="Times New Roman" w:hAnsi="Times New Roman" w:cs="Times New Roman"/>
          <w:sz w:val="24"/>
          <w:szCs w:val="24"/>
        </w:rPr>
        <w:t xml:space="preserve"> la reunión de elaboración del P</w:t>
      </w:r>
      <w:r w:rsidR="0074589C" w:rsidRPr="007A324D">
        <w:rPr>
          <w:rFonts w:ascii="Times New Roman" w:hAnsi="Times New Roman" w:cs="Times New Roman"/>
          <w:sz w:val="24"/>
          <w:szCs w:val="24"/>
        </w:rPr>
        <w:t xml:space="preserve">lan </w:t>
      </w:r>
      <w:r w:rsidR="001D1A7D">
        <w:rPr>
          <w:rFonts w:ascii="Times New Roman" w:hAnsi="Times New Roman" w:cs="Times New Roman"/>
          <w:sz w:val="24"/>
          <w:szCs w:val="24"/>
        </w:rPr>
        <w:t>Anual de T</w:t>
      </w:r>
      <w:r w:rsidR="0074589C">
        <w:rPr>
          <w:rFonts w:ascii="Times New Roman" w:hAnsi="Times New Roman" w:cs="Times New Roman"/>
          <w:sz w:val="24"/>
          <w:szCs w:val="24"/>
        </w:rPr>
        <w:t>rabajo (PAT), así como en</w:t>
      </w:r>
      <w:r w:rsidR="0074589C" w:rsidRPr="007A324D">
        <w:rPr>
          <w:rFonts w:ascii="Times New Roman" w:hAnsi="Times New Roman" w:cs="Times New Roman"/>
          <w:sz w:val="24"/>
          <w:szCs w:val="24"/>
        </w:rPr>
        <w:t xml:space="preserve"> las reuniones</w:t>
      </w:r>
      <w:r w:rsidR="0074589C">
        <w:rPr>
          <w:rFonts w:ascii="Times New Roman" w:hAnsi="Times New Roman" w:cs="Times New Roman"/>
          <w:sz w:val="24"/>
          <w:szCs w:val="24"/>
        </w:rPr>
        <w:t xml:space="preserve"> trimestrales</w:t>
      </w:r>
      <w:r w:rsidR="0074589C" w:rsidRPr="007A324D">
        <w:rPr>
          <w:rFonts w:ascii="Times New Roman" w:hAnsi="Times New Roman" w:cs="Times New Roman"/>
          <w:sz w:val="24"/>
          <w:szCs w:val="24"/>
        </w:rPr>
        <w:t xml:space="preserve"> de seguimiento y revisión por parte de la Dir</w:t>
      </w:r>
      <w:r w:rsidR="0074589C">
        <w:rPr>
          <w:rFonts w:ascii="Times New Roman" w:hAnsi="Times New Roman" w:cs="Times New Roman"/>
          <w:sz w:val="24"/>
          <w:szCs w:val="24"/>
        </w:rPr>
        <w:t>ección del Centro de Negocios.</w:t>
      </w:r>
    </w:p>
    <w:p w14:paraId="27F44AFA" w14:textId="7E1BF844" w:rsidR="00CA16E8" w:rsidRPr="00973296" w:rsidRDefault="001D1A7D" w:rsidP="00F22F48">
      <w:pPr>
        <w:pStyle w:val="Prrafodelista"/>
        <w:numPr>
          <w:ilvl w:val="0"/>
          <w:numId w:val="46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Una vez que el </w:t>
      </w:r>
      <w:r w:rsidRPr="00E5097C">
        <w:rPr>
          <w:rFonts w:ascii="Times New Roman" w:hAnsi="Times New Roman" w:cs="Times New Roman"/>
          <w:color w:val="000000" w:themeColor="text1"/>
          <w:sz w:val="24"/>
          <w:szCs w:val="24"/>
        </w:rPr>
        <w:t>C</w:t>
      </w:r>
      <w:r w:rsidR="00CA16E8" w:rsidRPr="00CA16E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liente haya </w:t>
      </w:r>
      <w:r w:rsidR="00CA16E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recibido la cotización </w:t>
      </w:r>
      <w:r w:rsidR="00781248">
        <w:rPr>
          <w:rFonts w:ascii="Times New Roman" w:hAnsi="Times New Roman" w:cs="Times New Roman"/>
          <w:color w:val="000000" w:themeColor="text1"/>
          <w:sz w:val="24"/>
          <w:szCs w:val="24"/>
        </w:rPr>
        <w:t>de los servicios que ofrece la C</w:t>
      </w:r>
      <w:r w:rsidR="00CA16E8">
        <w:rPr>
          <w:rFonts w:ascii="Times New Roman" w:hAnsi="Times New Roman" w:cs="Times New Roman"/>
          <w:color w:val="000000" w:themeColor="text1"/>
          <w:sz w:val="24"/>
          <w:szCs w:val="24"/>
        </w:rPr>
        <w:t>oor</w:t>
      </w:r>
      <w:r w:rsidR="005121F1">
        <w:rPr>
          <w:rFonts w:ascii="Times New Roman" w:hAnsi="Times New Roman" w:cs="Times New Roman"/>
          <w:color w:val="000000" w:themeColor="text1"/>
          <w:sz w:val="24"/>
          <w:szCs w:val="24"/>
        </w:rPr>
        <w:t>dinación de Asuntos Regulatorios</w:t>
      </w:r>
      <w:r w:rsidR="00CA16E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y este haya </w:t>
      </w:r>
      <w:r w:rsidR="00CA16E8" w:rsidRPr="00CA16E8">
        <w:rPr>
          <w:rFonts w:ascii="Times New Roman" w:hAnsi="Times New Roman" w:cs="Times New Roman"/>
          <w:color w:val="000000" w:themeColor="text1"/>
          <w:sz w:val="24"/>
          <w:szCs w:val="24"/>
        </w:rPr>
        <w:t>realizado el pago por el servicio requerido, deberá llenar el</w:t>
      </w:r>
      <w:r w:rsidR="00CA16E8" w:rsidRPr="00CA16E8">
        <w:rPr>
          <w:rFonts w:ascii="Times New Roman" w:hAnsi="Times New Roman" w:cs="Times New Roman"/>
          <w:b/>
          <w:color w:val="000000" w:themeColor="text1"/>
          <w:sz w:val="24"/>
          <w:szCs w:val="24"/>
        </w:rPr>
        <w:t xml:space="preserve"> </w:t>
      </w:r>
      <w:r w:rsidR="00916071" w:rsidRPr="00916071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R-TE-DCN-ARP-04.5,A</w:t>
      </w:r>
      <w:r w:rsidR="00916071" w:rsidRPr="00916071">
        <w:rPr>
          <w:rFonts w:ascii="Times New Roman" w:hAnsi="Times New Roman" w:cs="Times New Roman"/>
          <w:b/>
          <w:color w:val="000000"/>
          <w:sz w:val="24"/>
          <w:szCs w:val="24"/>
        </w:rPr>
        <w:t xml:space="preserve"> </w:t>
      </w:r>
      <w:r w:rsidR="00CA16E8" w:rsidRPr="00CA16E8">
        <w:rPr>
          <w:rFonts w:ascii="Times New Roman" w:hAnsi="Times New Roman" w:cs="Times New Roman"/>
          <w:b/>
          <w:color w:val="000000" w:themeColor="text1"/>
          <w:sz w:val="24"/>
          <w:szCs w:val="24"/>
        </w:rPr>
        <w:t>“Formato de Requisición”</w:t>
      </w:r>
      <w:r w:rsidR="00916071" w:rsidRPr="00916071">
        <w:rPr>
          <w:rFonts w:ascii="Times New Roman" w:hAnsi="Times New Roman" w:cs="Times New Roman"/>
          <w:color w:val="000000" w:themeColor="text1"/>
          <w:sz w:val="24"/>
          <w:szCs w:val="24"/>
        </w:rPr>
        <w:t>,</w:t>
      </w:r>
      <w:r w:rsidR="00CA16E8" w:rsidRPr="00CA16E8">
        <w:rPr>
          <w:rFonts w:ascii="Times New Roman" w:hAnsi="Times New Roman" w:cs="Times New Roman"/>
          <w:color w:val="000000" w:themeColor="text1"/>
          <w:sz w:val="24"/>
          <w:szCs w:val="24"/>
        </w:rPr>
        <w:t xml:space="preserve"> el cual es un documento en donde se registra la inf</w:t>
      </w:r>
      <w:r w:rsidR="00A529F9">
        <w:rPr>
          <w:rFonts w:ascii="Times New Roman" w:hAnsi="Times New Roman" w:cs="Times New Roman"/>
          <w:color w:val="000000" w:themeColor="text1"/>
          <w:sz w:val="24"/>
          <w:szCs w:val="24"/>
        </w:rPr>
        <w:t>ormación personal del Cliente</w:t>
      </w:r>
      <w:r w:rsidR="00CA16E8" w:rsidRPr="00CA16E8">
        <w:rPr>
          <w:rFonts w:ascii="Times New Roman" w:hAnsi="Times New Roman" w:cs="Times New Roman"/>
          <w:color w:val="000000" w:themeColor="text1"/>
          <w:sz w:val="24"/>
          <w:szCs w:val="24"/>
        </w:rPr>
        <w:t>, así como la información esencial del producto de acuerdo a la normatividad vigente del país a comercializar, independientemente de que por el momento no busque exportar.</w:t>
      </w:r>
    </w:p>
    <w:p w14:paraId="2C02E690" w14:textId="03CEDCDC" w:rsidR="007A2AD1" w:rsidRPr="00B17094" w:rsidRDefault="00973296" w:rsidP="007D5920">
      <w:pPr>
        <w:pStyle w:val="Prrafodelista"/>
        <w:numPr>
          <w:ilvl w:val="0"/>
          <w:numId w:val="47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B17094">
        <w:rPr>
          <w:rFonts w:ascii="Times New Roman" w:hAnsi="Times New Roman" w:cs="Times New Roman"/>
          <w:sz w:val="24"/>
          <w:szCs w:val="24"/>
        </w:rPr>
        <w:t>En el caso de que el producto sea de grado alimentic</w:t>
      </w:r>
      <w:r w:rsidR="00A529F9" w:rsidRPr="00B17094">
        <w:rPr>
          <w:rFonts w:ascii="Times New Roman" w:hAnsi="Times New Roman" w:cs="Times New Roman"/>
          <w:sz w:val="24"/>
          <w:szCs w:val="24"/>
        </w:rPr>
        <w:t>io</w:t>
      </w:r>
      <w:r w:rsidR="005858D6" w:rsidRPr="00B17094">
        <w:rPr>
          <w:rFonts w:ascii="Times New Roman" w:hAnsi="Times New Roman" w:cs="Times New Roman"/>
          <w:sz w:val="24"/>
          <w:szCs w:val="24"/>
        </w:rPr>
        <w:t xml:space="preserve"> y de requerir análisis de labora</w:t>
      </w:r>
      <w:r w:rsidR="00B17094" w:rsidRPr="00B17094">
        <w:rPr>
          <w:rFonts w:ascii="Times New Roman" w:hAnsi="Times New Roman" w:cs="Times New Roman"/>
          <w:sz w:val="24"/>
          <w:szCs w:val="24"/>
        </w:rPr>
        <w:t>to</w:t>
      </w:r>
      <w:r w:rsidR="005858D6" w:rsidRPr="00B17094">
        <w:rPr>
          <w:rFonts w:ascii="Times New Roman" w:hAnsi="Times New Roman" w:cs="Times New Roman"/>
          <w:sz w:val="24"/>
          <w:szCs w:val="24"/>
        </w:rPr>
        <w:t>rio</w:t>
      </w:r>
      <w:r w:rsidR="00A529F9" w:rsidRPr="00B17094">
        <w:rPr>
          <w:rFonts w:ascii="Times New Roman" w:hAnsi="Times New Roman" w:cs="Times New Roman"/>
          <w:sz w:val="24"/>
          <w:szCs w:val="24"/>
        </w:rPr>
        <w:t>, se solicitará al C</w:t>
      </w:r>
      <w:r w:rsidRPr="00B17094">
        <w:rPr>
          <w:rFonts w:ascii="Times New Roman" w:hAnsi="Times New Roman" w:cs="Times New Roman"/>
          <w:sz w:val="24"/>
          <w:szCs w:val="24"/>
        </w:rPr>
        <w:t>liente que entregue una muestra del alimento</w:t>
      </w:r>
      <w:r w:rsidR="005F0B4D" w:rsidRPr="00B17094">
        <w:rPr>
          <w:rFonts w:ascii="Times New Roman" w:hAnsi="Times New Roman" w:cs="Times New Roman"/>
          <w:sz w:val="24"/>
          <w:szCs w:val="24"/>
        </w:rPr>
        <w:t xml:space="preserve"> </w:t>
      </w:r>
      <w:r w:rsidR="007A2AD1" w:rsidRPr="00B17094">
        <w:rPr>
          <w:rFonts w:ascii="Times New Roman" w:hAnsi="Times New Roman" w:cs="Times New Roman"/>
          <w:sz w:val="24"/>
          <w:szCs w:val="24"/>
        </w:rPr>
        <w:t>en el Laboratorio de la Fac</w:t>
      </w:r>
      <w:r w:rsidR="00B17094">
        <w:rPr>
          <w:rFonts w:ascii="Times New Roman" w:hAnsi="Times New Roman" w:cs="Times New Roman"/>
          <w:sz w:val="24"/>
          <w:szCs w:val="24"/>
        </w:rPr>
        <w:t xml:space="preserve">ultad de Ciencias Químicas UJED, </w:t>
      </w:r>
      <w:r w:rsidR="005F0B4D" w:rsidRPr="00B17094">
        <w:rPr>
          <w:rFonts w:ascii="Times New Roman" w:hAnsi="Times New Roman" w:cs="Times New Roman"/>
          <w:sz w:val="24"/>
          <w:szCs w:val="24"/>
        </w:rPr>
        <w:t xml:space="preserve">para que este pueda </w:t>
      </w:r>
      <w:r w:rsidR="004B01E2" w:rsidRPr="00B17094">
        <w:rPr>
          <w:rFonts w:ascii="Times New Roman" w:hAnsi="Times New Roman" w:cs="Times New Roman"/>
          <w:sz w:val="24"/>
          <w:szCs w:val="24"/>
        </w:rPr>
        <w:t>ser</w:t>
      </w:r>
      <w:r w:rsidR="004B01E2">
        <w:rPr>
          <w:rFonts w:ascii="Times New Roman" w:hAnsi="Times New Roman" w:cs="Times New Roman"/>
          <w:sz w:val="24"/>
          <w:szCs w:val="24"/>
        </w:rPr>
        <w:t xml:space="preserve"> analizado</w:t>
      </w:r>
      <w:r w:rsidR="00D715D1">
        <w:rPr>
          <w:rFonts w:ascii="Times New Roman" w:hAnsi="Times New Roman" w:cs="Times New Roman"/>
          <w:sz w:val="24"/>
          <w:szCs w:val="24"/>
        </w:rPr>
        <w:t>.</w:t>
      </w:r>
    </w:p>
    <w:p w14:paraId="356DC941" w14:textId="4BA34458" w:rsidR="00483F8C" w:rsidRPr="007A2AD1" w:rsidRDefault="007A2AD1" w:rsidP="007A2AD1">
      <w:pPr>
        <w:spacing w:line="360" w:lineRule="auto"/>
        <w:ind w:left="708" w:hanging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4.</w:t>
      </w:r>
      <w:r>
        <w:rPr>
          <w:rFonts w:ascii="Times New Roman" w:hAnsi="Times New Roman" w:cs="Times New Roman"/>
          <w:sz w:val="24"/>
          <w:szCs w:val="24"/>
        </w:rPr>
        <w:tab/>
      </w:r>
      <w:r w:rsidR="00483F8C" w:rsidRPr="007A2AD1">
        <w:rPr>
          <w:rFonts w:ascii="Times New Roman" w:hAnsi="Times New Roman" w:cs="Times New Roman"/>
          <w:sz w:val="24"/>
          <w:szCs w:val="24"/>
        </w:rPr>
        <w:t xml:space="preserve">Se </w:t>
      </w:r>
      <w:r w:rsidR="00A05239" w:rsidRPr="007A2AD1">
        <w:rPr>
          <w:rFonts w:ascii="Times New Roman" w:hAnsi="Times New Roman" w:cs="Times New Roman"/>
          <w:sz w:val="24"/>
          <w:szCs w:val="24"/>
        </w:rPr>
        <w:t>elaborará</w:t>
      </w:r>
      <w:r w:rsidR="005121F1" w:rsidRPr="007A2AD1">
        <w:rPr>
          <w:rFonts w:ascii="Times New Roman" w:hAnsi="Times New Roman" w:cs="Times New Roman"/>
          <w:sz w:val="24"/>
          <w:szCs w:val="24"/>
        </w:rPr>
        <w:t xml:space="preserve"> el</w:t>
      </w:r>
      <w:r w:rsidR="00483F8C" w:rsidRPr="007A2AD1">
        <w:rPr>
          <w:rFonts w:ascii="Times New Roman" w:hAnsi="Times New Roman" w:cs="Times New Roman"/>
          <w:sz w:val="24"/>
          <w:szCs w:val="24"/>
        </w:rPr>
        <w:t xml:space="preserve"> informe final de los resultados de análisis de </w:t>
      </w:r>
      <w:r w:rsidR="00A05239" w:rsidRPr="007A2AD1">
        <w:rPr>
          <w:rFonts w:ascii="Times New Roman" w:hAnsi="Times New Roman" w:cs="Times New Roman"/>
          <w:sz w:val="24"/>
          <w:szCs w:val="24"/>
        </w:rPr>
        <w:t>alimentos,</w:t>
      </w:r>
      <w:r w:rsidR="00483F8C" w:rsidRPr="007A2AD1">
        <w:rPr>
          <w:rFonts w:ascii="Times New Roman" w:hAnsi="Times New Roman" w:cs="Times New Roman"/>
          <w:sz w:val="24"/>
          <w:szCs w:val="24"/>
        </w:rPr>
        <w:t xml:space="preserve"> </w:t>
      </w:r>
      <w:r w:rsidR="00D52C8C" w:rsidRPr="00B17094">
        <w:rPr>
          <w:rFonts w:ascii="Times New Roman" w:hAnsi="Times New Roman" w:cs="Times New Roman"/>
          <w:sz w:val="24"/>
          <w:szCs w:val="24"/>
        </w:rPr>
        <w:t xml:space="preserve">así como </w:t>
      </w:r>
      <w:r w:rsidR="005858D6" w:rsidRPr="00B17094">
        <w:rPr>
          <w:rFonts w:ascii="Times New Roman" w:hAnsi="Times New Roman" w:cs="Times New Roman"/>
          <w:sz w:val="24"/>
          <w:szCs w:val="24"/>
        </w:rPr>
        <w:t>la ficha técnica de etiquetado</w:t>
      </w:r>
      <w:r w:rsidR="00483F8C" w:rsidRPr="00B17094">
        <w:rPr>
          <w:rFonts w:ascii="Times New Roman" w:hAnsi="Times New Roman" w:cs="Times New Roman"/>
          <w:sz w:val="24"/>
          <w:szCs w:val="24"/>
        </w:rPr>
        <w:t>, a</w:t>
      </w:r>
      <w:r w:rsidR="00483F8C" w:rsidRPr="007A2AD1">
        <w:rPr>
          <w:rFonts w:ascii="Times New Roman" w:hAnsi="Times New Roman" w:cs="Times New Roman"/>
          <w:sz w:val="24"/>
          <w:szCs w:val="24"/>
        </w:rPr>
        <w:t>utorizado</w:t>
      </w:r>
      <w:r w:rsidR="00781248" w:rsidRPr="007A2AD1">
        <w:rPr>
          <w:rFonts w:ascii="Times New Roman" w:hAnsi="Times New Roman" w:cs="Times New Roman"/>
          <w:sz w:val="24"/>
          <w:szCs w:val="24"/>
        </w:rPr>
        <w:t xml:space="preserve"> y firmado por el D</w:t>
      </w:r>
      <w:r w:rsidR="00D52C8C" w:rsidRPr="007A2AD1">
        <w:rPr>
          <w:rFonts w:ascii="Times New Roman" w:hAnsi="Times New Roman" w:cs="Times New Roman"/>
          <w:sz w:val="24"/>
          <w:szCs w:val="24"/>
        </w:rPr>
        <w:t>irector del Centro de N</w:t>
      </w:r>
      <w:r w:rsidR="00483F8C" w:rsidRPr="007A2AD1">
        <w:rPr>
          <w:rFonts w:ascii="Times New Roman" w:hAnsi="Times New Roman" w:cs="Times New Roman"/>
          <w:sz w:val="24"/>
          <w:szCs w:val="24"/>
        </w:rPr>
        <w:t>egocios</w:t>
      </w:r>
      <w:r w:rsidR="00781248" w:rsidRPr="007A2AD1">
        <w:rPr>
          <w:rFonts w:ascii="Times New Roman" w:hAnsi="Times New Roman" w:cs="Times New Roman"/>
          <w:sz w:val="24"/>
          <w:szCs w:val="24"/>
        </w:rPr>
        <w:t xml:space="preserve"> para ser entregado al Cliente y la C</w:t>
      </w:r>
      <w:r w:rsidR="00D52C8C" w:rsidRPr="007A2AD1">
        <w:rPr>
          <w:rFonts w:ascii="Times New Roman" w:hAnsi="Times New Roman" w:cs="Times New Roman"/>
          <w:sz w:val="24"/>
          <w:szCs w:val="24"/>
        </w:rPr>
        <w:t>oor</w:t>
      </w:r>
      <w:r w:rsidR="005121F1" w:rsidRPr="007A2AD1">
        <w:rPr>
          <w:rFonts w:ascii="Times New Roman" w:hAnsi="Times New Roman" w:cs="Times New Roman"/>
          <w:sz w:val="24"/>
          <w:szCs w:val="24"/>
        </w:rPr>
        <w:t>dinación de Asuntos Regulatorios</w:t>
      </w:r>
      <w:r w:rsidR="00D52C8C" w:rsidRPr="007A2AD1">
        <w:rPr>
          <w:rFonts w:ascii="Times New Roman" w:hAnsi="Times New Roman" w:cs="Times New Roman"/>
          <w:sz w:val="24"/>
          <w:szCs w:val="24"/>
        </w:rPr>
        <w:t xml:space="preserve"> </w:t>
      </w:r>
      <w:r w:rsidR="00A05239" w:rsidRPr="007A2AD1">
        <w:rPr>
          <w:rFonts w:ascii="Times New Roman" w:hAnsi="Times New Roman" w:cs="Times New Roman"/>
          <w:sz w:val="24"/>
          <w:szCs w:val="24"/>
        </w:rPr>
        <w:t>resguardará</w:t>
      </w:r>
      <w:r w:rsidR="00D52C8C" w:rsidRPr="007A2AD1">
        <w:rPr>
          <w:rFonts w:ascii="Times New Roman" w:hAnsi="Times New Roman" w:cs="Times New Roman"/>
          <w:sz w:val="24"/>
          <w:szCs w:val="24"/>
        </w:rPr>
        <w:t xml:space="preserve"> una copia del mismo. En </w:t>
      </w:r>
      <w:r w:rsidR="005121F1" w:rsidRPr="007A2AD1">
        <w:rPr>
          <w:rFonts w:ascii="Times New Roman" w:hAnsi="Times New Roman" w:cs="Times New Roman"/>
          <w:sz w:val="24"/>
          <w:szCs w:val="24"/>
        </w:rPr>
        <w:t>el</w:t>
      </w:r>
      <w:r w:rsidR="00781248" w:rsidRPr="007A2AD1">
        <w:rPr>
          <w:rFonts w:ascii="Times New Roman" w:hAnsi="Times New Roman" w:cs="Times New Roman"/>
          <w:sz w:val="24"/>
          <w:szCs w:val="24"/>
        </w:rPr>
        <w:t xml:space="preserve"> caso de que el C</w:t>
      </w:r>
      <w:r w:rsidR="00D52C8C" w:rsidRPr="007A2AD1">
        <w:rPr>
          <w:rFonts w:ascii="Times New Roman" w:hAnsi="Times New Roman" w:cs="Times New Roman"/>
          <w:sz w:val="24"/>
          <w:szCs w:val="24"/>
        </w:rPr>
        <w:t xml:space="preserve">liente haya sido referido por </w:t>
      </w:r>
      <w:r w:rsidR="002262AC" w:rsidRPr="007A2AD1">
        <w:rPr>
          <w:rFonts w:ascii="Times New Roman" w:hAnsi="Times New Roman" w:cs="Times New Roman"/>
          <w:sz w:val="24"/>
          <w:szCs w:val="24"/>
        </w:rPr>
        <w:t xml:space="preserve">parte </w:t>
      </w:r>
      <w:r w:rsidR="00774A8A" w:rsidRPr="007A2AD1">
        <w:rPr>
          <w:rFonts w:ascii="Times New Roman" w:hAnsi="Times New Roman" w:cs="Times New Roman"/>
          <w:sz w:val="24"/>
          <w:szCs w:val="24"/>
        </w:rPr>
        <w:t>de algún</w:t>
      </w:r>
      <w:r w:rsidR="002262AC" w:rsidRPr="007A2AD1">
        <w:rPr>
          <w:rFonts w:ascii="Times New Roman" w:hAnsi="Times New Roman" w:cs="Times New Roman"/>
          <w:sz w:val="24"/>
          <w:szCs w:val="24"/>
        </w:rPr>
        <w:t xml:space="preserve"> organismo público o privado</w:t>
      </w:r>
      <w:r w:rsidR="00D52C8C" w:rsidRPr="007A2AD1">
        <w:rPr>
          <w:rFonts w:ascii="Times New Roman" w:hAnsi="Times New Roman" w:cs="Times New Roman"/>
          <w:sz w:val="24"/>
          <w:szCs w:val="24"/>
        </w:rPr>
        <w:t>, el informe final será entregado a esta instancia y serán ellos quienes le hagan entrega d</w:t>
      </w:r>
      <w:r w:rsidR="00781248" w:rsidRPr="007A2AD1">
        <w:rPr>
          <w:rFonts w:ascii="Times New Roman" w:hAnsi="Times New Roman" w:cs="Times New Roman"/>
          <w:sz w:val="24"/>
          <w:szCs w:val="24"/>
        </w:rPr>
        <w:t>el documento original</w:t>
      </w:r>
      <w:r w:rsidR="00D52C8C" w:rsidRPr="007A2AD1">
        <w:rPr>
          <w:rFonts w:ascii="Times New Roman" w:hAnsi="Times New Roman" w:cs="Times New Roman"/>
          <w:sz w:val="24"/>
          <w:szCs w:val="24"/>
        </w:rPr>
        <w:t>.</w:t>
      </w:r>
    </w:p>
    <w:p w14:paraId="1E41F02E" w14:textId="77777777" w:rsidR="006C0057" w:rsidRPr="0000104A" w:rsidRDefault="006C0057" w:rsidP="005A1482">
      <w:pPr>
        <w:pStyle w:val="Ttulo1"/>
        <w:numPr>
          <w:ilvl w:val="3"/>
          <w:numId w:val="3"/>
        </w:numPr>
      </w:pPr>
      <w:bookmarkStart w:id="91" w:name="_Toc115083181"/>
      <w:r w:rsidRPr="0000104A">
        <w:t>Descripción de Actividades</w:t>
      </w:r>
      <w:bookmarkEnd w:id="91"/>
    </w:p>
    <w:tbl>
      <w:tblPr>
        <w:tblStyle w:val="Tablaconcuadrcula"/>
        <w:tblpPr w:leftFromText="141" w:rightFromText="141" w:vertAnchor="text" w:tblpXSpec="center" w:tblpY="1"/>
        <w:tblOverlap w:val="never"/>
        <w:tblW w:w="8926" w:type="dxa"/>
        <w:tblLayout w:type="fixed"/>
        <w:tblLook w:val="04A0" w:firstRow="1" w:lastRow="0" w:firstColumn="1" w:lastColumn="0" w:noHBand="0" w:noVBand="1"/>
      </w:tblPr>
      <w:tblGrid>
        <w:gridCol w:w="704"/>
        <w:gridCol w:w="1970"/>
        <w:gridCol w:w="3984"/>
        <w:gridCol w:w="2268"/>
      </w:tblGrid>
      <w:tr w:rsidR="006C0057" w14:paraId="0BF40A78" w14:textId="77777777" w:rsidTr="000113E3">
        <w:tc>
          <w:tcPr>
            <w:tcW w:w="704" w:type="dxa"/>
            <w:vAlign w:val="center"/>
          </w:tcPr>
          <w:p w14:paraId="62A7D30D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Paso</w:t>
            </w:r>
          </w:p>
        </w:tc>
        <w:tc>
          <w:tcPr>
            <w:tcW w:w="1970" w:type="dxa"/>
            <w:vAlign w:val="center"/>
          </w:tcPr>
          <w:p w14:paraId="5B58785B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Responsable</w:t>
            </w:r>
          </w:p>
        </w:tc>
        <w:tc>
          <w:tcPr>
            <w:tcW w:w="3984" w:type="dxa"/>
            <w:vAlign w:val="center"/>
          </w:tcPr>
          <w:p w14:paraId="6C0E24B5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Actividad</w:t>
            </w:r>
          </w:p>
        </w:tc>
        <w:tc>
          <w:tcPr>
            <w:tcW w:w="2268" w:type="dxa"/>
            <w:vAlign w:val="center"/>
          </w:tcPr>
          <w:p w14:paraId="75A311F0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Documento de Trabajo (clave)</w:t>
            </w:r>
          </w:p>
        </w:tc>
      </w:tr>
      <w:tr w:rsidR="006C0057" w14:paraId="057D7F7A" w14:textId="77777777" w:rsidTr="000113E3">
        <w:tc>
          <w:tcPr>
            <w:tcW w:w="704" w:type="dxa"/>
          </w:tcPr>
          <w:p w14:paraId="2C424ED3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70" w:type="dxa"/>
          </w:tcPr>
          <w:p w14:paraId="06D6B518" w14:textId="0B9C29D6" w:rsidR="006C0057" w:rsidRPr="00D715D1" w:rsidRDefault="00DA57D8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715D1">
              <w:rPr>
                <w:rFonts w:ascii="Times New Roman" w:hAnsi="Times New Roman" w:cs="Times New Roman"/>
                <w:sz w:val="24"/>
                <w:szCs w:val="24"/>
              </w:rPr>
              <w:t>Director del Centro de Negocios, CAR y Coordinaciones de la DCN</w:t>
            </w:r>
          </w:p>
        </w:tc>
        <w:tc>
          <w:tcPr>
            <w:tcW w:w="3984" w:type="dxa"/>
          </w:tcPr>
          <w:p w14:paraId="75EE1549" w14:textId="0940C2E1" w:rsidR="006C0057" w:rsidRPr="004C5BBE" w:rsidRDefault="00781248" w:rsidP="000113E3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s responsabilidad de la Coordinación de Asuntos R</w:t>
            </w:r>
            <w:r w:rsidR="00D22E9C">
              <w:rPr>
                <w:rFonts w:ascii="Times New Roman" w:hAnsi="Times New Roman" w:cs="Times New Roman"/>
                <w:sz w:val="24"/>
                <w:szCs w:val="24"/>
              </w:rPr>
              <w:t>egulatorios</w:t>
            </w:r>
            <w:r w:rsidR="004C5BBE" w:rsidRPr="004C5BBE">
              <w:rPr>
                <w:rFonts w:ascii="Times New Roman" w:hAnsi="Times New Roman" w:cs="Times New Roman"/>
                <w:sz w:val="24"/>
                <w:szCs w:val="24"/>
              </w:rPr>
              <w:t xml:space="preserve"> participar en las reuniones para la elaboración del </w:t>
            </w:r>
            <w:r w:rsidR="004C5BBE" w:rsidRPr="00916071">
              <w:rPr>
                <w:rFonts w:ascii="Times New Roman" w:hAnsi="Times New Roman" w:cs="Times New Roman"/>
                <w:sz w:val="24"/>
                <w:szCs w:val="24"/>
              </w:rPr>
              <w:t>Programa Anual de trabajo (PAT),</w:t>
            </w:r>
            <w:r w:rsidR="004C5BBE" w:rsidRPr="004C5BBE">
              <w:rPr>
                <w:rFonts w:ascii="Times New Roman" w:hAnsi="Times New Roman" w:cs="Times New Roman"/>
                <w:sz w:val="24"/>
                <w:szCs w:val="24"/>
              </w:rPr>
              <w:t xml:space="preserve"> así como las reuniones</w:t>
            </w:r>
            <w:r w:rsidR="00D22E9C">
              <w:rPr>
                <w:rFonts w:ascii="Times New Roman" w:hAnsi="Times New Roman" w:cs="Times New Roman"/>
                <w:sz w:val="24"/>
                <w:szCs w:val="24"/>
              </w:rPr>
              <w:t xml:space="preserve"> trimestrales</w:t>
            </w:r>
            <w:r w:rsidR="004C5BBE" w:rsidRPr="004C5BBE">
              <w:rPr>
                <w:rFonts w:ascii="Times New Roman" w:hAnsi="Times New Roman" w:cs="Times New Roman"/>
                <w:sz w:val="24"/>
                <w:szCs w:val="24"/>
              </w:rPr>
              <w:t xml:space="preserve"> de seguimiento y revisión por parte de la Direcc</w:t>
            </w:r>
            <w:r w:rsidR="00D22E9C">
              <w:rPr>
                <w:rFonts w:ascii="Times New Roman" w:hAnsi="Times New Roman" w:cs="Times New Roman"/>
                <w:sz w:val="24"/>
                <w:szCs w:val="24"/>
              </w:rPr>
              <w:t>ión del Centro de Negocios</w:t>
            </w:r>
            <w:r w:rsidR="000874A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49B37ADE" w14:textId="12103D85" w:rsidR="006C0057" w:rsidRPr="00BC5CFB" w:rsidRDefault="006C0057" w:rsidP="000874A4">
            <w:pPr>
              <w:pStyle w:val="Prrafodelista"/>
              <w:spacing w:line="360" w:lineRule="auto"/>
              <w:ind w:left="40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</w:p>
        </w:tc>
      </w:tr>
      <w:tr w:rsidR="006C0057" w14:paraId="52F32A04" w14:textId="77777777" w:rsidTr="000113E3">
        <w:tc>
          <w:tcPr>
            <w:tcW w:w="704" w:type="dxa"/>
          </w:tcPr>
          <w:p w14:paraId="3A902338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70" w:type="dxa"/>
          </w:tcPr>
          <w:p w14:paraId="46A3E227" w14:textId="621CBF4F" w:rsidR="006C0057" w:rsidRPr="00D715D1" w:rsidRDefault="00D22E9C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715D1">
              <w:rPr>
                <w:rFonts w:ascii="Times New Roman" w:hAnsi="Times New Roman" w:cs="Times New Roman"/>
                <w:sz w:val="24"/>
                <w:szCs w:val="24"/>
              </w:rPr>
              <w:t>CRI y Cliente</w:t>
            </w:r>
          </w:p>
        </w:tc>
        <w:tc>
          <w:tcPr>
            <w:tcW w:w="3984" w:type="dxa"/>
          </w:tcPr>
          <w:p w14:paraId="1827BE99" w14:textId="6A53CEBB" w:rsidR="006C0057" w:rsidRPr="004C5BBE" w:rsidRDefault="00781248" w:rsidP="00283C65">
            <w:pPr>
              <w:tabs>
                <w:tab w:val="left" w:pos="1276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La Coordinación de Asuntos R</w:t>
            </w:r>
            <w:r w:rsidR="00D22E9C">
              <w:rPr>
                <w:rFonts w:ascii="Times New Roman" w:hAnsi="Times New Roman" w:cs="Times New Roman"/>
                <w:sz w:val="24"/>
                <w:szCs w:val="24"/>
              </w:rPr>
              <w:t xml:space="preserve">egulatorios </w:t>
            </w:r>
            <w:r w:rsidR="004C5BBE" w:rsidRPr="004C5BBE">
              <w:rPr>
                <w:rFonts w:ascii="Times New Roman" w:hAnsi="Times New Roman" w:cs="Times New Roman"/>
                <w:sz w:val="24"/>
                <w:szCs w:val="24"/>
              </w:rPr>
              <w:t xml:space="preserve">recibe al </w:t>
            </w:r>
            <w:r w:rsidRPr="00E5097C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="00EB6352" w:rsidRPr="00E5097C">
              <w:rPr>
                <w:rFonts w:ascii="Times New Roman" w:hAnsi="Times New Roman" w:cs="Times New Roman"/>
                <w:sz w:val="24"/>
                <w:szCs w:val="24"/>
              </w:rPr>
              <w:t>liente</w:t>
            </w:r>
            <w:r w:rsidR="00EB6352" w:rsidRPr="004C5BBE">
              <w:rPr>
                <w:rFonts w:ascii="Times New Roman" w:hAnsi="Times New Roman" w:cs="Times New Roman"/>
                <w:sz w:val="24"/>
                <w:szCs w:val="24"/>
              </w:rPr>
              <w:t xml:space="preserve"> (</w:t>
            </w:r>
            <w:r w:rsidR="004C5BBE" w:rsidRPr="004C5BBE">
              <w:rPr>
                <w:rFonts w:ascii="Times New Roman" w:hAnsi="Times New Roman" w:cs="Times New Roman"/>
                <w:sz w:val="24"/>
                <w:szCs w:val="24"/>
              </w:rPr>
              <w:t xml:space="preserve">emprendedor/empresario) para atender sus inquietudes </w:t>
            </w:r>
            <w:r w:rsidR="004C5BBE" w:rsidRPr="004C5B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de etiquetado de productos y diseño de etiqueta</w:t>
            </w:r>
            <w:r w:rsidR="004C5BBE" w:rsidRPr="004C5BBE">
              <w:rPr>
                <w:rFonts w:ascii="Times New Roman" w:hAnsi="Times New Roman" w:cs="Times New Roman"/>
                <w:color w:val="4BACC6" w:themeColor="accent5"/>
                <w:sz w:val="24"/>
                <w:szCs w:val="24"/>
              </w:rPr>
              <w:t xml:space="preserve"> </w:t>
            </w:r>
            <w:r w:rsidR="004C5BBE" w:rsidRPr="004C5BBE">
              <w:rPr>
                <w:rFonts w:ascii="Times New Roman" w:hAnsi="Times New Roman" w:cs="Times New Roman"/>
                <w:sz w:val="24"/>
                <w:szCs w:val="24"/>
              </w:rPr>
              <w:t xml:space="preserve">para ofrecer </w:t>
            </w:r>
            <w:r w:rsidR="004C5BBE" w:rsidRPr="00916071">
              <w:rPr>
                <w:rFonts w:ascii="Times New Roman" w:hAnsi="Times New Roman" w:cs="Times New Roman"/>
                <w:sz w:val="24"/>
                <w:szCs w:val="24"/>
              </w:rPr>
              <w:t>los servicios que vayan de acuerdo a su</w:t>
            </w:r>
            <w:r w:rsidRPr="00916071">
              <w:rPr>
                <w:rFonts w:ascii="Times New Roman" w:hAnsi="Times New Roman" w:cs="Times New Roman"/>
                <w:sz w:val="24"/>
                <w:szCs w:val="24"/>
              </w:rPr>
              <w:t>s necesidades. El C</w:t>
            </w:r>
            <w:r w:rsidR="004C5BBE" w:rsidRPr="00916071">
              <w:rPr>
                <w:rFonts w:ascii="Times New Roman" w:hAnsi="Times New Roman" w:cs="Times New Roman"/>
                <w:sz w:val="24"/>
                <w:szCs w:val="24"/>
              </w:rPr>
              <w:t>liente puede ser turnado</w:t>
            </w:r>
            <w:r w:rsidR="00D22E9C" w:rsidRPr="00916071">
              <w:rPr>
                <w:rFonts w:ascii="Times New Roman" w:hAnsi="Times New Roman" w:cs="Times New Roman"/>
                <w:sz w:val="24"/>
                <w:szCs w:val="24"/>
              </w:rPr>
              <w:t xml:space="preserve"> a esta coordinación,</w:t>
            </w:r>
            <w:r w:rsidR="004C5BBE" w:rsidRPr="00916071">
              <w:rPr>
                <w:rFonts w:ascii="Times New Roman" w:hAnsi="Times New Roman" w:cs="Times New Roman"/>
                <w:sz w:val="24"/>
                <w:szCs w:val="24"/>
              </w:rPr>
              <w:t xml:space="preserve"> por diferentes áreas: Coordinación de Relaciones Públicas de la DCN, </w:t>
            </w:r>
            <w:r w:rsidR="004C5BBE" w:rsidRPr="0091607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Coordinación de Internacionalización de la DCN, </w:t>
            </w:r>
            <w:r w:rsidR="00283C65" w:rsidRPr="00916071">
              <w:rPr>
                <w:rFonts w:ascii="Times New Roman" w:hAnsi="Times New Roman" w:cs="Times New Roman"/>
                <w:sz w:val="24"/>
                <w:szCs w:val="24"/>
              </w:rPr>
              <w:t xml:space="preserve">organismos públicos o privados, </w:t>
            </w:r>
            <w:r w:rsidR="004C5BBE" w:rsidRPr="00916071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4C5BBE" w:rsidRPr="00E5097C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 w:rsidR="004C5BBE" w:rsidRPr="00916071">
              <w:rPr>
                <w:rFonts w:ascii="Times New Roman" w:hAnsi="Times New Roman" w:cs="Times New Roman"/>
                <w:sz w:val="24"/>
                <w:szCs w:val="24"/>
              </w:rPr>
              <w:t>aboratorio de la Fac</w:t>
            </w:r>
            <w:r w:rsidR="00D22E9C" w:rsidRPr="00916071">
              <w:rPr>
                <w:rFonts w:ascii="Times New Roman" w:hAnsi="Times New Roman" w:cs="Times New Roman"/>
                <w:sz w:val="24"/>
                <w:szCs w:val="24"/>
              </w:rPr>
              <w:t>ultad de Ciencias Químicas UJED</w:t>
            </w:r>
            <w:r w:rsidR="000874A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47C7B18C" w14:textId="1414D1B0" w:rsidR="00D74B37" w:rsidRPr="00BC5CFB" w:rsidRDefault="00D74B37" w:rsidP="000874A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74329E7B" w14:textId="77777777" w:rsidTr="000113E3">
        <w:tc>
          <w:tcPr>
            <w:tcW w:w="704" w:type="dxa"/>
          </w:tcPr>
          <w:p w14:paraId="559FB358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70" w:type="dxa"/>
          </w:tcPr>
          <w:p w14:paraId="6AB01347" w14:textId="0B9C382E" w:rsidR="006C0057" w:rsidRPr="00D715D1" w:rsidRDefault="00D22E9C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715D1">
              <w:rPr>
                <w:rFonts w:ascii="Times New Roman" w:hAnsi="Times New Roman" w:cs="Times New Roman"/>
                <w:sz w:val="24"/>
                <w:szCs w:val="24"/>
              </w:rPr>
              <w:t>CAR y Cliente</w:t>
            </w:r>
          </w:p>
        </w:tc>
        <w:tc>
          <w:tcPr>
            <w:tcW w:w="3984" w:type="dxa"/>
          </w:tcPr>
          <w:p w14:paraId="7FE0829A" w14:textId="2BB5C777" w:rsidR="006C0057" w:rsidRPr="004C5BBE" w:rsidRDefault="004C5BBE" w:rsidP="009612B2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4C5BBE">
              <w:rPr>
                <w:rFonts w:ascii="Times New Roman" w:hAnsi="Times New Roman" w:cs="Times New Roman"/>
                <w:sz w:val="24"/>
                <w:szCs w:val="24"/>
              </w:rPr>
              <w:t>A conti</w:t>
            </w:r>
            <w:r w:rsidR="00781248">
              <w:rPr>
                <w:rFonts w:ascii="Times New Roman" w:hAnsi="Times New Roman" w:cs="Times New Roman"/>
                <w:sz w:val="24"/>
                <w:szCs w:val="24"/>
              </w:rPr>
              <w:t xml:space="preserve">nuación, se le hace entrega al </w:t>
            </w:r>
            <w:r w:rsidR="00781248" w:rsidRPr="00E5097C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916071">
              <w:rPr>
                <w:rFonts w:ascii="Times New Roman" w:hAnsi="Times New Roman" w:cs="Times New Roman"/>
                <w:sz w:val="24"/>
                <w:szCs w:val="24"/>
              </w:rPr>
              <w:t>liente de una cotización sobre los servicios</w:t>
            </w:r>
            <w:r w:rsidRPr="004C5BBE">
              <w:rPr>
                <w:rFonts w:ascii="Times New Roman" w:hAnsi="Times New Roman" w:cs="Times New Roman"/>
                <w:sz w:val="24"/>
                <w:szCs w:val="24"/>
              </w:rPr>
              <w:t xml:space="preserve"> ofrecid</w:t>
            </w:r>
            <w:r w:rsidR="00D22E9C">
              <w:rPr>
                <w:rFonts w:ascii="Times New Roman" w:hAnsi="Times New Roman" w:cs="Times New Roman"/>
                <w:sz w:val="24"/>
                <w:szCs w:val="24"/>
              </w:rPr>
              <w:t>os de acuerdo a sus necesidades</w:t>
            </w:r>
            <w:r w:rsidR="000874A4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62FF38CB" w14:textId="7DBD1384" w:rsidR="006C0057" w:rsidRPr="00D74B37" w:rsidRDefault="006C0057" w:rsidP="000874A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3949C428" w14:textId="77777777" w:rsidTr="000113E3">
        <w:tc>
          <w:tcPr>
            <w:tcW w:w="704" w:type="dxa"/>
          </w:tcPr>
          <w:p w14:paraId="54F6D39C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70" w:type="dxa"/>
          </w:tcPr>
          <w:p w14:paraId="1C20FC7D" w14:textId="6CCF466C" w:rsidR="006C0057" w:rsidRPr="00D715D1" w:rsidRDefault="00FF69C6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715D1">
              <w:rPr>
                <w:rFonts w:ascii="Times New Roman" w:hAnsi="Times New Roman" w:cs="Times New Roman"/>
                <w:sz w:val="24"/>
                <w:szCs w:val="24"/>
              </w:rPr>
              <w:t>CAR, CA y Cliente</w:t>
            </w:r>
          </w:p>
        </w:tc>
        <w:tc>
          <w:tcPr>
            <w:tcW w:w="3984" w:type="dxa"/>
          </w:tcPr>
          <w:p w14:paraId="388301B5" w14:textId="51ECAF17" w:rsidR="006C0057" w:rsidRPr="004C5BBE" w:rsidRDefault="00781248" w:rsidP="009612B2">
            <w:pPr>
              <w:pStyle w:val="Encabezado"/>
              <w:tabs>
                <w:tab w:val="clear" w:pos="4419"/>
                <w:tab w:val="clear" w:pos="8838"/>
                <w:tab w:val="left" w:pos="993"/>
              </w:tabs>
              <w:spacing w:line="360" w:lineRule="auto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i </w:t>
            </w:r>
            <w:r w:rsidRPr="00E5097C">
              <w:rPr>
                <w:rFonts w:ascii="Times New Roman" w:hAnsi="Times New Roman" w:cs="Times New Roman"/>
                <w:sz w:val="24"/>
                <w:szCs w:val="24"/>
              </w:rPr>
              <w:t>al C</w:t>
            </w:r>
            <w:r w:rsidR="004C5BBE" w:rsidRPr="00E5097C">
              <w:rPr>
                <w:rFonts w:ascii="Times New Roman" w:hAnsi="Times New Roman" w:cs="Times New Roman"/>
                <w:sz w:val="24"/>
                <w:szCs w:val="24"/>
              </w:rPr>
              <w:t>liente</w:t>
            </w:r>
            <w:r w:rsidR="004C5BBE" w:rsidRPr="00916071">
              <w:rPr>
                <w:rFonts w:ascii="Times New Roman" w:hAnsi="Times New Roman" w:cs="Times New Roman"/>
                <w:sz w:val="24"/>
                <w:szCs w:val="24"/>
              </w:rPr>
              <w:t xml:space="preserve"> le interesan los servicios que otorga </w:t>
            </w:r>
            <w:r w:rsidR="00D22E9C"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sta coordinación</w:t>
            </w:r>
            <w:r w:rsidR="004C5BBE"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, </w:t>
            </w:r>
            <w:r w:rsidR="00FF69C6"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entonces se le canaliza </w:t>
            </w:r>
            <w:r w:rsidR="004C5BBE"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a</w:t>
            </w:r>
            <w:r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la Coordinación A</w:t>
            </w:r>
            <w:r w:rsidR="00FF69C6"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dministrativa a realizar el pago</w:t>
            </w:r>
            <w:r w:rsidR="00FF69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del servicio requerido</w:t>
            </w:r>
            <w:r w:rsidR="00833E5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en caso contrario pasar al punto 15</w:t>
            </w:r>
            <w:r w:rsidR="000874A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14E53C5F" w14:textId="59A2B333" w:rsidR="00D74B37" w:rsidRPr="00D74B37" w:rsidRDefault="00D74B37" w:rsidP="000874A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632D4707" w14:textId="77777777" w:rsidTr="000113E3">
        <w:tc>
          <w:tcPr>
            <w:tcW w:w="704" w:type="dxa"/>
          </w:tcPr>
          <w:p w14:paraId="5DF6FC7C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0" w:type="dxa"/>
          </w:tcPr>
          <w:p w14:paraId="67410599" w14:textId="13B4B12E" w:rsidR="006C0057" w:rsidRPr="00D715D1" w:rsidRDefault="00FF69C6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715D1">
              <w:rPr>
                <w:rFonts w:ascii="Times New Roman" w:hAnsi="Times New Roman" w:cs="Times New Roman"/>
                <w:sz w:val="24"/>
                <w:szCs w:val="24"/>
              </w:rPr>
              <w:t>CAR y Cliente</w:t>
            </w:r>
          </w:p>
        </w:tc>
        <w:tc>
          <w:tcPr>
            <w:tcW w:w="3984" w:type="dxa"/>
          </w:tcPr>
          <w:p w14:paraId="4480B5A5" w14:textId="41A2AF78" w:rsidR="006C0057" w:rsidRPr="004C5BBE" w:rsidRDefault="004C5BBE" w:rsidP="009612B2">
            <w:pPr>
              <w:pStyle w:val="Encabezado"/>
              <w:tabs>
                <w:tab w:val="clear" w:pos="4419"/>
                <w:tab w:val="clear" w:pos="8838"/>
                <w:tab w:val="left" w:pos="993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4C5B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Posteriorme</w:t>
            </w:r>
            <w:r w:rsidR="00781248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nte se le solicita al </w:t>
            </w:r>
            <w:r w:rsidR="00781248" w:rsidRPr="00E5097C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</w:t>
            </w:r>
            <w:r w:rsidR="00781248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iente</w:t>
            </w:r>
            <w:r w:rsidRPr="004C5B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lenar el</w:t>
            </w:r>
            <w:r w:rsidR="00916071" w:rsidRPr="00916071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  <w:t xml:space="preserve"> R-TE-DCN-ARP-04.5,A</w:t>
            </w:r>
            <w:r w:rsidR="00916071" w:rsidRPr="00916071"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  <w:t xml:space="preserve"> </w:t>
            </w:r>
            <w:r w:rsidRPr="00916071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  <w:t>“Formato de Requisición”</w:t>
            </w:r>
            <w:r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</w:t>
            </w:r>
            <w:r w:rsidRPr="004C5B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el cual es un documento en donde se registra la inf</w:t>
            </w:r>
            <w:r w:rsidR="00781248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ormación personal del mismo</w:t>
            </w:r>
            <w:r w:rsidRPr="004C5B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así como la información esencial del producto de acuerdo a la normatividad vigente del país a comercializar, independientemente de que por el momento no</w:t>
            </w:r>
            <w:r w:rsidR="00FF69C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busque exportar</w:t>
            </w:r>
            <w:r w:rsidR="000874A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18C54679" w14:textId="1A3CF53D" w:rsidR="00A04094" w:rsidRPr="000874A4" w:rsidRDefault="00916071" w:rsidP="000874A4">
            <w:pPr>
              <w:tabs>
                <w:tab w:val="left" w:pos="1134"/>
              </w:tabs>
              <w:jc w:val="center"/>
              <w:rPr>
                <w:rFonts w:ascii="Times New Roman" w:hAnsi="Times New Roman" w:cs="Times New Roman"/>
                <w:b/>
                <w:color w:val="000000"/>
                <w:sz w:val="24"/>
                <w:szCs w:val="24"/>
              </w:rPr>
            </w:pPr>
            <w:r w:rsidRPr="00916071">
              <w:rPr>
                <w:rFonts w:ascii="Times New Roman" w:hAnsi="Times New Roman" w:cs="Times New Roman"/>
                <w:b/>
                <w:color w:val="000000" w:themeColor="text1"/>
                <w:sz w:val="24"/>
                <w:szCs w:val="24"/>
              </w:rPr>
              <w:t>R-TE-DCN-ARP-04.5,A</w:t>
            </w:r>
          </w:p>
        </w:tc>
      </w:tr>
      <w:tr w:rsidR="006C0057" w14:paraId="03677248" w14:textId="77777777" w:rsidTr="000113E3">
        <w:tc>
          <w:tcPr>
            <w:tcW w:w="704" w:type="dxa"/>
          </w:tcPr>
          <w:p w14:paraId="5B0AC4C9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70" w:type="dxa"/>
          </w:tcPr>
          <w:p w14:paraId="472C4CC7" w14:textId="0D623771" w:rsidR="006C0057" w:rsidRPr="00D715D1" w:rsidRDefault="00390682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715D1">
              <w:rPr>
                <w:rFonts w:ascii="Times New Roman" w:hAnsi="Times New Roman" w:cs="Times New Roman"/>
                <w:sz w:val="24"/>
                <w:szCs w:val="24"/>
              </w:rPr>
              <w:t>CAR y Cliente</w:t>
            </w:r>
          </w:p>
        </w:tc>
        <w:tc>
          <w:tcPr>
            <w:tcW w:w="3984" w:type="dxa"/>
          </w:tcPr>
          <w:p w14:paraId="098A4E81" w14:textId="43B3DC0B" w:rsidR="006C0057" w:rsidRPr="004C5BBE" w:rsidRDefault="001D1A7D" w:rsidP="004C5BBE">
            <w:pPr>
              <w:pStyle w:val="Encabezado"/>
              <w:tabs>
                <w:tab w:val="clear" w:pos="4419"/>
                <w:tab w:val="clear" w:pos="8838"/>
                <w:tab w:val="left" w:pos="993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i </w:t>
            </w:r>
            <w:r w:rsidRPr="00916071">
              <w:rPr>
                <w:rFonts w:ascii="Times New Roman" w:hAnsi="Times New Roman" w:cs="Times New Roman"/>
                <w:sz w:val="24"/>
                <w:szCs w:val="24"/>
              </w:rPr>
              <w:t xml:space="preserve">el </w:t>
            </w:r>
            <w:r w:rsidRPr="00E5097C"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916071">
              <w:rPr>
                <w:rFonts w:ascii="Times New Roman" w:hAnsi="Times New Roman" w:cs="Times New Roman"/>
                <w:sz w:val="24"/>
                <w:szCs w:val="24"/>
              </w:rPr>
              <w:t>liente</w:t>
            </w:r>
            <w:r w:rsidR="004C5BBE" w:rsidRPr="00916071">
              <w:rPr>
                <w:rFonts w:ascii="Times New Roman" w:hAnsi="Times New Roman" w:cs="Times New Roman"/>
                <w:sz w:val="24"/>
                <w:szCs w:val="24"/>
              </w:rPr>
              <w:t xml:space="preserve"> está buscando exportar su producto a otro país, se trabajará junto </w:t>
            </w:r>
            <w:r w:rsidR="004C5BBE" w:rsidRPr="00916071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 xml:space="preserve">con la </w:t>
            </w:r>
            <w:r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</w:t>
            </w:r>
            <w:r w:rsidR="004C5BBE"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oordinac</w:t>
            </w:r>
            <w:r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ión de I</w:t>
            </w:r>
            <w:r w:rsidR="00FF69C6"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nternacionalización</w:t>
            </w:r>
            <w:r w:rsidR="004C5BBE" w:rsidRPr="004C5B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para realizar un análisis de las normativas vigentes y la planeación del país a donde se busca</w:t>
            </w:r>
            <w:r w:rsidR="0039068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exportar</w:t>
            </w:r>
            <w:r w:rsidR="00833E5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19F26709" w14:textId="48A053BE" w:rsidR="00D74B37" w:rsidRPr="00D74B37" w:rsidRDefault="00D74B37" w:rsidP="000874A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3DBF00CF" w14:textId="77777777" w:rsidTr="000113E3">
        <w:tc>
          <w:tcPr>
            <w:tcW w:w="704" w:type="dxa"/>
          </w:tcPr>
          <w:p w14:paraId="3297D580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970" w:type="dxa"/>
          </w:tcPr>
          <w:p w14:paraId="05E662D3" w14:textId="56A6EC5E" w:rsidR="006C0057" w:rsidRPr="00D715D1" w:rsidRDefault="00390682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715D1">
              <w:rPr>
                <w:rFonts w:ascii="Times New Roman" w:hAnsi="Times New Roman" w:cs="Times New Roman"/>
                <w:sz w:val="24"/>
                <w:szCs w:val="24"/>
              </w:rPr>
              <w:t>CAR, Laboratorio de la FCQ y Cliente</w:t>
            </w:r>
          </w:p>
        </w:tc>
        <w:tc>
          <w:tcPr>
            <w:tcW w:w="3984" w:type="dxa"/>
          </w:tcPr>
          <w:p w14:paraId="7269EB87" w14:textId="6611116A" w:rsidR="006C0057" w:rsidRPr="004C5BBE" w:rsidRDefault="004C5BBE" w:rsidP="00283C65">
            <w:pPr>
              <w:pStyle w:val="Encabezado"/>
              <w:tabs>
                <w:tab w:val="clear" w:pos="4419"/>
                <w:tab w:val="clear" w:pos="8838"/>
                <w:tab w:val="left" w:pos="993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Si el producto es de grado </w:t>
            </w:r>
            <w:r w:rsidR="001D1A7D"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alimenticio</w:t>
            </w:r>
            <w:r w:rsidR="005858D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y </w:t>
            </w:r>
            <w:r w:rsidR="005858D6" w:rsidRPr="0056602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requiere análisis de laboratorio</w:t>
            </w:r>
            <w:r w:rsidR="001D1A7D"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se le solicita al C</w:t>
            </w:r>
            <w:r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liente </w:t>
            </w:r>
            <w:r w:rsidR="00283C65"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que envié la muestra a analizar</w:t>
            </w:r>
            <w:r w:rsidR="00283C65" w:rsidRPr="00E323ED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E323ED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 al Laboratorio</w:t>
            </w:r>
            <w:r w:rsidRPr="004C5B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de la Facultad </w:t>
            </w:r>
            <w:r w:rsidR="00F0581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de Ciencias Químicas de la UJED</w:t>
            </w:r>
            <w:r w:rsidR="00833E5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en caso contrario pasar al punto 9.</w:t>
            </w:r>
          </w:p>
        </w:tc>
        <w:tc>
          <w:tcPr>
            <w:tcW w:w="2268" w:type="dxa"/>
          </w:tcPr>
          <w:p w14:paraId="647D80B1" w14:textId="7927B89A" w:rsidR="00D74B37" w:rsidRPr="00D74B37" w:rsidRDefault="00D74B37" w:rsidP="000874A4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7E4DD98A" w14:textId="77777777" w:rsidTr="000113E3">
        <w:tc>
          <w:tcPr>
            <w:tcW w:w="704" w:type="dxa"/>
          </w:tcPr>
          <w:p w14:paraId="638EDE5D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970" w:type="dxa"/>
          </w:tcPr>
          <w:p w14:paraId="7AF57577" w14:textId="1703F360" w:rsidR="006C0057" w:rsidRPr="00D715D1" w:rsidRDefault="00F05816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715D1">
              <w:rPr>
                <w:rFonts w:ascii="Times New Roman" w:hAnsi="Times New Roman" w:cs="Times New Roman"/>
                <w:sz w:val="24"/>
                <w:szCs w:val="24"/>
              </w:rPr>
              <w:t>Laboratorio de la FCQ</w:t>
            </w:r>
          </w:p>
        </w:tc>
        <w:tc>
          <w:tcPr>
            <w:tcW w:w="3984" w:type="dxa"/>
          </w:tcPr>
          <w:p w14:paraId="35A854B6" w14:textId="5BCD9CD2" w:rsidR="006C0057" w:rsidRPr="004C5BBE" w:rsidRDefault="00F05816" w:rsidP="004C5BBE">
            <w:pPr>
              <w:pStyle w:val="Encabezado"/>
              <w:tabs>
                <w:tab w:val="clear" w:pos="4419"/>
                <w:tab w:val="clear" w:pos="8838"/>
                <w:tab w:val="left" w:pos="993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El </w:t>
            </w:r>
            <w:r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laboratorio </w:t>
            </w:r>
            <w:r w:rsidR="004C5BBE"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realiza los análisis pertinentes a dichos alimentos</w:t>
            </w:r>
            <w:r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y envía los </w:t>
            </w:r>
            <w:r w:rsidR="001D1A7D"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resultados a la Coordinación de Asuntos R</w:t>
            </w:r>
            <w:r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gulatorios</w:t>
            </w:r>
            <w:r w:rsidR="004C5BBE"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quien rec</w:t>
            </w:r>
            <w:r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ibe e interpreta los resultados</w:t>
            </w:r>
            <w:r w:rsidR="000874A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15C694F9" w14:textId="6C5C7B41" w:rsidR="003E2003" w:rsidRPr="003E2003" w:rsidRDefault="003E2003" w:rsidP="000874A4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76CF4C7B" w14:textId="77777777" w:rsidTr="000113E3">
        <w:tc>
          <w:tcPr>
            <w:tcW w:w="704" w:type="dxa"/>
          </w:tcPr>
          <w:p w14:paraId="0B9F6F1C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970" w:type="dxa"/>
          </w:tcPr>
          <w:p w14:paraId="7E762EE7" w14:textId="0F7A6B8B" w:rsidR="006C0057" w:rsidRPr="00D715D1" w:rsidRDefault="00F05816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715D1">
              <w:rPr>
                <w:rFonts w:ascii="Times New Roman" w:hAnsi="Times New Roman" w:cs="Times New Roman"/>
                <w:sz w:val="24"/>
                <w:szCs w:val="24"/>
              </w:rPr>
              <w:t>CAR y Cliente</w:t>
            </w:r>
          </w:p>
        </w:tc>
        <w:tc>
          <w:tcPr>
            <w:tcW w:w="3984" w:type="dxa"/>
          </w:tcPr>
          <w:p w14:paraId="16F25ACB" w14:textId="69D7672F" w:rsidR="006C0057" w:rsidRPr="004C5BBE" w:rsidRDefault="00833E51" w:rsidP="00833E51">
            <w:pPr>
              <w:pStyle w:val="Encabezado"/>
              <w:tabs>
                <w:tab w:val="clear" w:pos="4419"/>
                <w:tab w:val="clear" w:pos="8838"/>
                <w:tab w:val="left" w:pos="993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S</w:t>
            </w:r>
            <w:r w:rsidR="001D1A7D"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i el </w:t>
            </w:r>
            <w:r w:rsidR="001D1A7D" w:rsidRPr="0056602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</w:t>
            </w:r>
            <w:r w:rsidR="001D1A7D"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iente</w:t>
            </w:r>
            <w:r w:rsidR="004C5BBE"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necesita de un diseño de etiqueta, se le proporciona</w:t>
            </w:r>
            <w:r w:rsidR="00283C65"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el </w:t>
            </w:r>
            <w:r w:rsidR="004C5BBE"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contacto </w:t>
            </w:r>
            <w:r w:rsidR="00283C65"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del proveedor externo</w:t>
            </w:r>
            <w:r w:rsidR="00E323ED"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c</w:t>
            </w:r>
            <w:r w:rsidR="00283C65"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on el que cuenta </w:t>
            </w:r>
            <w:r w:rsidR="00F05816"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la coordinación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en caso contrario pasar al punto 11</w:t>
            </w:r>
            <w:r w:rsidR="000874A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6A91CF6C" w14:textId="32F16A32" w:rsidR="003E2003" w:rsidRPr="003E2003" w:rsidRDefault="003E2003" w:rsidP="000874A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2606134F" w14:textId="77777777" w:rsidTr="000113E3">
        <w:tc>
          <w:tcPr>
            <w:tcW w:w="704" w:type="dxa"/>
          </w:tcPr>
          <w:p w14:paraId="09B5FA41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1970" w:type="dxa"/>
          </w:tcPr>
          <w:p w14:paraId="254E54ED" w14:textId="1FE8ABC1" w:rsidR="006C0057" w:rsidRPr="00D715D1" w:rsidRDefault="00F05816" w:rsidP="00F05816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715D1">
              <w:rPr>
                <w:rFonts w:ascii="Times New Roman" w:hAnsi="Times New Roman" w:cs="Times New Roman"/>
                <w:sz w:val="24"/>
                <w:szCs w:val="24"/>
              </w:rPr>
              <w:t>Proveedores de Diseño</w:t>
            </w:r>
          </w:p>
        </w:tc>
        <w:tc>
          <w:tcPr>
            <w:tcW w:w="3984" w:type="dxa"/>
          </w:tcPr>
          <w:p w14:paraId="491CBC3F" w14:textId="290E1988" w:rsidR="006C0057" w:rsidRPr="004C5BBE" w:rsidRDefault="004C5BBE" w:rsidP="000113E3">
            <w:pPr>
              <w:tabs>
                <w:tab w:val="left" w:pos="851"/>
              </w:tabs>
              <w:spacing w:line="36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4C5B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l pro</w:t>
            </w:r>
            <w:r w:rsidR="001D1A7D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veedor de diseño, envía a la Coordinación de Asuntos Regulatorios</w:t>
            </w:r>
            <w:r w:rsidRPr="004C5B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la o las propuestas de diseño de etiqueta, </w:t>
            </w:r>
            <w:r w:rsidRPr="00916071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así como el diseño final</w:t>
            </w:r>
            <w:r w:rsidRPr="004C5B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, el </w:t>
            </w:r>
            <w:r w:rsidRPr="004C5B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lastRenderedPageBreak/>
              <w:t>cual fue previame</w:t>
            </w:r>
            <w:r w:rsidR="00F0581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nte se</w:t>
            </w:r>
            <w:r w:rsidR="001D1A7D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eccionado por el Cliente</w:t>
            </w:r>
            <w:r w:rsidR="000874A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6E6EA6E8" w14:textId="7283C41F" w:rsidR="006C0057" w:rsidRPr="003E2003" w:rsidRDefault="006C0057" w:rsidP="000874A4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3C7CB083" w14:textId="77777777" w:rsidTr="000113E3">
        <w:tc>
          <w:tcPr>
            <w:tcW w:w="704" w:type="dxa"/>
          </w:tcPr>
          <w:p w14:paraId="521F8F72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1970" w:type="dxa"/>
          </w:tcPr>
          <w:p w14:paraId="1FCEE8C6" w14:textId="56329769" w:rsidR="006C0057" w:rsidRPr="00D715D1" w:rsidRDefault="00F05816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715D1">
              <w:rPr>
                <w:rFonts w:ascii="Times New Roman" w:hAnsi="Times New Roman" w:cs="Times New Roman"/>
                <w:sz w:val="24"/>
                <w:szCs w:val="24"/>
              </w:rPr>
              <w:t>CAR</w:t>
            </w:r>
          </w:p>
        </w:tc>
        <w:tc>
          <w:tcPr>
            <w:tcW w:w="3984" w:type="dxa"/>
          </w:tcPr>
          <w:p w14:paraId="5FC4BE08" w14:textId="5CFB1712" w:rsidR="006C0057" w:rsidRPr="004C5BBE" w:rsidRDefault="004C5BBE" w:rsidP="005858D6">
            <w:pPr>
              <w:pStyle w:val="Encabezado"/>
              <w:tabs>
                <w:tab w:val="clear" w:pos="4419"/>
                <w:tab w:val="clear" w:pos="8838"/>
                <w:tab w:val="left" w:pos="993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4C5B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Una vez recibido el resultado del análisis del laboratorio, se procede al llenado de la información para su análisis e interpretación, con el </w:t>
            </w:r>
            <w:r w:rsidR="005858D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fin de elaborar una ficha </w:t>
            </w:r>
            <w:r w:rsidR="005858D6" w:rsidRPr="009D5B0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técnico</w:t>
            </w:r>
            <w:r w:rsidR="001D1A7D" w:rsidRPr="009D5B0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final para el C</w:t>
            </w:r>
            <w:r w:rsidRPr="009D5B0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iente</w:t>
            </w:r>
            <w:r w:rsidRPr="004C5B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no afectando si el producto no fue del grado alimenticio requerido o que no necesite diseño</w:t>
            </w:r>
            <w:r w:rsidR="00F0581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de etiqueta.</w:t>
            </w:r>
          </w:p>
        </w:tc>
        <w:tc>
          <w:tcPr>
            <w:tcW w:w="2268" w:type="dxa"/>
          </w:tcPr>
          <w:p w14:paraId="19BB2B66" w14:textId="00B5D689" w:rsidR="005858D6" w:rsidRPr="003E2003" w:rsidRDefault="005858D6" w:rsidP="000874A4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4D38FFB7" w14:textId="77777777" w:rsidTr="000113E3">
        <w:tc>
          <w:tcPr>
            <w:tcW w:w="704" w:type="dxa"/>
          </w:tcPr>
          <w:p w14:paraId="168C5DDF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1970" w:type="dxa"/>
          </w:tcPr>
          <w:p w14:paraId="21F9E40B" w14:textId="3679D176" w:rsidR="006C0057" w:rsidRPr="00D715D1" w:rsidRDefault="00F05816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715D1">
              <w:rPr>
                <w:rFonts w:ascii="Times New Roman" w:hAnsi="Times New Roman" w:cs="Times New Roman"/>
                <w:sz w:val="24"/>
                <w:szCs w:val="24"/>
              </w:rPr>
              <w:t>Director del Centro de Negocios y CAR</w:t>
            </w:r>
          </w:p>
        </w:tc>
        <w:tc>
          <w:tcPr>
            <w:tcW w:w="3984" w:type="dxa"/>
          </w:tcPr>
          <w:p w14:paraId="0AAE3E09" w14:textId="7FD49EB1" w:rsidR="006C0057" w:rsidRPr="004C5BBE" w:rsidRDefault="004C5BBE" w:rsidP="004C5BBE">
            <w:pPr>
              <w:pStyle w:val="Encabezado"/>
              <w:tabs>
                <w:tab w:val="clear" w:pos="4419"/>
                <w:tab w:val="clear" w:pos="8838"/>
                <w:tab w:val="left" w:pos="993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4C5B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Este informe técnico </w:t>
            </w:r>
            <w:r w:rsidRPr="009D5B0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es turnado al </w:t>
            </w:r>
            <w:r w:rsidRPr="0056602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D</w:t>
            </w:r>
            <w:r w:rsidRPr="009D5B0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irector del Centro de Negocios para su firma y aprobación.</w:t>
            </w:r>
          </w:p>
        </w:tc>
        <w:tc>
          <w:tcPr>
            <w:tcW w:w="2268" w:type="dxa"/>
          </w:tcPr>
          <w:p w14:paraId="598E900C" w14:textId="04B5B4E7" w:rsidR="006C0057" w:rsidRPr="003E2003" w:rsidRDefault="006C0057" w:rsidP="000874A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644A8756" w14:textId="77777777" w:rsidTr="000113E3">
        <w:tc>
          <w:tcPr>
            <w:tcW w:w="704" w:type="dxa"/>
          </w:tcPr>
          <w:p w14:paraId="1EB6E3C7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3</w:t>
            </w:r>
          </w:p>
        </w:tc>
        <w:tc>
          <w:tcPr>
            <w:tcW w:w="1970" w:type="dxa"/>
          </w:tcPr>
          <w:p w14:paraId="694D0A07" w14:textId="4E263B28" w:rsidR="006C0057" w:rsidRPr="00D715D1" w:rsidRDefault="00F05816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715D1">
              <w:rPr>
                <w:rFonts w:ascii="Times New Roman" w:hAnsi="Times New Roman" w:cs="Times New Roman"/>
                <w:sz w:val="24"/>
                <w:szCs w:val="24"/>
              </w:rPr>
              <w:t>CAR</w:t>
            </w:r>
          </w:p>
        </w:tc>
        <w:tc>
          <w:tcPr>
            <w:tcW w:w="3984" w:type="dxa"/>
          </w:tcPr>
          <w:p w14:paraId="4B86AC59" w14:textId="47A79A11" w:rsidR="006C0057" w:rsidRPr="004C5BBE" w:rsidRDefault="004C5BBE" w:rsidP="004C5BBE">
            <w:pPr>
              <w:pStyle w:val="Encabezado"/>
              <w:tabs>
                <w:tab w:val="clear" w:pos="4419"/>
                <w:tab w:val="clear" w:pos="8838"/>
                <w:tab w:val="left" w:pos="993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4C5B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Si </w:t>
            </w:r>
            <w:r w:rsidRPr="009D5B0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l informe final es aprob</w:t>
            </w:r>
            <w:r w:rsidR="001D1A7D" w:rsidRPr="009D5B0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ado se archiva una copia</w:t>
            </w:r>
            <w:r w:rsidR="001D1A7D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en la Coordinación de Asuntos R</w:t>
            </w:r>
            <w:r w:rsidRPr="004C5B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gulatorios, si no es aprobado, se vuelve a revisar y se r</w:t>
            </w:r>
            <w:r w:rsidR="000874A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alizan los ajustes necesarios.</w:t>
            </w:r>
          </w:p>
        </w:tc>
        <w:tc>
          <w:tcPr>
            <w:tcW w:w="2268" w:type="dxa"/>
          </w:tcPr>
          <w:p w14:paraId="088EAB33" w14:textId="49E9A4FC" w:rsidR="003E2003" w:rsidRPr="003E2003" w:rsidRDefault="003E2003" w:rsidP="000874A4">
            <w:pPr>
              <w:pStyle w:val="Prrafodelista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3073D689" w14:textId="77777777" w:rsidTr="000113E3">
        <w:tc>
          <w:tcPr>
            <w:tcW w:w="704" w:type="dxa"/>
          </w:tcPr>
          <w:p w14:paraId="1A36D6D8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4</w:t>
            </w:r>
          </w:p>
        </w:tc>
        <w:tc>
          <w:tcPr>
            <w:tcW w:w="1970" w:type="dxa"/>
          </w:tcPr>
          <w:p w14:paraId="44DCE5D3" w14:textId="5BC3018D" w:rsidR="006C0057" w:rsidRPr="00D715D1" w:rsidRDefault="00F05816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715D1">
              <w:rPr>
                <w:rFonts w:ascii="Times New Roman" w:hAnsi="Times New Roman" w:cs="Times New Roman"/>
                <w:sz w:val="24"/>
                <w:szCs w:val="24"/>
              </w:rPr>
              <w:t>CAR</w:t>
            </w:r>
          </w:p>
        </w:tc>
        <w:tc>
          <w:tcPr>
            <w:tcW w:w="3984" w:type="dxa"/>
          </w:tcPr>
          <w:p w14:paraId="6969A2D2" w14:textId="1D8D7271" w:rsidR="006C0057" w:rsidRPr="004C5BBE" w:rsidRDefault="001D1A7D" w:rsidP="00283C65">
            <w:pPr>
              <w:pStyle w:val="Encabezado"/>
              <w:tabs>
                <w:tab w:val="clear" w:pos="4419"/>
                <w:tab w:val="clear" w:pos="8838"/>
                <w:tab w:val="left" w:pos="993"/>
              </w:tabs>
              <w:spacing w:line="360" w:lineRule="auto"/>
              <w:jc w:val="both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En caso de que </w:t>
            </w:r>
            <w:r w:rsidRPr="0056602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l C</w:t>
            </w:r>
            <w:r w:rsidR="004C5BBE" w:rsidRPr="004C5B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iente sea turnado a través de</w:t>
            </w:r>
            <w:r w:rsidR="00283C6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un </w:t>
            </w:r>
            <w:r w:rsidR="00283C65" w:rsidRPr="00E323ED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organismo </w:t>
            </w:r>
            <w:r w:rsidR="00E323ED" w:rsidRPr="00E323ED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público</w:t>
            </w:r>
            <w:r w:rsidR="00283C65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o privado</w:t>
            </w:r>
            <w:r w:rsidR="004C5BBE" w:rsidRPr="004C5B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, </w:t>
            </w:r>
            <w:r w:rsidR="004C5BBE" w:rsidRPr="009D5B09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l informe final</w:t>
            </w:r>
            <w:r w:rsidR="004C5BBE" w:rsidRPr="004C5B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se entrega en original a ellos para que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 puedan realizar la entrega al </w:t>
            </w:r>
            <w:r w:rsidRPr="0056602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C</w:t>
            </w:r>
            <w:r w:rsidR="004C5BBE" w:rsidRPr="00566027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</w:t>
            </w:r>
            <w:r w:rsidR="004C5BBE" w:rsidRPr="004C5B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iente, en caso d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e no ser turnado por ellos, la C</w:t>
            </w:r>
            <w:r w:rsidR="004C5BBE" w:rsidRPr="004C5B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oordinac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ión de Asuntos R</w:t>
            </w:r>
            <w:r w:rsidR="00F05816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egulatorios </w:t>
            </w:r>
            <w:r w:rsidR="004C5BBE" w:rsidRPr="004C5BBE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realiza la entrega e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n original el informe final al C</w:t>
            </w:r>
            <w:r w:rsidR="004B01E2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liente.</w:t>
            </w:r>
          </w:p>
        </w:tc>
        <w:tc>
          <w:tcPr>
            <w:tcW w:w="2268" w:type="dxa"/>
          </w:tcPr>
          <w:p w14:paraId="2282D858" w14:textId="12C5BBF3" w:rsidR="006C0057" w:rsidRPr="00A04094" w:rsidRDefault="006C0057" w:rsidP="000874A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2D702A95" w14:textId="77777777" w:rsidR="00CF761C" w:rsidRDefault="00CF761C">
      <w:pPr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</w:pPr>
      <w:r>
        <w:rPr>
          <w:rFonts w:cs="Times New Roman"/>
        </w:rPr>
        <w:br w:type="page"/>
      </w:r>
    </w:p>
    <w:p w14:paraId="420BFC19" w14:textId="09AD8F0F" w:rsidR="006C0057" w:rsidRDefault="006C0057" w:rsidP="005A1482">
      <w:pPr>
        <w:pStyle w:val="Ttulo1"/>
        <w:numPr>
          <w:ilvl w:val="3"/>
          <w:numId w:val="3"/>
        </w:numPr>
      </w:pPr>
      <w:bookmarkStart w:id="92" w:name="_Toc115083182"/>
      <w:r w:rsidRPr="009612B2">
        <w:lastRenderedPageBreak/>
        <w:t>Diagrama de Flujo</w:t>
      </w:r>
      <w:bookmarkEnd w:id="92"/>
      <w:r w:rsidR="0079345D">
        <w:t xml:space="preserve"> </w:t>
      </w:r>
    </w:p>
    <w:p w14:paraId="45682523" w14:textId="2F87D971" w:rsidR="00F05816" w:rsidRPr="00F05816" w:rsidRDefault="00DA1376" w:rsidP="00F05816">
      <w:r>
        <w:object w:dxaOrig="6817" w:dyaOrig="18023" w14:anchorId="4056DFBD">
          <v:shape id="_x0000_i1026" type="#_x0000_t75" style="width:444.75pt;height:511.5pt" o:ole="">
            <v:imagedata r:id="rId51" o:title=""/>
          </v:shape>
          <o:OLEObject Type="Embed" ProgID="Visio.Drawing.15" ShapeID="_x0000_i1026" DrawAspect="Content" ObjectID="_1750062381" r:id="rId52"/>
        </w:object>
      </w:r>
    </w:p>
    <w:p w14:paraId="20B4D277" w14:textId="77777777" w:rsidR="006C0057" w:rsidRPr="009612B2" w:rsidRDefault="006C0057" w:rsidP="005A1482">
      <w:pPr>
        <w:pStyle w:val="Ttulo1"/>
        <w:numPr>
          <w:ilvl w:val="3"/>
          <w:numId w:val="3"/>
        </w:numPr>
      </w:pPr>
      <w:bookmarkStart w:id="93" w:name="_Toc115083183"/>
      <w:r w:rsidRPr="009612B2">
        <w:lastRenderedPageBreak/>
        <w:t>Formatos</w:t>
      </w:r>
      <w:bookmarkEnd w:id="93"/>
    </w:p>
    <w:p w14:paraId="7C62A1F0" w14:textId="28E35F70" w:rsidR="0046418B" w:rsidRDefault="00570F3A" w:rsidP="008B6DA5">
      <w:pPr>
        <w:pStyle w:val="Ttulo1"/>
        <w:numPr>
          <w:ilvl w:val="4"/>
          <w:numId w:val="3"/>
        </w:numPr>
      </w:pPr>
      <w:bookmarkStart w:id="94" w:name="_Toc115083184"/>
      <w:r w:rsidRPr="00570F3A">
        <w:rPr>
          <w:rFonts w:eastAsia="Times New Roman" w:cs="Times New Roman"/>
          <w:color w:val="000000"/>
        </w:rPr>
        <w:t>R-TE-DCN-ARP-04.5,A</w:t>
      </w:r>
      <w:r>
        <w:t xml:space="preserve"> </w:t>
      </w:r>
      <w:r w:rsidR="00F05816">
        <w:t>“</w:t>
      </w:r>
      <w:r w:rsidR="0046418B" w:rsidRPr="00E323ED">
        <w:t>Formato de Requisición</w:t>
      </w:r>
      <w:r w:rsidR="00F05816" w:rsidRPr="00E323ED">
        <w:t>”</w:t>
      </w:r>
      <w:bookmarkEnd w:id="94"/>
      <w:r w:rsidR="0046418B" w:rsidRPr="009612B2">
        <w:t xml:space="preserve"> </w:t>
      </w:r>
    </w:p>
    <w:p w14:paraId="5744EFE0" w14:textId="3F17624A" w:rsidR="0046418B" w:rsidRDefault="00674246" w:rsidP="0046418B">
      <w:r>
        <w:rPr>
          <w:noProof/>
          <w:lang w:eastAsia="es-MX"/>
        </w:rPr>
        <w:drawing>
          <wp:inline distT="0" distB="0" distL="0" distR="0" wp14:anchorId="7F228DA4" wp14:editId="299C129B">
            <wp:extent cx="5552577" cy="6191250"/>
            <wp:effectExtent l="0" t="0" r="0" b="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3"/>
                    <a:srcRect l="36320" t="20226" r="34318" b="15476"/>
                    <a:stretch/>
                  </pic:blipFill>
                  <pic:spPr bwMode="auto">
                    <a:xfrm>
                      <a:off x="0" y="0"/>
                      <a:ext cx="5554034" cy="619287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33EFB67" w14:textId="45FE74E0" w:rsidR="00835716" w:rsidRDefault="00674246" w:rsidP="0046418B">
      <w:pPr>
        <w:rPr>
          <w:noProof/>
          <w:lang w:eastAsia="es-MX"/>
        </w:rPr>
      </w:pPr>
      <w:r>
        <w:rPr>
          <w:noProof/>
          <w:lang w:eastAsia="es-MX"/>
        </w:rPr>
        <w:lastRenderedPageBreak/>
        <w:drawing>
          <wp:inline distT="0" distB="0" distL="0" distR="0" wp14:anchorId="4DD695F5" wp14:editId="365F1599">
            <wp:extent cx="5638165" cy="6010275"/>
            <wp:effectExtent l="0" t="0" r="635" b="9525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54"/>
                    <a:srcRect l="36999" t="18414" r="34488" b="20608"/>
                    <a:stretch/>
                  </pic:blipFill>
                  <pic:spPr bwMode="auto">
                    <a:xfrm>
                      <a:off x="0" y="0"/>
                      <a:ext cx="5654399" cy="60275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80E6F97" w14:textId="3C17B7E4" w:rsidR="00835716" w:rsidRDefault="00835716" w:rsidP="0046418B">
      <w:pPr>
        <w:rPr>
          <w:noProof/>
          <w:lang w:eastAsia="es-MX"/>
        </w:rPr>
      </w:pPr>
    </w:p>
    <w:p w14:paraId="65E37FDE" w14:textId="6ED49543" w:rsidR="00674246" w:rsidRDefault="00674246" w:rsidP="0046418B">
      <w:pPr>
        <w:rPr>
          <w:noProof/>
          <w:lang w:eastAsia="es-MX"/>
        </w:rPr>
      </w:pPr>
      <w:r>
        <w:rPr>
          <w:noProof/>
          <w:lang w:eastAsia="es-MX"/>
        </w:rPr>
        <w:br w:type="page"/>
      </w:r>
    </w:p>
    <w:p w14:paraId="55319098" w14:textId="5D280911" w:rsidR="008028F7" w:rsidRPr="006C0057" w:rsidRDefault="006C0057" w:rsidP="005A1482">
      <w:pPr>
        <w:pStyle w:val="Ttulo1"/>
        <w:numPr>
          <w:ilvl w:val="3"/>
          <w:numId w:val="3"/>
        </w:numPr>
      </w:pPr>
      <w:bookmarkStart w:id="95" w:name="_Toc115083185"/>
      <w:r w:rsidRPr="009612B2">
        <w:lastRenderedPageBreak/>
        <w:t>Diagrama de Proceso</w:t>
      </w:r>
      <w:bookmarkEnd w:id="95"/>
    </w:p>
    <w:tbl>
      <w:tblPr>
        <w:tblpPr w:leftFromText="141" w:rightFromText="141" w:vertAnchor="text" w:horzAnchor="margin" w:tblpX="-152" w:tblpY="112"/>
        <w:tblW w:w="9062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95"/>
        <w:gridCol w:w="1894"/>
        <w:gridCol w:w="2864"/>
        <w:gridCol w:w="2209"/>
      </w:tblGrid>
      <w:tr w:rsidR="0046418B" w:rsidRPr="00CC495B" w14:paraId="13E132D5" w14:textId="77777777" w:rsidTr="00FB33B8">
        <w:trPr>
          <w:trHeight w:val="415"/>
        </w:trPr>
        <w:tc>
          <w:tcPr>
            <w:tcW w:w="9062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18190BAA" w14:textId="1186AB14" w:rsidR="0046418B" w:rsidRPr="00FB33B8" w:rsidRDefault="00FB33B8" w:rsidP="000874A4">
            <w:pPr>
              <w:spacing w:after="0"/>
              <w:jc w:val="center"/>
              <w:rPr>
                <w:rFonts w:cstheme="minorHAnsi"/>
                <w:b/>
                <w:bCs/>
                <w:color w:val="FFFFFF"/>
                <w:sz w:val="24"/>
                <w:szCs w:val="24"/>
                <w:lang w:eastAsia="es-MX"/>
              </w:rPr>
            </w:pPr>
            <w:r>
              <w:rPr>
                <w:rFonts w:cstheme="minorHAnsi"/>
                <w:b/>
                <w:bCs/>
                <w:color w:val="FFFFFF"/>
                <w:sz w:val="24"/>
                <w:szCs w:val="24"/>
                <w:lang w:eastAsia="es-MX"/>
              </w:rPr>
              <w:t>ASUNTOS REGULATORIOS DE PRODUCTOS</w:t>
            </w:r>
          </w:p>
        </w:tc>
      </w:tr>
      <w:tr w:rsidR="0046418B" w:rsidRPr="00CC495B" w14:paraId="727D0094" w14:textId="77777777" w:rsidTr="00FB33B8">
        <w:trPr>
          <w:trHeight w:val="1113"/>
        </w:trPr>
        <w:tc>
          <w:tcPr>
            <w:tcW w:w="2095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167C017" w14:textId="77777777" w:rsidR="0046418B" w:rsidRPr="00CC495B" w:rsidRDefault="0046418B" w:rsidP="0046418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CC495B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6967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7F72CF05" w14:textId="2BA4CB59" w:rsidR="0046418B" w:rsidRPr="004E4168" w:rsidRDefault="0046418B" w:rsidP="009D5B09">
            <w:pPr>
              <w:suppressAutoHyphens/>
              <w:snapToGrid w:val="0"/>
              <w:spacing w:after="0"/>
              <w:jc w:val="both"/>
              <w:rPr>
                <w:rFonts w:ascii="Tahoma" w:hAnsi="Tahoma" w:cs="Tahoma"/>
                <w:bCs/>
                <w:color w:val="000000"/>
                <w:lang w:eastAsia="es-MX"/>
              </w:rPr>
            </w:pPr>
            <w:r w:rsidRPr="004E4168">
              <w:rPr>
                <w:rFonts w:ascii="Times New Roman" w:hAnsi="Times New Roman" w:cs="Times New Roman"/>
              </w:rPr>
              <w:t xml:space="preserve">Espacio de trabajo con las medidas sanitarias, </w:t>
            </w:r>
            <w:r w:rsidRPr="004E4168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Equipo de cómputo, Impresora, Escáner, Memoria externa, Internet, </w:t>
            </w:r>
            <w:r w:rsidR="005C2003" w:rsidRPr="004E4168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t</w:t>
            </w:r>
            <w:r w:rsidRPr="004E4168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eléfono</w:t>
            </w:r>
            <w:r w:rsidR="001851CE" w:rsidRPr="004E4168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 xml:space="preserve">, </w:t>
            </w:r>
            <w:r w:rsidR="00F27CF4" w:rsidRPr="004E4168">
              <w:rPr>
                <w:rFonts w:ascii="Times New Roman" w:hAnsi="Times New Roman" w:cs="Times New Roman"/>
              </w:rPr>
              <w:t xml:space="preserve"> </w:t>
            </w:r>
            <w:r w:rsidR="009D5B09" w:rsidRPr="004E4168">
              <w:rPr>
                <w:rFonts w:ascii="Times New Roman" w:hAnsi="Times New Roman" w:cs="Times New Roman"/>
              </w:rPr>
              <w:t>P</w:t>
            </w:r>
            <w:r w:rsidR="00F27CF4" w:rsidRPr="004E4168">
              <w:rPr>
                <w:rFonts w:ascii="Times New Roman" w:hAnsi="Times New Roman" w:cs="Times New Roman"/>
              </w:rPr>
              <w:t>lataforma</w:t>
            </w:r>
            <w:r w:rsidR="009D5B09" w:rsidRPr="004E4168">
              <w:rPr>
                <w:rFonts w:ascii="Times New Roman" w:hAnsi="Times New Roman" w:cs="Times New Roman"/>
              </w:rPr>
              <w:t xml:space="preserve"> </w:t>
            </w:r>
            <w:r w:rsidR="001851CE" w:rsidRPr="004E4168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Métrica Empresarial.</w:t>
            </w:r>
          </w:p>
        </w:tc>
      </w:tr>
      <w:tr w:rsidR="00BE02AE" w:rsidRPr="00CC495B" w14:paraId="573C6875" w14:textId="77777777" w:rsidTr="00FB33B8">
        <w:trPr>
          <w:trHeight w:val="356"/>
        </w:trPr>
        <w:tc>
          <w:tcPr>
            <w:tcW w:w="2095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08C2115" w14:textId="77777777" w:rsidR="00BE02AE" w:rsidRPr="00CC495B" w:rsidRDefault="00BE02AE" w:rsidP="0046418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CC495B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1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ADDEB15" w14:textId="77777777" w:rsidR="00BE02AE" w:rsidRPr="00CC495B" w:rsidRDefault="00BE02AE" w:rsidP="0046418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CC495B">
              <w:rPr>
                <w:rFonts w:ascii="Tahoma" w:hAnsi="Tahoma" w:cs="Tahoma"/>
                <w:b/>
                <w:bCs/>
                <w:color w:val="000000"/>
                <w:lang w:eastAsia="es-MX"/>
              </w:rPr>
              <w:t>Personal</w:t>
            </w:r>
          </w:p>
        </w:tc>
        <w:tc>
          <w:tcPr>
            <w:tcW w:w="507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0E907746" w14:textId="77777777" w:rsidR="00BE02AE" w:rsidRPr="00CC495B" w:rsidRDefault="00BE02AE" w:rsidP="0046418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CC495B">
              <w:rPr>
                <w:rFonts w:ascii="Tahoma" w:hAnsi="Tahoma" w:cs="Tahoma"/>
                <w:b/>
                <w:bCs/>
                <w:color w:val="000000"/>
                <w:lang w:eastAsia="es-MX"/>
              </w:rPr>
              <w:t>Competencia</w:t>
            </w:r>
          </w:p>
        </w:tc>
      </w:tr>
      <w:tr w:rsidR="002C0C99" w:rsidRPr="00CC495B" w14:paraId="74CADE74" w14:textId="77777777" w:rsidTr="000874A4">
        <w:trPr>
          <w:trHeight w:val="313"/>
        </w:trPr>
        <w:tc>
          <w:tcPr>
            <w:tcW w:w="2095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43803AE7" w14:textId="77777777" w:rsidR="002C0C99" w:rsidRPr="00CC495B" w:rsidRDefault="002C0C99" w:rsidP="002C0C9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72A2DCD" w14:textId="22FCBAFE" w:rsidR="002C0C99" w:rsidRPr="004E4168" w:rsidRDefault="002C0C99" w:rsidP="006206C0">
            <w:pPr>
              <w:suppressAutoHyphens/>
              <w:snapToGrid w:val="0"/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  <w:r w:rsidRPr="004E4168">
              <w:rPr>
                <w:rFonts w:ascii="Times New Roman" w:hAnsi="Times New Roman" w:cs="Times New Roman"/>
                <w:bCs/>
              </w:rPr>
              <w:t>D</w:t>
            </w:r>
            <w:r w:rsidR="006206C0" w:rsidRPr="004E4168">
              <w:rPr>
                <w:rFonts w:ascii="Times New Roman" w:hAnsi="Times New Roman" w:cs="Times New Roman"/>
                <w:bCs/>
              </w:rPr>
              <w:t xml:space="preserve">irector del Centro de Negocios </w:t>
            </w:r>
          </w:p>
        </w:tc>
        <w:tc>
          <w:tcPr>
            <w:tcW w:w="507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045966D6" w14:textId="4776AD3F" w:rsidR="002C0C99" w:rsidRPr="004E4168" w:rsidRDefault="002C0C99" w:rsidP="0056602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>EC0401 Liderazgo en el servicio público</w:t>
            </w:r>
            <w:r w:rsidR="000874A4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2C0C99" w:rsidRPr="00CC495B" w14:paraId="36E66DBA" w14:textId="77777777" w:rsidTr="00FB33B8">
        <w:trPr>
          <w:trHeight w:val="405"/>
        </w:trPr>
        <w:tc>
          <w:tcPr>
            <w:tcW w:w="2095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6584B93F" w14:textId="77777777" w:rsidR="002C0C99" w:rsidRPr="00CC495B" w:rsidRDefault="002C0C99" w:rsidP="002C0C9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C3813A" w14:textId="77777777" w:rsidR="002C0C99" w:rsidRPr="004E4168" w:rsidRDefault="002C0C99" w:rsidP="002C0C99">
            <w:pPr>
              <w:suppressAutoHyphens/>
              <w:snapToGrid w:val="0"/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507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A4151A7" w14:textId="083BB6CA" w:rsidR="002C0C99" w:rsidRPr="004E4168" w:rsidRDefault="002C0C99" w:rsidP="0056602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>EC068</w:t>
            </w:r>
            <w:r w:rsidR="005C50E4">
              <w:rPr>
                <w:rFonts w:ascii="Times New Roman" w:hAnsi="Times New Roman" w:cs="Times New Roman"/>
                <w:color w:val="000000"/>
                <w:lang w:eastAsia="es-MX"/>
              </w:rPr>
              <w:t>2</w:t>
            </w: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 xml:space="preserve"> Dirección de planeación, ejecución y gestión de estrategias en organizaciones privadas y públicas</w:t>
            </w:r>
            <w:r w:rsidR="000874A4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2C0C99" w:rsidRPr="00CC495B" w14:paraId="3E8684CE" w14:textId="77777777" w:rsidTr="000874A4">
        <w:trPr>
          <w:trHeight w:val="227"/>
        </w:trPr>
        <w:tc>
          <w:tcPr>
            <w:tcW w:w="2095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009D9D06" w14:textId="77777777" w:rsidR="002C0C99" w:rsidRPr="00CC495B" w:rsidRDefault="002C0C99" w:rsidP="002C0C9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4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9D9E29" w14:textId="77777777" w:rsidR="002C0C99" w:rsidRPr="004E4168" w:rsidRDefault="002C0C99" w:rsidP="002C0C99">
            <w:pPr>
              <w:suppressAutoHyphens/>
              <w:snapToGrid w:val="0"/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507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EC96076" w14:textId="471ABD89" w:rsidR="002C0C99" w:rsidRPr="004E4168" w:rsidRDefault="002C0C99" w:rsidP="0056602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>EC0566</w:t>
            </w:r>
            <w:r w:rsidR="005C50E4">
              <w:rPr>
                <w:rFonts w:ascii="Times New Roman" w:hAnsi="Times New Roman" w:cs="Times New Roman"/>
                <w:color w:val="000000"/>
                <w:lang w:eastAsia="es-MX"/>
              </w:rPr>
              <w:t xml:space="preserve"> </w:t>
            </w: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>Prestación de servicios de</w:t>
            </w:r>
            <w:r w:rsidRPr="004E4168">
              <w:rPr>
                <w:rFonts w:ascii="Times New Roman" w:eastAsiaTheme="minorHAnsi" w:hAnsi="Times New Roman" w:cs="Times New Roman"/>
              </w:rPr>
              <w:t xml:space="preserve"> </w:t>
            </w: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>consultoría en negocios</w:t>
            </w:r>
            <w:r w:rsidR="000874A4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BE02AE" w:rsidRPr="00CC495B" w14:paraId="2439D3D1" w14:textId="77777777" w:rsidTr="00FB33B8">
        <w:trPr>
          <w:trHeight w:val="244"/>
        </w:trPr>
        <w:tc>
          <w:tcPr>
            <w:tcW w:w="2095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25C5099E" w14:textId="77777777" w:rsidR="00BE02AE" w:rsidRPr="00CC495B" w:rsidRDefault="00BE02AE" w:rsidP="008028F7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4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061A1C" w14:textId="2DD1E0D1" w:rsidR="00BE02AE" w:rsidRPr="004E4168" w:rsidRDefault="00BE02AE" w:rsidP="006206C0">
            <w:pPr>
              <w:suppressAutoHyphens/>
              <w:snapToGrid w:val="0"/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  <w:r w:rsidRPr="004E4168">
              <w:rPr>
                <w:rFonts w:ascii="Times New Roman" w:hAnsi="Times New Roman" w:cs="Times New Roman"/>
                <w:bCs/>
              </w:rPr>
              <w:t>C</w:t>
            </w:r>
            <w:r w:rsidR="005122A9" w:rsidRPr="004E4168">
              <w:rPr>
                <w:rFonts w:ascii="Times New Roman" w:hAnsi="Times New Roman" w:cs="Times New Roman"/>
                <w:bCs/>
              </w:rPr>
              <w:t>oordinador</w:t>
            </w:r>
            <w:r w:rsidRPr="004E4168">
              <w:rPr>
                <w:rFonts w:ascii="Times New Roman" w:hAnsi="Times New Roman" w:cs="Times New Roman"/>
                <w:bCs/>
              </w:rPr>
              <w:t xml:space="preserve"> de Asuntos Regulatorios</w:t>
            </w:r>
          </w:p>
        </w:tc>
        <w:tc>
          <w:tcPr>
            <w:tcW w:w="507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A2478C4" w14:textId="0CDCB5FB" w:rsidR="00BE02AE" w:rsidRPr="004E4168" w:rsidRDefault="003D706A" w:rsidP="008028F7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  <w:color w:val="000000"/>
              </w:rPr>
              <w:t>EC0105 Atención al ciudadano en el sector público</w:t>
            </w:r>
            <w:r w:rsidR="000874A4">
              <w:rPr>
                <w:rFonts w:ascii="Times New Roman" w:hAnsi="Times New Roman" w:cs="Times New Roman"/>
                <w:color w:val="000000"/>
              </w:rPr>
              <w:t>.</w:t>
            </w:r>
          </w:p>
        </w:tc>
      </w:tr>
      <w:tr w:rsidR="00BE02AE" w:rsidRPr="00CC495B" w14:paraId="2E942699" w14:textId="77777777" w:rsidTr="00FB33B8">
        <w:trPr>
          <w:trHeight w:val="276"/>
        </w:trPr>
        <w:tc>
          <w:tcPr>
            <w:tcW w:w="2095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7B36CE29" w14:textId="77777777" w:rsidR="00BE02AE" w:rsidRPr="00CC495B" w:rsidRDefault="00BE02AE" w:rsidP="008028F7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90048B" w14:textId="77777777" w:rsidR="00BE02AE" w:rsidRPr="004E4168" w:rsidRDefault="00BE02AE" w:rsidP="008028F7">
            <w:pPr>
              <w:suppressAutoHyphens/>
              <w:snapToGrid w:val="0"/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507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300AEF89" w14:textId="5E75821D" w:rsidR="00BE02AE" w:rsidRPr="004E4168" w:rsidRDefault="003D706A" w:rsidP="008028F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4168">
              <w:rPr>
                <w:rFonts w:ascii="Times New Roman" w:hAnsi="Times New Roman" w:cs="Times New Roman"/>
              </w:rPr>
              <w:t>EC0076 Evaluación de la compet</w:t>
            </w:r>
            <w:r w:rsidR="00774A8A">
              <w:rPr>
                <w:rFonts w:ascii="Times New Roman" w:hAnsi="Times New Roman" w:cs="Times New Roman"/>
              </w:rPr>
              <w:t xml:space="preserve">encia de candidatos en base en </w:t>
            </w:r>
            <w:r w:rsidR="00774A8A" w:rsidRPr="00566027">
              <w:rPr>
                <w:rFonts w:ascii="Times New Roman" w:hAnsi="Times New Roman" w:cs="Times New Roman"/>
              </w:rPr>
              <w:t>estándares de c</w:t>
            </w:r>
            <w:r w:rsidRPr="00566027">
              <w:rPr>
                <w:rFonts w:ascii="Times New Roman" w:hAnsi="Times New Roman" w:cs="Times New Roman"/>
              </w:rPr>
              <w:t>ompetencia</w:t>
            </w:r>
            <w:r w:rsidR="000874A4">
              <w:rPr>
                <w:rFonts w:ascii="Times New Roman" w:hAnsi="Times New Roman" w:cs="Times New Roman"/>
              </w:rPr>
              <w:t>.</w:t>
            </w:r>
          </w:p>
        </w:tc>
      </w:tr>
      <w:tr w:rsidR="00BE02AE" w:rsidRPr="00CC495B" w14:paraId="61F5BE3C" w14:textId="77777777" w:rsidTr="00FB33B8">
        <w:trPr>
          <w:trHeight w:val="279"/>
        </w:trPr>
        <w:tc>
          <w:tcPr>
            <w:tcW w:w="2095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2CC2CB2E" w14:textId="77777777" w:rsidR="00BE02AE" w:rsidRPr="00CC495B" w:rsidRDefault="00BE02AE" w:rsidP="008028F7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F97D1A" w14:textId="77777777" w:rsidR="00BE02AE" w:rsidRPr="004E4168" w:rsidRDefault="00BE02AE" w:rsidP="008028F7">
            <w:pPr>
              <w:suppressAutoHyphens/>
              <w:snapToGrid w:val="0"/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507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49411CAC" w14:textId="79505368" w:rsidR="00BE02AE" w:rsidRPr="004E4168" w:rsidRDefault="00BE02AE" w:rsidP="008028F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>ECO554Trabajo en equipo</w:t>
            </w:r>
            <w:r w:rsidR="000874A4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BE02AE" w:rsidRPr="00CC495B" w14:paraId="58083389" w14:textId="77777777" w:rsidTr="00FB33B8">
        <w:trPr>
          <w:trHeight w:val="405"/>
        </w:trPr>
        <w:tc>
          <w:tcPr>
            <w:tcW w:w="2095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597FBFE2" w14:textId="77777777" w:rsidR="00BE02AE" w:rsidRPr="00CC495B" w:rsidRDefault="00BE02AE" w:rsidP="008028F7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4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F11B78" w14:textId="7C1084EB" w:rsidR="00BE02AE" w:rsidRPr="004E4168" w:rsidRDefault="005122A9" w:rsidP="006206C0">
            <w:pPr>
              <w:suppressAutoHyphens/>
              <w:snapToGrid w:val="0"/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  <w:r w:rsidRPr="004E4168">
              <w:rPr>
                <w:rFonts w:ascii="Times New Roman" w:hAnsi="Times New Roman" w:cs="Times New Roman"/>
                <w:bCs/>
              </w:rPr>
              <w:t xml:space="preserve">Coordinador </w:t>
            </w:r>
            <w:r w:rsidR="00BE02AE" w:rsidRPr="004E4168">
              <w:rPr>
                <w:rFonts w:ascii="Times New Roman" w:hAnsi="Times New Roman" w:cs="Times New Roman"/>
                <w:bCs/>
              </w:rPr>
              <w:t xml:space="preserve"> de</w:t>
            </w:r>
            <w:r w:rsidR="006206C0" w:rsidRPr="004E4168">
              <w:rPr>
                <w:rFonts w:ascii="Times New Roman" w:hAnsi="Times New Roman" w:cs="Times New Roman"/>
                <w:bCs/>
              </w:rPr>
              <w:t xml:space="preserve"> </w:t>
            </w:r>
            <w:r w:rsidR="00BE02AE" w:rsidRPr="004E4168">
              <w:rPr>
                <w:rFonts w:ascii="Times New Roman" w:hAnsi="Times New Roman" w:cs="Times New Roman"/>
                <w:bCs/>
              </w:rPr>
              <w:t>Internacionalización</w:t>
            </w:r>
          </w:p>
        </w:tc>
        <w:tc>
          <w:tcPr>
            <w:tcW w:w="507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3A83BBB" w14:textId="4687683F" w:rsidR="00BE02AE" w:rsidRPr="004E4168" w:rsidRDefault="00BD58B1" w:rsidP="008028F7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  <w:color w:val="000000"/>
              </w:rPr>
              <w:t>EC0432 Clasificación arancelaria de mercancías de comercio exterior</w:t>
            </w:r>
            <w:r w:rsidR="000874A4">
              <w:rPr>
                <w:rFonts w:ascii="Times New Roman" w:hAnsi="Times New Roman" w:cs="Times New Roman"/>
                <w:color w:val="000000"/>
              </w:rPr>
              <w:t>.</w:t>
            </w:r>
          </w:p>
        </w:tc>
      </w:tr>
      <w:tr w:rsidR="00BE02AE" w:rsidRPr="00CC495B" w14:paraId="6B9EE622" w14:textId="77777777" w:rsidTr="00FB33B8">
        <w:trPr>
          <w:trHeight w:val="219"/>
        </w:trPr>
        <w:tc>
          <w:tcPr>
            <w:tcW w:w="2095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792F5011" w14:textId="77777777" w:rsidR="00BE02AE" w:rsidRPr="00CC495B" w:rsidRDefault="00BE02AE" w:rsidP="008028F7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4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1F9D81" w14:textId="77777777" w:rsidR="00BE02AE" w:rsidRPr="004E4168" w:rsidRDefault="00BE02AE" w:rsidP="008028F7">
            <w:pPr>
              <w:suppressAutoHyphens/>
              <w:snapToGrid w:val="0"/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507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02EA2520" w14:textId="62EB5F94" w:rsidR="00BE02AE" w:rsidRPr="004E4168" w:rsidRDefault="00BD58B1" w:rsidP="008028F7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>EC0145 Asesoría en operaciones de comercio exterior y aduanas</w:t>
            </w:r>
            <w:r w:rsidR="000874A4"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BE02AE" w:rsidRPr="00CC495B" w14:paraId="448F4B0B" w14:textId="77777777" w:rsidTr="00FB33B8">
        <w:trPr>
          <w:trHeight w:val="280"/>
        </w:trPr>
        <w:tc>
          <w:tcPr>
            <w:tcW w:w="2095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3CD1E248" w14:textId="77777777" w:rsidR="00BE02AE" w:rsidRPr="00CC495B" w:rsidRDefault="00BE02AE" w:rsidP="008028F7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E2C0C4" w14:textId="77777777" w:rsidR="00BE02AE" w:rsidRPr="004E4168" w:rsidRDefault="00BE02AE" w:rsidP="008028F7">
            <w:pPr>
              <w:suppressAutoHyphens/>
              <w:snapToGrid w:val="0"/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</w:p>
        </w:tc>
        <w:tc>
          <w:tcPr>
            <w:tcW w:w="5073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480A0C86" w14:textId="6648BEB3" w:rsidR="00BE02AE" w:rsidRPr="004E4168" w:rsidRDefault="00BD58B1" w:rsidP="008028F7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4168">
              <w:rPr>
                <w:rFonts w:ascii="Times New Roman" w:hAnsi="Times New Roman" w:cs="Times New Roman"/>
                <w:color w:val="000000"/>
              </w:rPr>
              <w:t>EC0076 Evaluación de la competencia de candidatos con</w:t>
            </w:r>
            <w:r w:rsidR="00774A8A">
              <w:rPr>
                <w:rFonts w:ascii="Times New Roman" w:hAnsi="Times New Roman" w:cs="Times New Roman"/>
                <w:color w:val="000000"/>
              </w:rPr>
              <w:t xml:space="preserve"> base </w:t>
            </w:r>
            <w:r w:rsidR="00774A8A" w:rsidRPr="00566027">
              <w:rPr>
                <w:rFonts w:ascii="Times New Roman" w:hAnsi="Times New Roman" w:cs="Times New Roman"/>
                <w:color w:val="000000"/>
              </w:rPr>
              <w:t>en estándares de c</w:t>
            </w:r>
            <w:r w:rsidRPr="00566027">
              <w:rPr>
                <w:rFonts w:ascii="Times New Roman" w:hAnsi="Times New Roman" w:cs="Times New Roman"/>
                <w:color w:val="000000"/>
              </w:rPr>
              <w:t>ompetencia</w:t>
            </w:r>
            <w:r w:rsidR="000874A4">
              <w:rPr>
                <w:rFonts w:ascii="Times New Roman" w:hAnsi="Times New Roman" w:cs="Times New Roman"/>
                <w:color w:val="000000"/>
              </w:rPr>
              <w:t>.</w:t>
            </w:r>
          </w:p>
        </w:tc>
      </w:tr>
      <w:tr w:rsidR="00C81713" w:rsidRPr="00CC495B" w14:paraId="78DB2D31" w14:textId="77777777" w:rsidTr="0061774E">
        <w:trPr>
          <w:trHeight w:val="779"/>
        </w:trPr>
        <w:tc>
          <w:tcPr>
            <w:tcW w:w="2095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4DADF29C" w14:textId="77777777" w:rsidR="00C81713" w:rsidRPr="00CC495B" w:rsidRDefault="00C81713" w:rsidP="0046418B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41391E" w14:textId="77777777" w:rsidR="00C81713" w:rsidRPr="004E4168" w:rsidRDefault="00C81713" w:rsidP="005C2003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  <w:r w:rsidRPr="004E4168">
              <w:rPr>
                <w:rFonts w:ascii="Times New Roman" w:hAnsi="Times New Roman" w:cs="Times New Roman"/>
                <w:bCs/>
              </w:rPr>
              <w:t>Laboratorio de la Facultad de Ciencias Químicas UJED</w:t>
            </w:r>
          </w:p>
        </w:tc>
        <w:tc>
          <w:tcPr>
            <w:tcW w:w="5073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14:paraId="3BEC71EC" w14:textId="7C4C0DD8" w:rsidR="00C81713" w:rsidRPr="004E4168" w:rsidRDefault="00C81713" w:rsidP="0046418B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</w:tr>
      <w:tr w:rsidR="00C81713" w:rsidRPr="00CC495B" w14:paraId="5847F058" w14:textId="77777777" w:rsidTr="0061774E">
        <w:trPr>
          <w:trHeight w:val="779"/>
        </w:trPr>
        <w:tc>
          <w:tcPr>
            <w:tcW w:w="2095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0B61B56D" w14:textId="77777777" w:rsidR="00C81713" w:rsidRPr="00CC495B" w:rsidRDefault="00C81713" w:rsidP="00BE02AE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79DD8E" w14:textId="77777777" w:rsidR="00C81713" w:rsidRPr="004E4168" w:rsidRDefault="00C81713" w:rsidP="00BE02AE">
            <w:pPr>
              <w:spacing w:after="0"/>
              <w:jc w:val="center"/>
              <w:rPr>
                <w:rFonts w:ascii="Times New Roman" w:hAnsi="Times New Roman" w:cs="Times New Roman"/>
                <w:bCs/>
              </w:rPr>
            </w:pPr>
            <w:r w:rsidRPr="004E4168">
              <w:rPr>
                <w:rFonts w:ascii="Times New Roman" w:hAnsi="Times New Roman" w:cs="Times New Roman"/>
                <w:bCs/>
              </w:rPr>
              <w:t>Proveedor Externo: Diseñador</w:t>
            </w:r>
          </w:p>
        </w:tc>
        <w:tc>
          <w:tcPr>
            <w:tcW w:w="5073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14:paraId="714AA925" w14:textId="3E95B5F1" w:rsidR="00C81713" w:rsidRPr="004E4168" w:rsidRDefault="00C81713" w:rsidP="00BE02AE">
            <w:pPr>
              <w:spacing w:after="0"/>
              <w:jc w:val="both"/>
              <w:rPr>
                <w:rFonts w:ascii="Times New Roman" w:hAnsi="Times New Roman" w:cs="Times New Roman"/>
              </w:rPr>
            </w:pPr>
          </w:p>
        </w:tc>
      </w:tr>
      <w:tr w:rsidR="00C81713" w:rsidRPr="00CC495B" w14:paraId="6CCB1B21" w14:textId="77777777" w:rsidTr="00C81713">
        <w:trPr>
          <w:trHeight w:val="779"/>
        </w:trPr>
        <w:tc>
          <w:tcPr>
            <w:tcW w:w="2095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ADC3C34" w14:textId="77777777" w:rsidR="00C81713" w:rsidRPr="00CC495B" w:rsidRDefault="00C81713" w:rsidP="0046418B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DFE87BB" w14:textId="32D0F74F" w:rsidR="00C81713" w:rsidRPr="004E4168" w:rsidRDefault="00C81713" w:rsidP="00C43672">
            <w:pPr>
              <w:spacing w:after="0"/>
              <w:rPr>
                <w:rFonts w:ascii="Times New Roman" w:hAnsi="Times New Roman" w:cs="Times New Roman"/>
                <w:bCs/>
              </w:rPr>
            </w:pPr>
            <w:r w:rsidRPr="004E4168">
              <w:rPr>
                <w:rFonts w:ascii="Times New Roman" w:hAnsi="Times New Roman" w:cs="Times New Roman"/>
                <w:bCs/>
              </w:rPr>
              <w:t>Organismos públicos y privados</w:t>
            </w:r>
          </w:p>
        </w:tc>
        <w:tc>
          <w:tcPr>
            <w:tcW w:w="5073" w:type="dxa"/>
            <w:gridSpan w:val="2"/>
            <w:tcBorders>
              <w:top w:val="single" w:sz="4" w:space="0" w:color="auto"/>
              <w:left w:val="nil"/>
              <w:right w:val="single" w:sz="8" w:space="0" w:color="000000"/>
            </w:tcBorders>
            <w:shd w:val="clear" w:color="auto" w:fill="D9D9D9" w:themeFill="background1" w:themeFillShade="D9"/>
            <w:vAlign w:val="center"/>
          </w:tcPr>
          <w:p w14:paraId="38A9FFE7" w14:textId="2E0D01DB" w:rsidR="00C81713" w:rsidRPr="004E4168" w:rsidRDefault="00C81713" w:rsidP="0046418B">
            <w:pPr>
              <w:spacing w:after="0"/>
              <w:jc w:val="both"/>
              <w:rPr>
                <w:rFonts w:ascii="Times New Roman" w:hAnsi="Times New Roman" w:cs="Times New Roman"/>
              </w:rPr>
            </w:pPr>
          </w:p>
        </w:tc>
      </w:tr>
      <w:tr w:rsidR="0046418B" w:rsidRPr="00CC495B" w14:paraId="5972C246" w14:textId="77777777" w:rsidTr="00C81713">
        <w:trPr>
          <w:trHeight w:val="369"/>
        </w:trPr>
        <w:tc>
          <w:tcPr>
            <w:tcW w:w="209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6DCB580" w14:textId="77777777" w:rsidR="0046418B" w:rsidRPr="00CC495B" w:rsidRDefault="0046418B" w:rsidP="0046418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CC495B">
              <w:rPr>
                <w:rFonts w:ascii="Tahoma" w:hAnsi="Tahoma" w:cs="Tahoma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6967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C2BDABA" w14:textId="04D67BCF" w:rsidR="0046418B" w:rsidRPr="00403216" w:rsidRDefault="005122A9" w:rsidP="0046418B">
            <w:pPr>
              <w:spacing w:after="0"/>
              <w:ind w:left="-38"/>
              <w:jc w:val="both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  <w:color w:val="000000" w:themeColor="text1"/>
              </w:rPr>
              <w:t xml:space="preserve">Clientes, </w:t>
            </w:r>
            <w:r w:rsidR="00774A8A">
              <w:rPr>
                <w:rFonts w:ascii="Times New Roman" w:hAnsi="Times New Roman" w:cs="Times New Roman"/>
                <w:color w:val="000000" w:themeColor="text1"/>
              </w:rPr>
              <w:t>s</w:t>
            </w:r>
            <w:r w:rsidR="0046418B" w:rsidRPr="004E4168">
              <w:rPr>
                <w:rFonts w:ascii="Times New Roman" w:hAnsi="Times New Roman" w:cs="Times New Roman"/>
                <w:color w:val="000000" w:themeColor="text1"/>
              </w:rPr>
              <w:t>olicitudes de asesoría para el etiquetado del producto</w:t>
            </w:r>
            <w:r w:rsidR="000874A4">
              <w:rPr>
                <w:rFonts w:ascii="Times New Roman" w:hAnsi="Times New Roman" w:cs="Times New Roman"/>
                <w:color w:val="000000" w:themeColor="text1"/>
              </w:rPr>
              <w:t xml:space="preserve"> y/o para el diseño de etiqueta.</w:t>
            </w:r>
          </w:p>
        </w:tc>
      </w:tr>
      <w:tr w:rsidR="0046418B" w:rsidRPr="00CC495B" w14:paraId="3DE71DF2" w14:textId="77777777" w:rsidTr="00FB33B8">
        <w:trPr>
          <w:trHeight w:val="831"/>
        </w:trPr>
        <w:tc>
          <w:tcPr>
            <w:tcW w:w="2095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2293D3D2" w14:textId="77777777" w:rsidR="0046418B" w:rsidRPr="00CC495B" w:rsidRDefault="0046418B" w:rsidP="0046418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CC495B">
              <w:rPr>
                <w:rFonts w:ascii="Tahoma" w:hAnsi="Tahoma" w:cs="Tahoma"/>
                <w:b/>
                <w:bCs/>
                <w:color w:val="000000"/>
                <w:lang w:eastAsia="es-MX"/>
              </w:rPr>
              <w:t>Proveedor</w:t>
            </w:r>
          </w:p>
        </w:tc>
        <w:tc>
          <w:tcPr>
            <w:tcW w:w="6967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E38DD55" w14:textId="4E37043B" w:rsidR="0046418B" w:rsidRPr="004E4168" w:rsidRDefault="0046418B" w:rsidP="005122A9">
            <w:pPr>
              <w:spacing w:after="0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</w:rPr>
              <w:t>MiPyMEs</w:t>
            </w:r>
            <w:r w:rsidR="00403216">
              <w:rPr>
                <w:rFonts w:ascii="Times New Roman" w:hAnsi="Times New Roman" w:cs="Times New Roman"/>
              </w:rPr>
              <w:t>.</w:t>
            </w:r>
          </w:p>
          <w:p w14:paraId="268FE0D8" w14:textId="4E7466B7" w:rsidR="0046418B" w:rsidRPr="004E4168" w:rsidRDefault="00774A8A" w:rsidP="0046418B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Instituciones </w:t>
            </w:r>
            <w:r w:rsidRPr="00566027">
              <w:rPr>
                <w:rFonts w:ascii="Times New Roman" w:hAnsi="Times New Roman" w:cs="Times New Roman"/>
              </w:rPr>
              <w:t>gubernamentales y del sector p</w:t>
            </w:r>
            <w:r w:rsidR="0046418B" w:rsidRPr="00566027">
              <w:rPr>
                <w:rFonts w:ascii="Times New Roman" w:hAnsi="Times New Roman" w:cs="Times New Roman"/>
              </w:rPr>
              <w:t>rivado</w:t>
            </w:r>
            <w:r w:rsidR="00403216">
              <w:rPr>
                <w:rFonts w:ascii="Times New Roman" w:hAnsi="Times New Roman" w:cs="Times New Roman"/>
              </w:rPr>
              <w:t>.</w:t>
            </w:r>
          </w:p>
          <w:p w14:paraId="78B18593" w14:textId="7B0DBBED" w:rsidR="0046418B" w:rsidRPr="004E4168" w:rsidRDefault="00403216" w:rsidP="0046418B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Emprendedores.</w:t>
            </w:r>
          </w:p>
          <w:p w14:paraId="75399A73" w14:textId="1BF1BEB9" w:rsidR="0046418B" w:rsidRPr="004E4168" w:rsidRDefault="0046418B" w:rsidP="004E4168">
            <w:pPr>
              <w:spacing w:after="0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</w:rPr>
              <w:t>Empresarios.</w:t>
            </w:r>
          </w:p>
        </w:tc>
      </w:tr>
      <w:tr w:rsidR="0046418B" w:rsidRPr="00CC495B" w14:paraId="7DF997FF" w14:textId="77777777" w:rsidTr="00FB33B8">
        <w:trPr>
          <w:trHeight w:val="371"/>
        </w:trPr>
        <w:tc>
          <w:tcPr>
            <w:tcW w:w="2095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674A39B" w14:textId="77777777" w:rsidR="0046418B" w:rsidRPr="00CC495B" w:rsidRDefault="0046418B" w:rsidP="0046418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CC495B">
              <w:rPr>
                <w:rFonts w:ascii="Tahoma" w:hAnsi="Tahoma" w:cs="Tahoma"/>
                <w:b/>
                <w:bCs/>
                <w:color w:val="000000"/>
                <w:lang w:eastAsia="es-MX"/>
              </w:rPr>
              <w:t>Salida</w:t>
            </w:r>
          </w:p>
        </w:tc>
        <w:tc>
          <w:tcPr>
            <w:tcW w:w="6967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23B55138" w14:textId="0CF3CA2C" w:rsidR="0046418B" w:rsidRPr="004E4168" w:rsidRDefault="00774A8A" w:rsidP="0046418B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color w:val="000000" w:themeColor="text1"/>
              </w:rPr>
              <w:t xml:space="preserve">Informe </w:t>
            </w:r>
            <w:r w:rsidRPr="00566027">
              <w:rPr>
                <w:rFonts w:ascii="Times New Roman" w:hAnsi="Times New Roman" w:cs="Times New Roman"/>
                <w:color w:val="000000" w:themeColor="text1"/>
              </w:rPr>
              <w:t>t</w:t>
            </w:r>
            <w:r w:rsidR="0046418B" w:rsidRPr="00566027">
              <w:rPr>
                <w:rFonts w:ascii="Times New Roman" w:hAnsi="Times New Roman" w:cs="Times New Roman"/>
                <w:color w:val="000000" w:themeColor="text1"/>
              </w:rPr>
              <w:t>é</w:t>
            </w:r>
            <w:r w:rsidR="0046418B" w:rsidRPr="004E4168">
              <w:rPr>
                <w:rFonts w:ascii="Times New Roman" w:hAnsi="Times New Roman" w:cs="Times New Roman"/>
                <w:color w:val="000000" w:themeColor="text1"/>
              </w:rPr>
              <w:t xml:space="preserve">cnico para el etiquetado del producto de acuerdo a la normativa vigente, </w:t>
            </w:r>
            <w:r w:rsidR="0046418B" w:rsidRPr="004E4168">
              <w:rPr>
                <w:rFonts w:ascii="Times New Roman" w:hAnsi="Times New Roman" w:cs="Times New Roman"/>
              </w:rPr>
              <w:t>así como diseño d</w:t>
            </w:r>
            <w:r w:rsidR="000874A4">
              <w:rPr>
                <w:rFonts w:ascii="Times New Roman" w:hAnsi="Times New Roman" w:cs="Times New Roman"/>
              </w:rPr>
              <w:t>e etiqueta si así lo requieren.</w:t>
            </w:r>
          </w:p>
        </w:tc>
      </w:tr>
      <w:tr w:rsidR="0046418B" w:rsidRPr="00CC495B" w14:paraId="21CA3121" w14:textId="77777777" w:rsidTr="00FB33B8">
        <w:trPr>
          <w:trHeight w:val="848"/>
        </w:trPr>
        <w:tc>
          <w:tcPr>
            <w:tcW w:w="2095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B491CDA" w14:textId="77777777" w:rsidR="0046418B" w:rsidRPr="00CC495B" w:rsidRDefault="0046418B" w:rsidP="0046418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CC495B">
              <w:rPr>
                <w:rFonts w:ascii="Tahoma" w:hAnsi="Tahoma" w:cs="Tahoma"/>
                <w:b/>
                <w:bCs/>
                <w:color w:val="000000"/>
                <w:lang w:eastAsia="es-MX"/>
              </w:rPr>
              <w:lastRenderedPageBreak/>
              <w:t>Cliente</w:t>
            </w:r>
          </w:p>
        </w:tc>
        <w:tc>
          <w:tcPr>
            <w:tcW w:w="6967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EE4C3EA" w14:textId="3AA5F67D" w:rsidR="0046418B" w:rsidRPr="004E4168" w:rsidRDefault="0046418B" w:rsidP="0046418B">
            <w:pPr>
              <w:spacing w:after="0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</w:rPr>
              <w:t xml:space="preserve"> M</w:t>
            </w:r>
            <w:r w:rsidR="00423671" w:rsidRPr="004E4168">
              <w:rPr>
                <w:rFonts w:ascii="Times New Roman" w:hAnsi="Times New Roman" w:cs="Times New Roman"/>
              </w:rPr>
              <w:t>iP</w:t>
            </w:r>
            <w:r w:rsidRPr="004E4168">
              <w:rPr>
                <w:rFonts w:ascii="Times New Roman" w:hAnsi="Times New Roman" w:cs="Times New Roman"/>
              </w:rPr>
              <w:t>yMEs</w:t>
            </w:r>
            <w:r w:rsidR="00403216">
              <w:rPr>
                <w:rFonts w:ascii="Times New Roman" w:hAnsi="Times New Roman" w:cs="Times New Roman"/>
              </w:rPr>
              <w:t>.</w:t>
            </w:r>
          </w:p>
          <w:p w14:paraId="593CD76D" w14:textId="2BCC03C6" w:rsidR="0046418B" w:rsidRPr="004E4168" w:rsidRDefault="00774A8A" w:rsidP="0046418B">
            <w:pPr>
              <w:spacing w:after="0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 </w:t>
            </w:r>
            <w:r w:rsidRPr="00125CEA">
              <w:rPr>
                <w:rFonts w:ascii="Times New Roman" w:hAnsi="Times New Roman" w:cs="Times New Roman"/>
              </w:rPr>
              <w:t>Instituciones gubernamentales y del sector p</w:t>
            </w:r>
            <w:r w:rsidR="0046418B" w:rsidRPr="00125CEA">
              <w:rPr>
                <w:rFonts w:ascii="Times New Roman" w:hAnsi="Times New Roman" w:cs="Times New Roman"/>
              </w:rPr>
              <w:t>rivado</w:t>
            </w:r>
            <w:r w:rsidR="005237D5">
              <w:rPr>
                <w:rFonts w:ascii="Times New Roman" w:hAnsi="Times New Roman" w:cs="Times New Roman"/>
              </w:rPr>
              <w:t>.</w:t>
            </w:r>
          </w:p>
          <w:p w14:paraId="0E214E56" w14:textId="2267CC52" w:rsidR="0046418B" w:rsidRPr="004E4168" w:rsidRDefault="0046418B" w:rsidP="0046418B">
            <w:pPr>
              <w:spacing w:after="0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</w:rPr>
              <w:t xml:space="preserve"> Emprendedores</w:t>
            </w:r>
            <w:r w:rsidR="005237D5">
              <w:rPr>
                <w:rFonts w:ascii="Times New Roman" w:hAnsi="Times New Roman" w:cs="Times New Roman"/>
              </w:rPr>
              <w:t>.</w:t>
            </w:r>
          </w:p>
          <w:p w14:paraId="2EC6F5A3" w14:textId="4906CACC" w:rsidR="0046418B" w:rsidRPr="004E4168" w:rsidRDefault="0046418B" w:rsidP="0046418B">
            <w:pPr>
              <w:spacing w:after="0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</w:rPr>
              <w:t xml:space="preserve"> Empresarios</w:t>
            </w:r>
            <w:r w:rsidR="000874A4">
              <w:rPr>
                <w:rFonts w:ascii="Times New Roman" w:hAnsi="Times New Roman" w:cs="Times New Roman"/>
              </w:rPr>
              <w:t>.</w:t>
            </w:r>
          </w:p>
        </w:tc>
      </w:tr>
      <w:tr w:rsidR="0046418B" w:rsidRPr="00CC495B" w14:paraId="20193F03" w14:textId="77777777" w:rsidTr="00FB33B8">
        <w:trPr>
          <w:trHeight w:val="407"/>
        </w:trPr>
        <w:tc>
          <w:tcPr>
            <w:tcW w:w="2095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4CB7A54" w14:textId="77777777" w:rsidR="0046418B" w:rsidRPr="00CC495B" w:rsidRDefault="0046418B" w:rsidP="0046418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CC495B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ómo? (De acuerdo a Instructivos, Manuales, Procedimientos y Reglamentos)</w:t>
            </w:r>
          </w:p>
        </w:tc>
        <w:tc>
          <w:tcPr>
            <w:tcW w:w="6967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D20E352" w14:textId="61378E8B" w:rsidR="0046418B" w:rsidRPr="004E4168" w:rsidRDefault="00BD58B1" w:rsidP="0046418B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</w:rPr>
              <w:t>Manual de Procedimientos de la Dirección del Centro de Negocios.</w:t>
            </w:r>
          </w:p>
          <w:p w14:paraId="21BDB5D4" w14:textId="77777777" w:rsidR="0046418B" w:rsidRPr="004E4168" w:rsidRDefault="0046418B" w:rsidP="0046418B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</w:rPr>
              <w:t xml:space="preserve">Diario Oficial de la Federación, </w:t>
            </w:r>
          </w:p>
          <w:p w14:paraId="2FD8B856" w14:textId="59ED9E7A" w:rsidR="0046418B" w:rsidRPr="004E4168" w:rsidRDefault="0046418B" w:rsidP="0046418B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</w:rPr>
              <w:t>Food Data USDA,</w:t>
            </w:r>
            <w:r w:rsidR="005237D5">
              <w:rPr>
                <w:rFonts w:ascii="Times New Roman" w:hAnsi="Times New Roman" w:cs="Times New Roman"/>
              </w:rPr>
              <w:t xml:space="preserve"> </w:t>
            </w:r>
            <w:r w:rsidRPr="004E4168">
              <w:rPr>
                <w:rFonts w:ascii="Times New Roman" w:hAnsi="Times New Roman" w:cs="Times New Roman"/>
              </w:rPr>
              <w:t xml:space="preserve">FDA, </w:t>
            </w:r>
          </w:p>
          <w:p w14:paraId="28249622" w14:textId="1F63DA4F" w:rsidR="0046418B" w:rsidRPr="004E4168" w:rsidRDefault="0046418B" w:rsidP="0046418B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</w:rPr>
              <w:t xml:space="preserve">Códex, </w:t>
            </w:r>
            <w:r w:rsidR="00EF6D06" w:rsidRPr="004E4168">
              <w:rPr>
                <w:rFonts w:ascii="Times New Roman" w:hAnsi="Times New Roman" w:cs="Times New Roman"/>
              </w:rPr>
              <w:t xml:space="preserve">(libro de normas alimentarias adoptadas </w:t>
            </w:r>
            <w:r w:rsidR="004E60D4" w:rsidRPr="004E4168">
              <w:rPr>
                <w:rFonts w:ascii="Times New Roman" w:hAnsi="Times New Roman" w:cs="Times New Roman"/>
              </w:rPr>
              <w:t>internacionalmente</w:t>
            </w:r>
            <w:r w:rsidR="00EF6D06" w:rsidRPr="004E4168">
              <w:rPr>
                <w:rFonts w:ascii="Times New Roman" w:hAnsi="Times New Roman" w:cs="Times New Roman"/>
              </w:rPr>
              <w:t>)</w:t>
            </w:r>
            <w:r w:rsidR="005237D5">
              <w:rPr>
                <w:rFonts w:ascii="Times New Roman" w:hAnsi="Times New Roman" w:cs="Times New Roman"/>
              </w:rPr>
              <w:t>.</w:t>
            </w:r>
          </w:p>
          <w:p w14:paraId="1EA0567E" w14:textId="77777777" w:rsidR="0046418B" w:rsidRPr="004E4168" w:rsidRDefault="0046418B" w:rsidP="0046418B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</w:rPr>
              <w:t xml:space="preserve">o cualquier otra normativa vigente en el país a exportar, </w:t>
            </w:r>
          </w:p>
          <w:p w14:paraId="0822E5D6" w14:textId="1A0D423F" w:rsidR="0046418B" w:rsidRPr="004E4168" w:rsidRDefault="0046418B" w:rsidP="0046418B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</w:rPr>
              <w:t>Resultados de los an</w:t>
            </w:r>
            <w:r w:rsidR="005237D5">
              <w:rPr>
                <w:rFonts w:ascii="Times New Roman" w:hAnsi="Times New Roman" w:cs="Times New Roman"/>
              </w:rPr>
              <w:t>álisis de laboratorio proporcio.</w:t>
            </w:r>
            <w:r w:rsidRPr="004E4168">
              <w:rPr>
                <w:rFonts w:ascii="Times New Roman" w:hAnsi="Times New Roman" w:cs="Times New Roman"/>
              </w:rPr>
              <w:t xml:space="preserve">ados por el Laboratorio de Ciencias Químicas de la UJED, </w:t>
            </w:r>
          </w:p>
          <w:p w14:paraId="3DD7EFD9" w14:textId="77777777" w:rsidR="0046418B" w:rsidRPr="004E4168" w:rsidRDefault="0046418B" w:rsidP="0046418B">
            <w:pPr>
              <w:widowControl w:val="0"/>
              <w:tabs>
                <w:tab w:val="left" w:pos="444"/>
                <w:tab w:val="left" w:pos="3274"/>
              </w:tabs>
              <w:spacing w:after="0" w:line="195" w:lineRule="exact"/>
              <w:jc w:val="both"/>
              <w:rPr>
                <w:rFonts w:ascii="Tahoma" w:hAnsi="Tahoma" w:cs="Tahoma"/>
              </w:rPr>
            </w:pPr>
            <w:r w:rsidRPr="004E4168">
              <w:rPr>
                <w:rFonts w:ascii="Times New Roman" w:hAnsi="Times New Roman" w:cs="Times New Roman"/>
              </w:rPr>
              <w:t>Formatos de llenado de información del cliente</w:t>
            </w:r>
          </w:p>
        </w:tc>
      </w:tr>
      <w:tr w:rsidR="0046418B" w:rsidRPr="00CC495B" w14:paraId="5B2BC6A9" w14:textId="77777777" w:rsidTr="00FB33B8">
        <w:trPr>
          <w:trHeight w:val="371"/>
        </w:trPr>
        <w:tc>
          <w:tcPr>
            <w:tcW w:w="2095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3930E24" w14:textId="77777777" w:rsidR="0046418B" w:rsidRPr="00CC495B" w:rsidRDefault="0046418B" w:rsidP="0046418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CC495B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 resultados? (Indicadores de Desempeño del Proceso).</w:t>
            </w:r>
          </w:p>
        </w:tc>
        <w:tc>
          <w:tcPr>
            <w:tcW w:w="18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B922976" w14:textId="77777777" w:rsidR="0046418B" w:rsidRPr="00CC495B" w:rsidRDefault="0046418B" w:rsidP="0046418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CC495B">
              <w:rPr>
                <w:rFonts w:ascii="Tahoma" w:hAnsi="Tahoma" w:cs="Tahoma"/>
                <w:b/>
                <w:bCs/>
                <w:color w:val="000000"/>
                <w:lang w:eastAsia="es-MX"/>
              </w:rPr>
              <w:t>Indicador</w:t>
            </w:r>
          </w:p>
        </w:tc>
        <w:tc>
          <w:tcPr>
            <w:tcW w:w="28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14D580D" w14:textId="77777777" w:rsidR="0046418B" w:rsidRPr="00CC495B" w:rsidRDefault="0046418B" w:rsidP="0046418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CC495B">
              <w:rPr>
                <w:rFonts w:ascii="Tahoma" w:hAnsi="Tahoma" w:cs="Tahoma"/>
                <w:b/>
                <w:bCs/>
                <w:color w:val="000000"/>
                <w:lang w:eastAsia="es-MX"/>
              </w:rPr>
              <w:t>Meta</w:t>
            </w:r>
          </w:p>
        </w:tc>
        <w:tc>
          <w:tcPr>
            <w:tcW w:w="220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3F37CFCD" w14:textId="77777777" w:rsidR="0046418B" w:rsidRPr="00CC495B" w:rsidRDefault="0046418B" w:rsidP="0046418B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CC495B">
              <w:rPr>
                <w:rFonts w:ascii="Tahoma" w:hAnsi="Tahoma" w:cs="Tahoma"/>
                <w:b/>
                <w:bCs/>
                <w:color w:val="000000"/>
                <w:lang w:eastAsia="es-MX"/>
              </w:rPr>
              <w:t>Frecuencia</w:t>
            </w:r>
          </w:p>
        </w:tc>
      </w:tr>
      <w:tr w:rsidR="0046418B" w:rsidRPr="00CC495B" w14:paraId="0D72AFCA" w14:textId="77777777" w:rsidTr="00FB33B8">
        <w:trPr>
          <w:trHeight w:val="19"/>
        </w:trPr>
        <w:tc>
          <w:tcPr>
            <w:tcW w:w="2095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9711D68" w14:textId="77777777" w:rsidR="0046418B" w:rsidRPr="00CC495B" w:rsidRDefault="0046418B" w:rsidP="0046418B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8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F18DB2" w14:textId="77777777" w:rsidR="006206C0" w:rsidRPr="004E4168" w:rsidRDefault="0046418B" w:rsidP="006206C0">
            <w:pPr>
              <w:shd w:val="clear" w:color="auto" w:fill="FFFFFF"/>
              <w:jc w:val="center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</w:rPr>
              <w:t>Proyecto Atendido</w:t>
            </w:r>
          </w:p>
          <w:p w14:paraId="6C7C39CF" w14:textId="78D5A281" w:rsidR="0046418B" w:rsidRPr="004E4168" w:rsidRDefault="0046418B" w:rsidP="006206C0">
            <w:pPr>
              <w:shd w:val="clear" w:color="auto" w:fill="FFFFFF"/>
              <w:jc w:val="center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</w:rPr>
              <w:t>Proyecto Exitoso</w:t>
            </w:r>
          </w:p>
        </w:tc>
        <w:tc>
          <w:tcPr>
            <w:tcW w:w="28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4C2B9A6" w14:textId="77777777" w:rsidR="0046418B" w:rsidRPr="004E4168" w:rsidRDefault="0046418B" w:rsidP="0046418B">
            <w:pPr>
              <w:jc w:val="center"/>
              <w:rPr>
                <w:rFonts w:ascii="Times New Roman" w:hAnsi="Times New Roman" w:cs="Times New Roman"/>
              </w:rPr>
            </w:pPr>
            <w:r w:rsidRPr="004E4168">
              <w:rPr>
                <w:rFonts w:ascii="Times New Roman" w:hAnsi="Times New Roman" w:cs="Times New Roman"/>
              </w:rPr>
              <w:t>100%</w:t>
            </w:r>
          </w:p>
        </w:tc>
        <w:tc>
          <w:tcPr>
            <w:tcW w:w="22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591475" w14:textId="77777777" w:rsidR="0046418B" w:rsidRPr="004E4168" w:rsidRDefault="0046418B" w:rsidP="0046418B">
            <w:pPr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4E4168">
              <w:rPr>
                <w:rFonts w:ascii="Times New Roman" w:hAnsi="Times New Roman" w:cs="Times New Roman"/>
                <w:color w:val="000000"/>
                <w:lang w:eastAsia="es-MX"/>
              </w:rPr>
              <w:t>Anual</w:t>
            </w:r>
          </w:p>
        </w:tc>
      </w:tr>
    </w:tbl>
    <w:p w14:paraId="3A50D06B" w14:textId="77777777" w:rsidR="006C0057" w:rsidRDefault="006C0057" w:rsidP="0046418B">
      <w:pPr>
        <w:jc w:val="both"/>
      </w:pPr>
    </w:p>
    <w:p w14:paraId="38839A5A" w14:textId="77777777" w:rsidR="00A9029E" w:rsidRDefault="00A9029E">
      <w:pPr>
        <w:sectPr w:rsidR="00A9029E" w:rsidSect="007876F8">
          <w:headerReference w:type="default" r:id="rId55"/>
          <w:headerReference w:type="first" r:id="rId56"/>
          <w:pgSz w:w="12240" w:h="15840"/>
          <w:pgMar w:top="987" w:right="1701" w:bottom="1559" w:left="1701" w:header="709" w:footer="709" w:gutter="0"/>
          <w:cols w:space="708"/>
          <w:titlePg/>
          <w:docGrid w:linePitch="360"/>
        </w:sectPr>
      </w:pPr>
    </w:p>
    <w:p w14:paraId="33AE1FD3" w14:textId="08BC0C56" w:rsidR="006C0057" w:rsidRPr="006C0057" w:rsidRDefault="006C0057" w:rsidP="005A1482">
      <w:pPr>
        <w:pStyle w:val="Ttulo1"/>
        <w:numPr>
          <w:ilvl w:val="2"/>
          <w:numId w:val="3"/>
        </w:numPr>
      </w:pPr>
      <w:bookmarkStart w:id="96" w:name="_Toc115083186"/>
      <w:r>
        <w:lastRenderedPageBreak/>
        <w:t>Subprocesos “Trámites Financieros”</w:t>
      </w:r>
      <w:bookmarkEnd w:id="96"/>
    </w:p>
    <w:p w14:paraId="20AEB03C" w14:textId="1881868A" w:rsidR="006C0057" w:rsidRDefault="006C0057" w:rsidP="005A1482">
      <w:pPr>
        <w:pStyle w:val="Ttulo1"/>
        <w:numPr>
          <w:ilvl w:val="3"/>
          <w:numId w:val="3"/>
        </w:numPr>
      </w:pPr>
      <w:bookmarkStart w:id="97" w:name="_Toc115083187"/>
      <w:r w:rsidRPr="000E1C2B">
        <w:t>Responsabilidades</w:t>
      </w:r>
      <w:bookmarkEnd w:id="97"/>
    </w:p>
    <w:p w14:paraId="20A0AC3B" w14:textId="1C768F28" w:rsidR="009612B2" w:rsidRDefault="00D34D32" w:rsidP="002538E5">
      <w:pPr>
        <w:pStyle w:val="Prrafodelista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34D32">
        <w:rPr>
          <w:rFonts w:ascii="Times New Roman" w:hAnsi="Times New Roman" w:cs="Times New Roman"/>
          <w:sz w:val="24"/>
          <w:szCs w:val="24"/>
        </w:rPr>
        <w:t>Director del Centro de Negocios.</w:t>
      </w:r>
    </w:p>
    <w:p w14:paraId="2719DD71" w14:textId="0A3A4247" w:rsidR="00D34D32" w:rsidRPr="00D34D32" w:rsidRDefault="00D34D32" w:rsidP="002538E5">
      <w:pPr>
        <w:pStyle w:val="Prrafodelista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ubsecretaria General Administrativa</w:t>
      </w:r>
    </w:p>
    <w:p w14:paraId="05D37685" w14:textId="6A1090B1" w:rsidR="00D34D32" w:rsidRPr="00D34D32" w:rsidRDefault="00D34D32" w:rsidP="002538E5">
      <w:pPr>
        <w:pStyle w:val="Prrafodelista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34D32">
        <w:rPr>
          <w:rFonts w:ascii="Times New Roman" w:hAnsi="Times New Roman" w:cs="Times New Roman"/>
          <w:sz w:val="24"/>
          <w:szCs w:val="24"/>
        </w:rPr>
        <w:t>Tesorería</w:t>
      </w:r>
      <w:r>
        <w:rPr>
          <w:rFonts w:ascii="Times New Roman" w:hAnsi="Times New Roman" w:cs="Times New Roman"/>
          <w:sz w:val="24"/>
          <w:szCs w:val="24"/>
        </w:rPr>
        <w:t xml:space="preserve"> General.</w:t>
      </w:r>
    </w:p>
    <w:p w14:paraId="734F52BB" w14:textId="7732433A" w:rsidR="00D34D32" w:rsidRPr="00125CEA" w:rsidRDefault="00D34D32" w:rsidP="002538E5">
      <w:pPr>
        <w:pStyle w:val="Prrafodelista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34D32">
        <w:rPr>
          <w:rFonts w:ascii="Times New Roman" w:hAnsi="Times New Roman" w:cs="Times New Roman"/>
          <w:sz w:val="24"/>
          <w:szCs w:val="24"/>
        </w:rPr>
        <w:t>Coordinación de compras</w:t>
      </w:r>
      <w:r>
        <w:rPr>
          <w:rFonts w:ascii="Times New Roman" w:hAnsi="Times New Roman" w:cs="Times New Roman"/>
          <w:sz w:val="24"/>
          <w:szCs w:val="24"/>
        </w:rPr>
        <w:t xml:space="preserve"> de la </w:t>
      </w:r>
      <w:r w:rsidR="00C7586A" w:rsidRPr="00125CEA">
        <w:rPr>
          <w:rFonts w:ascii="Times New Roman" w:hAnsi="Times New Roman" w:cs="Times New Roman"/>
          <w:sz w:val="24"/>
          <w:szCs w:val="24"/>
        </w:rPr>
        <w:t>U.J.E.D.</w:t>
      </w:r>
    </w:p>
    <w:p w14:paraId="2FD9E021" w14:textId="287F59D1" w:rsidR="00D34D32" w:rsidRDefault="00D34D32" w:rsidP="002538E5">
      <w:pPr>
        <w:pStyle w:val="Prrafodelista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34D32">
        <w:rPr>
          <w:rFonts w:ascii="Times New Roman" w:hAnsi="Times New Roman" w:cs="Times New Roman"/>
          <w:sz w:val="24"/>
          <w:szCs w:val="24"/>
        </w:rPr>
        <w:t>Coordinación Administrativa</w:t>
      </w:r>
    </w:p>
    <w:p w14:paraId="216BED99" w14:textId="65462BD0" w:rsidR="00D34D32" w:rsidRPr="00D34D32" w:rsidRDefault="00D34D32" w:rsidP="002538E5">
      <w:pPr>
        <w:pStyle w:val="Prrafodelista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Coordinaciones de la DCN</w:t>
      </w:r>
    </w:p>
    <w:p w14:paraId="3FA01881" w14:textId="7BD8F336" w:rsidR="00D34D32" w:rsidRPr="00D34D32" w:rsidRDefault="00D34D32" w:rsidP="002538E5">
      <w:pPr>
        <w:pStyle w:val="Prrafodelista"/>
        <w:numPr>
          <w:ilvl w:val="0"/>
          <w:numId w:val="23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34D32">
        <w:rPr>
          <w:rFonts w:ascii="Times New Roman" w:hAnsi="Times New Roman" w:cs="Times New Roman"/>
          <w:sz w:val="24"/>
          <w:szCs w:val="24"/>
        </w:rPr>
        <w:t>Clientes.</w:t>
      </w:r>
    </w:p>
    <w:p w14:paraId="5B91B45C" w14:textId="77777777" w:rsidR="006C0057" w:rsidRDefault="006C0057" w:rsidP="005A1482">
      <w:pPr>
        <w:pStyle w:val="Ttulo1"/>
        <w:numPr>
          <w:ilvl w:val="3"/>
          <w:numId w:val="3"/>
        </w:numPr>
      </w:pPr>
      <w:bookmarkStart w:id="98" w:name="_Toc115083188"/>
      <w:r w:rsidRPr="009612B2">
        <w:t>Políticas y Lineamientos</w:t>
      </w:r>
      <w:bookmarkEnd w:id="98"/>
    </w:p>
    <w:p w14:paraId="29109B9C" w14:textId="5E4A0905" w:rsidR="001C3D43" w:rsidRDefault="006206C0" w:rsidP="00F22F48">
      <w:pPr>
        <w:pStyle w:val="Prrafodelista"/>
        <w:numPr>
          <w:ilvl w:val="0"/>
          <w:numId w:val="4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 C</w:t>
      </w:r>
      <w:r w:rsidR="00C7586A">
        <w:rPr>
          <w:rFonts w:ascii="Times New Roman" w:hAnsi="Times New Roman" w:cs="Times New Roman"/>
          <w:sz w:val="24"/>
          <w:szCs w:val="24"/>
        </w:rPr>
        <w:t xml:space="preserve">oordinación </w:t>
      </w:r>
      <w:r w:rsidR="001C3D43">
        <w:rPr>
          <w:rFonts w:ascii="Times New Roman" w:hAnsi="Times New Roman" w:cs="Times New Roman"/>
          <w:sz w:val="24"/>
          <w:szCs w:val="24"/>
        </w:rPr>
        <w:t>Administrativa d</w:t>
      </w:r>
      <w:r w:rsidR="001C3D43" w:rsidRPr="007A324D">
        <w:rPr>
          <w:rFonts w:ascii="Times New Roman" w:hAnsi="Times New Roman" w:cs="Times New Roman"/>
          <w:sz w:val="24"/>
          <w:szCs w:val="24"/>
        </w:rPr>
        <w:t>eberá participar anualmente en</w:t>
      </w:r>
      <w:r w:rsidR="00A529F9">
        <w:rPr>
          <w:rFonts w:ascii="Times New Roman" w:hAnsi="Times New Roman" w:cs="Times New Roman"/>
          <w:sz w:val="24"/>
          <w:szCs w:val="24"/>
        </w:rPr>
        <w:t xml:space="preserve"> la reunión de elaboración del P</w:t>
      </w:r>
      <w:r w:rsidR="001C3D43" w:rsidRPr="007A324D">
        <w:rPr>
          <w:rFonts w:ascii="Times New Roman" w:hAnsi="Times New Roman" w:cs="Times New Roman"/>
          <w:sz w:val="24"/>
          <w:szCs w:val="24"/>
        </w:rPr>
        <w:t xml:space="preserve">lan </w:t>
      </w:r>
      <w:r w:rsidR="00A529F9">
        <w:rPr>
          <w:rFonts w:ascii="Times New Roman" w:hAnsi="Times New Roman" w:cs="Times New Roman"/>
          <w:sz w:val="24"/>
          <w:szCs w:val="24"/>
        </w:rPr>
        <w:t>Anual de T</w:t>
      </w:r>
      <w:r w:rsidR="001C3D43">
        <w:rPr>
          <w:rFonts w:ascii="Times New Roman" w:hAnsi="Times New Roman" w:cs="Times New Roman"/>
          <w:sz w:val="24"/>
          <w:szCs w:val="24"/>
        </w:rPr>
        <w:t>rabajo (PAT), así como en</w:t>
      </w:r>
      <w:r w:rsidR="001C3D43" w:rsidRPr="007A324D">
        <w:rPr>
          <w:rFonts w:ascii="Times New Roman" w:hAnsi="Times New Roman" w:cs="Times New Roman"/>
          <w:sz w:val="24"/>
          <w:szCs w:val="24"/>
        </w:rPr>
        <w:t xml:space="preserve"> las reuniones</w:t>
      </w:r>
      <w:r w:rsidR="001C3D43">
        <w:rPr>
          <w:rFonts w:ascii="Times New Roman" w:hAnsi="Times New Roman" w:cs="Times New Roman"/>
          <w:sz w:val="24"/>
          <w:szCs w:val="24"/>
        </w:rPr>
        <w:t xml:space="preserve"> trimestrales</w:t>
      </w:r>
      <w:r w:rsidR="001C3D43" w:rsidRPr="007A324D">
        <w:rPr>
          <w:rFonts w:ascii="Times New Roman" w:hAnsi="Times New Roman" w:cs="Times New Roman"/>
          <w:sz w:val="24"/>
          <w:szCs w:val="24"/>
        </w:rPr>
        <w:t xml:space="preserve"> de seguimiento y revisión por parte de la Dir</w:t>
      </w:r>
      <w:r w:rsidR="001C3D43">
        <w:rPr>
          <w:rFonts w:ascii="Times New Roman" w:hAnsi="Times New Roman" w:cs="Times New Roman"/>
          <w:sz w:val="24"/>
          <w:szCs w:val="24"/>
        </w:rPr>
        <w:t>ección del Centro de Negocios.</w:t>
      </w:r>
    </w:p>
    <w:p w14:paraId="0B61A521" w14:textId="3414B7EF" w:rsidR="001C3D43" w:rsidRDefault="00A529F9" w:rsidP="00F22F48">
      <w:pPr>
        <w:pStyle w:val="Prrafodelista"/>
        <w:numPr>
          <w:ilvl w:val="0"/>
          <w:numId w:val="4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 C</w:t>
      </w:r>
      <w:r w:rsidR="007641B5">
        <w:rPr>
          <w:rFonts w:ascii="Times New Roman" w:hAnsi="Times New Roman" w:cs="Times New Roman"/>
          <w:sz w:val="24"/>
          <w:szCs w:val="24"/>
        </w:rPr>
        <w:t>oordinaci</w:t>
      </w:r>
      <w:r>
        <w:rPr>
          <w:rFonts w:ascii="Times New Roman" w:hAnsi="Times New Roman" w:cs="Times New Roman"/>
          <w:sz w:val="24"/>
          <w:szCs w:val="24"/>
        </w:rPr>
        <w:t xml:space="preserve">ón Administrativa </w:t>
      </w:r>
      <w:r w:rsidR="001851CE">
        <w:rPr>
          <w:rFonts w:ascii="Times New Roman" w:hAnsi="Times New Roman" w:cs="Times New Roman"/>
          <w:sz w:val="24"/>
          <w:szCs w:val="24"/>
        </w:rPr>
        <w:t>orientará</w:t>
      </w:r>
      <w:r>
        <w:rPr>
          <w:rFonts w:ascii="Times New Roman" w:hAnsi="Times New Roman" w:cs="Times New Roman"/>
          <w:sz w:val="24"/>
          <w:szCs w:val="24"/>
        </w:rPr>
        <w:t xml:space="preserve"> al C</w:t>
      </w:r>
      <w:r w:rsidR="007641B5">
        <w:rPr>
          <w:rFonts w:ascii="Times New Roman" w:hAnsi="Times New Roman" w:cs="Times New Roman"/>
          <w:sz w:val="24"/>
          <w:szCs w:val="24"/>
        </w:rPr>
        <w:t>liente sobre el banco y número de cuenta donde deberá realizar depósito del pago del servicio recibido por parte de la Dirección del Centro de Negocios y sus coordinaciones.</w:t>
      </w:r>
    </w:p>
    <w:p w14:paraId="496837E5" w14:textId="36BCC379" w:rsidR="007641B5" w:rsidRPr="00226953" w:rsidRDefault="005A1482" w:rsidP="00F22F48">
      <w:pPr>
        <w:pStyle w:val="Prrafodelista"/>
        <w:numPr>
          <w:ilvl w:val="0"/>
          <w:numId w:val="49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La C</w:t>
      </w:r>
      <w:r w:rsidR="007641B5">
        <w:rPr>
          <w:rFonts w:ascii="Times New Roman" w:hAnsi="Times New Roman" w:cs="Times New Roman"/>
          <w:sz w:val="24"/>
          <w:szCs w:val="24"/>
        </w:rPr>
        <w:t xml:space="preserve">oordinación Administrativa recibirá por parte de la Dirección del Centro de Negocios y sus coordinaciones </w:t>
      </w:r>
      <w:r w:rsidR="007641B5" w:rsidRPr="00FD6A0B">
        <w:rPr>
          <w:rFonts w:ascii="Times New Roman" w:hAnsi="Times New Roman" w:cs="Times New Roman"/>
          <w:sz w:val="24"/>
          <w:szCs w:val="24"/>
        </w:rPr>
        <w:t xml:space="preserve">la </w:t>
      </w:r>
      <w:r w:rsidR="006B372C" w:rsidRPr="00FD6A0B">
        <w:rPr>
          <w:rFonts w:ascii="Times New Roman" w:hAnsi="Times New Roman" w:cs="Times New Roman"/>
          <w:sz w:val="24"/>
          <w:szCs w:val="24"/>
        </w:rPr>
        <w:t>solicitud de tr</w:t>
      </w:r>
      <w:r w:rsidR="00FD6A0B">
        <w:rPr>
          <w:rFonts w:ascii="Times New Roman" w:hAnsi="Times New Roman" w:cs="Times New Roman"/>
          <w:sz w:val="24"/>
          <w:szCs w:val="24"/>
        </w:rPr>
        <w:t>amite financiero para</w:t>
      </w:r>
      <w:r w:rsidR="007641B5" w:rsidRPr="007641B5">
        <w:rPr>
          <w:rFonts w:ascii="Times New Roman" w:eastAsia="Tahoma" w:hAnsi="Times New Roman" w:cs="Times New Roman"/>
          <w:b/>
          <w:color w:val="000000"/>
          <w:sz w:val="24"/>
          <w:szCs w:val="24"/>
        </w:rPr>
        <w:t xml:space="preserve"> </w:t>
      </w:r>
      <w:r w:rsidR="007641B5" w:rsidRPr="007641B5">
        <w:rPr>
          <w:rFonts w:ascii="Times New Roman" w:eastAsia="Tahoma" w:hAnsi="Times New Roman" w:cs="Times New Roman"/>
          <w:color w:val="000000"/>
          <w:sz w:val="24"/>
          <w:szCs w:val="24"/>
        </w:rPr>
        <w:t>pago a proveedores, restitución de gastos y viáticos, y/o requisición de material de oficina, limpieza, etc. para su trámi</w:t>
      </w:r>
      <w:r w:rsidR="00226953">
        <w:rPr>
          <w:rFonts w:ascii="Times New Roman" w:eastAsia="Tahoma" w:hAnsi="Times New Roman" w:cs="Times New Roman"/>
          <w:color w:val="000000"/>
          <w:sz w:val="24"/>
          <w:szCs w:val="24"/>
        </w:rPr>
        <w:t>te de la siguiente manera:</w:t>
      </w:r>
    </w:p>
    <w:p w14:paraId="5569F605" w14:textId="0AE231D5" w:rsidR="00226953" w:rsidRPr="004A6C9A" w:rsidRDefault="00226953" w:rsidP="00F22F48">
      <w:pPr>
        <w:pStyle w:val="Prrafodelista"/>
        <w:numPr>
          <w:ilvl w:val="0"/>
          <w:numId w:val="5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A6C9A">
        <w:rPr>
          <w:rFonts w:ascii="Times New Roman" w:hAnsi="Times New Roman" w:cs="Times New Roman"/>
          <w:b/>
          <w:sz w:val="24"/>
          <w:szCs w:val="24"/>
        </w:rPr>
        <w:t>Pago a proveedores: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4A6C9A">
        <w:rPr>
          <w:rFonts w:ascii="Times New Roman" w:eastAsia="Tahoma" w:hAnsi="Times New Roman" w:cs="Times New Roman"/>
          <w:color w:val="000000"/>
          <w:sz w:val="24"/>
          <w:szCs w:val="24"/>
        </w:rPr>
        <w:t>oficio de solicitud de pago y copia del mismo, dirigido a la Tesorería General, anexando formato del SIIA WEB “recepción factura”, No. de folio y monto</w:t>
      </w:r>
      <w:r w:rsidR="004A6C9A">
        <w:rPr>
          <w:rFonts w:ascii="Times New Roman" w:eastAsia="Tahoma" w:hAnsi="Times New Roman" w:cs="Times New Roman"/>
          <w:color w:val="000000"/>
          <w:sz w:val="24"/>
          <w:szCs w:val="24"/>
        </w:rPr>
        <w:t>.</w:t>
      </w:r>
    </w:p>
    <w:p w14:paraId="309623A5" w14:textId="63C6708E" w:rsidR="004A6C9A" w:rsidRPr="004A6C9A" w:rsidRDefault="004A6C9A" w:rsidP="00F22F48">
      <w:pPr>
        <w:pStyle w:val="Prrafodelista"/>
        <w:numPr>
          <w:ilvl w:val="0"/>
          <w:numId w:val="5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A6C9A">
        <w:rPr>
          <w:rFonts w:ascii="Times New Roman" w:hAnsi="Times New Roman" w:cs="Times New Roman"/>
          <w:b/>
          <w:sz w:val="24"/>
          <w:szCs w:val="24"/>
        </w:rPr>
        <w:lastRenderedPageBreak/>
        <w:t>Restituci</w:t>
      </w:r>
      <w:r>
        <w:rPr>
          <w:rFonts w:ascii="Times New Roman" w:hAnsi="Times New Roman" w:cs="Times New Roman"/>
          <w:b/>
          <w:sz w:val="24"/>
          <w:szCs w:val="24"/>
        </w:rPr>
        <w:t>ón de g</w:t>
      </w:r>
      <w:r w:rsidRPr="004A6C9A">
        <w:rPr>
          <w:rFonts w:ascii="Times New Roman" w:hAnsi="Times New Roman" w:cs="Times New Roman"/>
          <w:b/>
          <w:sz w:val="24"/>
          <w:szCs w:val="24"/>
        </w:rPr>
        <w:t>astos por comprobar</w:t>
      </w:r>
      <w:r>
        <w:rPr>
          <w:rFonts w:ascii="Times New Roman" w:hAnsi="Times New Roman" w:cs="Times New Roman"/>
          <w:sz w:val="24"/>
          <w:szCs w:val="24"/>
        </w:rPr>
        <w:t xml:space="preserve">: </w:t>
      </w:r>
      <w:r w:rsidRPr="004A6C9A">
        <w:rPr>
          <w:rFonts w:ascii="Times New Roman" w:eastAsia="Tahoma" w:hAnsi="Times New Roman" w:cs="Times New Roman"/>
          <w:color w:val="000000"/>
          <w:sz w:val="24"/>
          <w:szCs w:val="24"/>
        </w:rPr>
        <w:t>oficio y copia del mismo, dirigido a la Subsecretaria General Administrativa, anexando formato del SIIA WEB “recepción factura”, No. de folio y monto</w:t>
      </w:r>
      <w:r>
        <w:rPr>
          <w:rFonts w:ascii="Times New Roman" w:eastAsia="Tahoma" w:hAnsi="Times New Roman" w:cs="Times New Roman"/>
          <w:color w:val="000000"/>
          <w:sz w:val="24"/>
          <w:szCs w:val="24"/>
        </w:rPr>
        <w:t>.</w:t>
      </w:r>
    </w:p>
    <w:p w14:paraId="5A7E3805" w14:textId="54529507" w:rsidR="004A6C9A" w:rsidRDefault="004A6C9A" w:rsidP="00F22F48">
      <w:pPr>
        <w:pStyle w:val="Prrafodelista"/>
        <w:numPr>
          <w:ilvl w:val="0"/>
          <w:numId w:val="50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A6C9A">
        <w:rPr>
          <w:rFonts w:ascii="Times New Roman" w:hAnsi="Times New Roman" w:cs="Times New Roman"/>
          <w:b/>
          <w:sz w:val="24"/>
          <w:szCs w:val="24"/>
        </w:rPr>
        <w:t>Solicitud de material y equipos menores de oficina</w:t>
      </w:r>
      <w:r w:rsidR="00A529F9">
        <w:rPr>
          <w:rFonts w:ascii="Times New Roman" w:hAnsi="Times New Roman" w:cs="Times New Roman"/>
          <w:sz w:val="24"/>
          <w:szCs w:val="24"/>
        </w:rPr>
        <w:t>: la C</w:t>
      </w:r>
      <w:r>
        <w:rPr>
          <w:rFonts w:ascii="Times New Roman" w:hAnsi="Times New Roman" w:cs="Times New Roman"/>
          <w:sz w:val="24"/>
          <w:szCs w:val="24"/>
        </w:rPr>
        <w:t xml:space="preserve">oordinación Administrativa </w:t>
      </w:r>
      <w:r w:rsidRPr="004A6C9A">
        <w:rPr>
          <w:rFonts w:ascii="Times New Roman" w:eastAsia="Tahoma" w:hAnsi="Times New Roman" w:cs="Times New Roman"/>
          <w:color w:val="000000"/>
          <w:sz w:val="24"/>
          <w:szCs w:val="24"/>
        </w:rPr>
        <w:t xml:space="preserve">genera la solicitud en el Sistema SIIA Web de la UJED y da seguimiento a la misma hasta su autorización y entrega </w:t>
      </w:r>
      <w:r w:rsidRPr="004A6C9A">
        <w:rPr>
          <w:rFonts w:ascii="Times New Roman" w:eastAsia="Tahoma" w:hAnsi="Times New Roman" w:cs="Times New Roman"/>
          <w:sz w:val="24"/>
          <w:szCs w:val="24"/>
        </w:rPr>
        <w:t>en la Coordinación de Compras</w:t>
      </w:r>
      <w:r w:rsidRPr="009E27C9">
        <w:rPr>
          <w:rFonts w:ascii="Tahoma" w:eastAsia="Tahoma" w:hAnsi="Tahoma" w:cs="Tahoma"/>
          <w:color w:val="000000"/>
          <w:sz w:val="24"/>
          <w:szCs w:val="24"/>
        </w:rPr>
        <w:t>.</w:t>
      </w:r>
    </w:p>
    <w:p w14:paraId="30E74A06" w14:textId="77777777" w:rsidR="006C0057" w:rsidRPr="009612B2" w:rsidRDefault="006C0057" w:rsidP="005A1482">
      <w:pPr>
        <w:pStyle w:val="Ttulo1"/>
        <w:numPr>
          <w:ilvl w:val="3"/>
          <w:numId w:val="3"/>
        </w:numPr>
      </w:pPr>
      <w:bookmarkStart w:id="99" w:name="_Toc115083189"/>
      <w:r w:rsidRPr="009612B2">
        <w:t>Descripción de Actividades</w:t>
      </w:r>
      <w:bookmarkEnd w:id="99"/>
    </w:p>
    <w:tbl>
      <w:tblPr>
        <w:tblStyle w:val="Tablaconcuadrcula"/>
        <w:tblpPr w:leftFromText="141" w:rightFromText="141" w:vertAnchor="text" w:tblpXSpec="center" w:tblpY="1"/>
        <w:tblOverlap w:val="never"/>
        <w:tblW w:w="8926" w:type="dxa"/>
        <w:tblLayout w:type="fixed"/>
        <w:tblLook w:val="04A0" w:firstRow="1" w:lastRow="0" w:firstColumn="1" w:lastColumn="0" w:noHBand="0" w:noVBand="1"/>
      </w:tblPr>
      <w:tblGrid>
        <w:gridCol w:w="704"/>
        <w:gridCol w:w="1970"/>
        <w:gridCol w:w="3984"/>
        <w:gridCol w:w="2268"/>
      </w:tblGrid>
      <w:tr w:rsidR="006C0057" w14:paraId="7B40255E" w14:textId="77777777" w:rsidTr="000113E3">
        <w:tc>
          <w:tcPr>
            <w:tcW w:w="704" w:type="dxa"/>
            <w:vAlign w:val="center"/>
          </w:tcPr>
          <w:p w14:paraId="340F95F5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Paso</w:t>
            </w:r>
          </w:p>
        </w:tc>
        <w:tc>
          <w:tcPr>
            <w:tcW w:w="1970" w:type="dxa"/>
            <w:vAlign w:val="center"/>
          </w:tcPr>
          <w:p w14:paraId="54F8A04F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Responsable</w:t>
            </w:r>
          </w:p>
        </w:tc>
        <w:tc>
          <w:tcPr>
            <w:tcW w:w="3984" w:type="dxa"/>
            <w:vAlign w:val="center"/>
          </w:tcPr>
          <w:p w14:paraId="612ADB67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Actividad</w:t>
            </w:r>
          </w:p>
        </w:tc>
        <w:tc>
          <w:tcPr>
            <w:tcW w:w="2268" w:type="dxa"/>
            <w:vAlign w:val="center"/>
          </w:tcPr>
          <w:p w14:paraId="442FDD0D" w14:textId="77777777" w:rsidR="006C0057" w:rsidRPr="0088758A" w:rsidRDefault="006C0057" w:rsidP="000113E3">
            <w:pPr>
              <w:jc w:val="center"/>
              <w:rPr>
                <w:b/>
                <w:sz w:val="24"/>
              </w:rPr>
            </w:pPr>
            <w:r w:rsidRPr="00EB5D9F">
              <w:rPr>
                <w:b/>
                <w:sz w:val="24"/>
              </w:rPr>
              <w:t>Documento de Trabajo (clave)</w:t>
            </w:r>
          </w:p>
        </w:tc>
      </w:tr>
      <w:tr w:rsidR="006C0057" w14:paraId="6EFB20C7" w14:textId="77777777" w:rsidTr="000113E3">
        <w:tc>
          <w:tcPr>
            <w:tcW w:w="704" w:type="dxa"/>
          </w:tcPr>
          <w:p w14:paraId="66E68BB2" w14:textId="77777777" w:rsidR="006C0057" w:rsidRPr="00C539AF" w:rsidRDefault="006C0057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C539AF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70" w:type="dxa"/>
          </w:tcPr>
          <w:p w14:paraId="358A11F1" w14:textId="06FC11E9" w:rsidR="006C0057" w:rsidRPr="000874A4" w:rsidRDefault="000E72E2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74A4">
              <w:rPr>
                <w:rFonts w:ascii="Times New Roman" w:hAnsi="Times New Roman" w:cs="Times New Roman"/>
                <w:sz w:val="24"/>
                <w:szCs w:val="24"/>
              </w:rPr>
              <w:t>Director del Centro de Negocios, CA y Coordinaciones de la DCN</w:t>
            </w:r>
          </w:p>
        </w:tc>
        <w:tc>
          <w:tcPr>
            <w:tcW w:w="3984" w:type="dxa"/>
          </w:tcPr>
          <w:p w14:paraId="0CDF2212" w14:textId="7AE8D655" w:rsidR="006C0057" w:rsidRPr="009D5B09" w:rsidRDefault="00941ECA" w:rsidP="00941EC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134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Es responsabilidad de la</w:t>
            </w:r>
            <w:r w:rsidR="00A529F9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Coordinación A</w:t>
            </w:r>
            <w:r w:rsidR="000E72E2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dministrativa</w:t>
            </w:r>
            <w:r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, participar en las reuniones para la elaboración del Programa Anual de Trabajo (PAT), así como las reuniones</w:t>
            </w:r>
            <w:r w:rsidR="000E72E2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trimestrales </w:t>
            </w:r>
            <w:r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de seguimiento y revisión por parte de la Direcc</w:t>
            </w:r>
            <w:r w:rsidR="000E72E2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ión del Centro de Negocios</w:t>
            </w:r>
            <w:r w:rsidR="000874A4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3D0FFC92" w14:textId="08DD059A" w:rsidR="006C0057" w:rsidRPr="000874A4" w:rsidRDefault="006C0057" w:rsidP="000874A4">
            <w:pPr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</w:p>
        </w:tc>
      </w:tr>
      <w:tr w:rsidR="00AC14CA" w14:paraId="7E1AFF41" w14:textId="77777777" w:rsidTr="000113E3">
        <w:tc>
          <w:tcPr>
            <w:tcW w:w="704" w:type="dxa"/>
          </w:tcPr>
          <w:p w14:paraId="2277D7BF" w14:textId="6CBF6203" w:rsidR="00AC14CA" w:rsidRPr="00C539AF" w:rsidRDefault="00AC14CA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70" w:type="dxa"/>
          </w:tcPr>
          <w:p w14:paraId="6A9C81F1" w14:textId="503727A5" w:rsidR="00AC14CA" w:rsidRPr="000874A4" w:rsidRDefault="003039AA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74A4">
              <w:rPr>
                <w:rFonts w:ascii="Times New Roman" w:hAnsi="Times New Roman" w:cs="Times New Roman"/>
                <w:sz w:val="24"/>
                <w:szCs w:val="24"/>
              </w:rPr>
              <w:t>CA y Cliente</w:t>
            </w:r>
          </w:p>
        </w:tc>
        <w:tc>
          <w:tcPr>
            <w:tcW w:w="3984" w:type="dxa"/>
          </w:tcPr>
          <w:p w14:paraId="1131E64D" w14:textId="694C24B2" w:rsidR="00AC14CA" w:rsidRPr="00AC14CA" w:rsidRDefault="00A529F9" w:rsidP="00C8171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134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La C</w:t>
            </w:r>
            <w:r w:rsidR="003039A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oordinac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ión Administrativa recibirá al </w:t>
            </w:r>
            <w:r w:rsidRPr="00125CE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C</w:t>
            </w:r>
            <w:r w:rsidR="003039A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liente que desee realizar</w:t>
            </w:r>
            <w:r w:rsidR="00AC14CA" w:rsidRPr="00AC14C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el pago de los servicios que recibe por parte de la Dirección de Centro </w:t>
            </w:r>
            <w:r w:rsidR="003039A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de Negocios y sus coordinaciones, y este a sus vez, realizará el pago de los mismos,</w:t>
            </w:r>
            <w:r w:rsidR="00AC14CA" w:rsidRPr="00AC14C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directamente en el banco en la cuenta de</w:t>
            </w:r>
            <w:r w:rsidR="003039A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stinada para di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chos fondos, posteriormente </w:t>
            </w:r>
            <w:r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la C</w:t>
            </w:r>
            <w:r w:rsidR="003039AA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o</w:t>
            </w:r>
            <w:r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ordinación </w:t>
            </w:r>
            <w:r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lastRenderedPageBreak/>
              <w:t>A</w:t>
            </w:r>
            <w:r w:rsidR="00AC14CA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dministrativa recibirá el comproban</w:t>
            </w:r>
            <w:r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te de dicho pago entregando al C</w:t>
            </w:r>
            <w:r w:rsidR="00AC14CA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liente la copia del recibo y archivando el original para los tramites que </w:t>
            </w:r>
            <w:r w:rsidR="000874A4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puedan surgir.</w:t>
            </w:r>
          </w:p>
        </w:tc>
        <w:tc>
          <w:tcPr>
            <w:tcW w:w="2268" w:type="dxa"/>
          </w:tcPr>
          <w:p w14:paraId="425CD317" w14:textId="322D4BAF" w:rsidR="00AC14CA" w:rsidRPr="009C65F7" w:rsidRDefault="00AC14CA" w:rsidP="000874A4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993"/>
                <w:tab w:val="left" w:pos="1276"/>
                <w:tab w:val="left" w:pos="1560"/>
                <w:tab w:val="right" w:pos="8838"/>
                <w:tab w:val="left" w:pos="1134"/>
              </w:tabs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val="es-ES" w:eastAsia="es-ES"/>
              </w:rPr>
            </w:pPr>
          </w:p>
        </w:tc>
      </w:tr>
      <w:tr w:rsidR="006C0057" w14:paraId="66DF6532" w14:textId="77777777" w:rsidTr="000113E3">
        <w:tc>
          <w:tcPr>
            <w:tcW w:w="704" w:type="dxa"/>
          </w:tcPr>
          <w:p w14:paraId="33255B45" w14:textId="5A9E8F17" w:rsidR="006C0057" w:rsidRPr="00C539AF" w:rsidRDefault="003039AA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70" w:type="dxa"/>
          </w:tcPr>
          <w:p w14:paraId="3B2B2BFA" w14:textId="5B9E39CD" w:rsidR="006C0057" w:rsidRPr="000874A4" w:rsidRDefault="003039AA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74A4">
              <w:rPr>
                <w:rFonts w:ascii="Times New Roman" w:hAnsi="Times New Roman" w:cs="Times New Roman"/>
                <w:sz w:val="24"/>
                <w:szCs w:val="24"/>
              </w:rPr>
              <w:t>Director del Centro de Negocios, CA y Coordinaciones de la DCN</w:t>
            </w:r>
          </w:p>
        </w:tc>
        <w:tc>
          <w:tcPr>
            <w:tcW w:w="3984" w:type="dxa"/>
          </w:tcPr>
          <w:p w14:paraId="0242DB5C" w14:textId="7D79EE6C" w:rsidR="006C0057" w:rsidRPr="00941ECA" w:rsidRDefault="00A529F9" w:rsidP="000E5012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134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La Coordinación A</w:t>
            </w:r>
            <w:r w:rsidR="00AC14C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dministrativa </w:t>
            </w:r>
            <w:r w:rsidR="00941ECA" w:rsidRPr="00941EC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recibirá de la Direcció</w:t>
            </w:r>
            <w:r w:rsidR="00AC14C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n del Centro de Negocios y sus c</w:t>
            </w: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oordinaciones,</w:t>
            </w:r>
            <w:r w:rsidR="00941ECA" w:rsidRPr="00941EC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941ECA" w:rsidRPr="00941ECA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 xml:space="preserve"> </w:t>
            </w:r>
            <w:r w:rsidR="000E5012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s</w:t>
            </w:r>
            <w:r w:rsidR="00941ECA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o</w:t>
            </w:r>
            <w:r w:rsidR="00AC14CA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licitud</w:t>
            </w:r>
            <w:r w:rsidR="00AC14CA" w:rsidRPr="009D5B09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 xml:space="preserve"> ,</w:t>
            </w:r>
            <w:r w:rsidR="00941ECA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para</w:t>
            </w:r>
            <w:r w:rsidR="00941ECA" w:rsidRPr="009D5B09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 xml:space="preserve"> </w:t>
            </w:r>
            <w:r w:rsidR="00941ECA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pago a proveedores, restitución de gastos y viáticos,</w:t>
            </w:r>
            <w:r w:rsidR="00941ECA" w:rsidRPr="00941EC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y/o requisición de material de oficina, limpieza, etc. para su trámite ante el área correspondiente.</w:t>
            </w:r>
          </w:p>
        </w:tc>
        <w:tc>
          <w:tcPr>
            <w:tcW w:w="2268" w:type="dxa"/>
          </w:tcPr>
          <w:p w14:paraId="59E5FB1D" w14:textId="4983C522" w:rsidR="009C65F7" w:rsidRPr="000874A4" w:rsidRDefault="009C65F7" w:rsidP="000874A4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C0057" w14:paraId="142D3565" w14:textId="77777777" w:rsidTr="000113E3">
        <w:tc>
          <w:tcPr>
            <w:tcW w:w="704" w:type="dxa"/>
          </w:tcPr>
          <w:p w14:paraId="233A21F5" w14:textId="448C997D" w:rsidR="006C0057" w:rsidRPr="00C539AF" w:rsidRDefault="003039AA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970" w:type="dxa"/>
          </w:tcPr>
          <w:p w14:paraId="083571F9" w14:textId="601C479C" w:rsidR="006C0057" w:rsidRPr="000874A4" w:rsidRDefault="003039AA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74A4">
              <w:rPr>
                <w:rFonts w:ascii="Times New Roman" w:hAnsi="Times New Roman" w:cs="Times New Roman"/>
                <w:sz w:val="24"/>
                <w:szCs w:val="24"/>
              </w:rPr>
              <w:t>CA</w:t>
            </w:r>
          </w:p>
        </w:tc>
        <w:tc>
          <w:tcPr>
            <w:tcW w:w="3984" w:type="dxa"/>
          </w:tcPr>
          <w:p w14:paraId="05621941" w14:textId="546576F3" w:rsidR="006C0057" w:rsidRPr="00941ECA" w:rsidRDefault="00A529F9" w:rsidP="00941EC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134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Es responsabilidad de la Coordinación A</w:t>
            </w:r>
            <w:r w:rsidR="003039A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dministrativa</w:t>
            </w:r>
            <w:r w:rsidR="00941ECA" w:rsidRPr="00941EC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subir al sistema </w:t>
            </w:r>
            <w:r w:rsidR="00941ECA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SIIA WEB todas las fa</w:t>
            </w:r>
            <w:r w:rsidR="003039AA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cturas que se generen</w:t>
            </w:r>
            <w:r w:rsidR="003039A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a la Dirección del Centro de Negocios para el fin que sea necesario</w:t>
            </w:r>
            <w:r w:rsidR="000874A4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34F8D731" w14:textId="1013D286" w:rsidR="006C0057" w:rsidRPr="000874A4" w:rsidRDefault="006C0057" w:rsidP="000874A4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58814C79" w14:textId="77777777" w:rsidTr="000113E3">
        <w:tc>
          <w:tcPr>
            <w:tcW w:w="704" w:type="dxa"/>
          </w:tcPr>
          <w:p w14:paraId="25660EC7" w14:textId="6BA4EF51" w:rsidR="006C0057" w:rsidRPr="00C539AF" w:rsidRDefault="003039AA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970" w:type="dxa"/>
          </w:tcPr>
          <w:p w14:paraId="5751ACC7" w14:textId="656DF3BD" w:rsidR="006C0057" w:rsidRPr="000874A4" w:rsidRDefault="003039AA" w:rsidP="00125CEA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74A4">
              <w:rPr>
                <w:rFonts w:ascii="Times New Roman" w:hAnsi="Times New Roman" w:cs="Times New Roman"/>
                <w:sz w:val="24"/>
                <w:szCs w:val="24"/>
              </w:rPr>
              <w:t>Tesorería General de la UJED</w:t>
            </w:r>
            <w:r w:rsidR="008505D1" w:rsidRPr="000874A4">
              <w:rPr>
                <w:rFonts w:ascii="Times New Roman" w:hAnsi="Times New Roman" w:cs="Times New Roman"/>
                <w:sz w:val="24"/>
                <w:szCs w:val="24"/>
              </w:rPr>
              <w:t>, Director del Centro de Negocios,</w:t>
            </w:r>
            <w:r w:rsidRPr="000874A4">
              <w:rPr>
                <w:rFonts w:ascii="Times New Roman" w:hAnsi="Times New Roman" w:cs="Times New Roman"/>
                <w:sz w:val="24"/>
                <w:szCs w:val="24"/>
              </w:rPr>
              <w:t xml:space="preserve"> CA</w:t>
            </w:r>
            <w:r w:rsidR="00B6684A" w:rsidRPr="000874A4">
              <w:rPr>
                <w:rFonts w:ascii="Times New Roman" w:hAnsi="Times New Roman" w:cs="Times New Roman"/>
                <w:sz w:val="24"/>
                <w:szCs w:val="24"/>
              </w:rPr>
              <w:t xml:space="preserve"> y Responsable </w:t>
            </w:r>
            <w:r w:rsidR="008505D1" w:rsidRPr="000874A4">
              <w:rPr>
                <w:rFonts w:ascii="Times New Roman" w:hAnsi="Times New Roman" w:cs="Times New Roman"/>
                <w:sz w:val="24"/>
                <w:szCs w:val="24"/>
              </w:rPr>
              <w:t>Administrativo</w:t>
            </w:r>
          </w:p>
        </w:tc>
        <w:tc>
          <w:tcPr>
            <w:tcW w:w="3984" w:type="dxa"/>
          </w:tcPr>
          <w:p w14:paraId="735E28E1" w14:textId="7899AE5B" w:rsidR="009C65F7" w:rsidRPr="00BE02AE" w:rsidRDefault="00941ECA" w:rsidP="00B6684A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134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 w:rsidRPr="00BE02AE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En caso de que se trate de un trámite de  </w:t>
            </w:r>
            <w:r w:rsidRPr="009D5B09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>pago a proveedores</w:t>
            </w:r>
            <w:r w:rsidR="00A529F9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la Coordinación A</w:t>
            </w:r>
            <w:r w:rsidR="003039AA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dministrativa </w:t>
            </w:r>
            <w:r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deberá generar el oficio de solicitud de pago y copia del mismo, dirigido a la </w:t>
            </w:r>
            <w:r w:rsidR="009C65F7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*</w:t>
            </w:r>
            <w:r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Tesorería General,</w:t>
            </w:r>
            <w:r w:rsidRPr="00BE02AE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anexando formato del SIIA WEB </w:t>
            </w:r>
            <w:r w:rsidR="00A529F9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>“Recepción F</w:t>
            </w:r>
            <w:r w:rsidRPr="003039AA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>actura”</w:t>
            </w:r>
            <w:r w:rsidRPr="00BE02AE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, No. de folio y monto, posteriormente turnará el oficio </w:t>
            </w:r>
            <w:r w:rsidRPr="00BE02AE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lastRenderedPageBreak/>
              <w:t xml:space="preserve">para autorización y firma al Director del Centro de </w:t>
            </w:r>
            <w:r w:rsidR="00A529F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Negocios, una vez firmado, la Coordinación A</w:t>
            </w:r>
            <w:r w:rsidR="003039A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dministrativa</w:t>
            </w:r>
            <w:r w:rsidR="008505D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,</w:t>
            </w:r>
            <w:r w:rsidRPr="00BE02AE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a través del </w:t>
            </w:r>
            <w:r w:rsidR="00B6684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B6684A" w:rsidRPr="00125CE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responsable</w:t>
            </w:r>
            <w:r w:rsidR="00B6684A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Pr="00BE02AE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administrativo, </w:t>
            </w:r>
            <w:r w:rsidRPr="00BE02AE">
              <w:rPr>
                <w:rFonts w:ascii="Times New Roman" w:eastAsia="Tahoma" w:hAnsi="Times New Roman" w:cs="Times New Roman"/>
                <w:sz w:val="24"/>
                <w:szCs w:val="24"/>
              </w:rPr>
              <w:t>notifica</w:t>
            </w:r>
            <w:r w:rsidRPr="00BE02AE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el oficio al área correspondiente que a su vez </w:t>
            </w:r>
            <w:r w:rsidR="008505D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sella y firma de recibido, finalmente la coordinación </w:t>
            </w:r>
            <w:r w:rsidR="008505D1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archiva</w:t>
            </w:r>
            <w:r w:rsidR="003039AA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la copia del trámite</w:t>
            </w:r>
            <w:r w:rsidR="00E91125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7E5330BA" w14:textId="69510C52" w:rsidR="009C65F7" w:rsidRPr="009C65F7" w:rsidRDefault="009C65F7" w:rsidP="000874A4">
            <w:pPr>
              <w:pStyle w:val="Prrafodelista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33D662BA" w14:textId="77777777" w:rsidTr="000113E3">
        <w:tc>
          <w:tcPr>
            <w:tcW w:w="704" w:type="dxa"/>
          </w:tcPr>
          <w:p w14:paraId="735FB65D" w14:textId="465A6808" w:rsidR="006C0057" w:rsidRPr="00C539AF" w:rsidRDefault="003039AA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970" w:type="dxa"/>
          </w:tcPr>
          <w:p w14:paraId="39E40A04" w14:textId="2A115520" w:rsidR="006C0057" w:rsidRPr="000874A4" w:rsidRDefault="008505D1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74A4">
              <w:rPr>
                <w:rFonts w:ascii="Times New Roman" w:hAnsi="Times New Roman" w:cs="Times New Roman"/>
                <w:sz w:val="24"/>
                <w:szCs w:val="24"/>
              </w:rPr>
              <w:t>Subsecretaria General Administrativa de la UJED,  Director de</w:t>
            </w:r>
            <w:r w:rsidR="00B6684A" w:rsidRPr="000874A4">
              <w:rPr>
                <w:rFonts w:ascii="Times New Roman" w:hAnsi="Times New Roman" w:cs="Times New Roman"/>
                <w:sz w:val="24"/>
                <w:szCs w:val="24"/>
              </w:rPr>
              <w:t>l Centro de Negocios, CA y Responsable</w:t>
            </w:r>
            <w:r w:rsidRPr="000874A4">
              <w:rPr>
                <w:rFonts w:ascii="Times New Roman" w:hAnsi="Times New Roman" w:cs="Times New Roman"/>
                <w:sz w:val="24"/>
                <w:szCs w:val="24"/>
              </w:rPr>
              <w:t xml:space="preserve"> Administrativo</w:t>
            </w:r>
          </w:p>
        </w:tc>
        <w:tc>
          <w:tcPr>
            <w:tcW w:w="3984" w:type="dxa"/>
          </w:tcPr>
          <w:p w14:paraId="7C611B95" w14:textId="5125063E" w:rsidR="006C0057" w:rsidRPr="00BE02AE" w:rsidRDefault="00BE02AE" w:rsidP="00BE02A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134"/>
                <w:tab w:val="left" w:pos="1560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vanish/>
                <w:color w:val="000000"/>
                <w:sz w:val="24"/>
                <w:szCs w:val="24"/>
              </w:rPr>
            </w:pPr>
            <w:r w:rsidRPr="00BE02AE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En caso de que se trate de </w:t>
            </w:r>
            <w:r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un trámite de solicitud de </w:t>
            </w:r>
            <w:r w:rsidR="00A529F9" w:rsidRPr="009D5B09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>Restitución de Gastos por C</w:t>
            </w:r>
            <w:r w:rsidRPr="009D5B09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>omprobar</w:t>
            </w:r>
            <w:r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, se realizara oficio</w:t>
            </w:r>
            <w:r w:rsidRPr="00BE02AE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y copia del mismo, dirigido a la Subsecretaria General Administrativa, anexando formato del SIIA WEB </w:t>
            </w:r>
            <w:r w:rsidR="00A529F9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>“Recepción F</w:t>
            </w:r>
            <w:r w:rsidRPr="00A529F9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 xml:space="preserve">actura”, </w:t>
            </w:r>
            <w:r w:rsidRPr="00BE02AE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No. de folio y monto, </w:t>
            </w:r>
            <w:r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posteriormente turnara el oficio para autorización y  firma al </w:t>
            </w:r>
            <w:r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ab/>
              <w:t xml:space="preserve">Director del Centro de </w:t>
            </w:r>
            <w:r w:rsidR="00A529F9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Negocios, una vez firmado, la coordinación</w:t>
            </w:r>
            <w:r w:rsidR="008505D1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,</w:t>
            </w:r>
            <w:r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a través del personal de apoyo administrativo, </w:t>
            </w:r>
            <w:r w:rsidRPr="009D5B09">
              <w:rPr>
                <w:rFonts w:ascii="Times New Roman" w:eastAsia="Tahoma" w:hAnsi="Times New Roman" w:cs="Times New Roman"/>
                <w:sz w:val="24"/>
                <w:szCs w:val="24"/>
              </w:rPr>
              <w:t>notifica</w:t>
            </w:r>
            <w:r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oficio al área correspondiente que a su</w:t>
            </w:r>
            <w:r w:rsidR="004B01E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vez sella y firma de recibido</w:t>
            </w:r>
            <w:r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la</w:t>
            </w:r>
            <w:r w:rsidR="004B01E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CA archivará</w:t>
            </w:r>
            <w:r w:rsidRPr="00BE02AE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la copia del trámite</w:t>
            </w:r>
            <w:r w:rsidR="00E91125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346C250E" w14:textId="65529834" w:rsidR="005759E4" w:rsidRPr="005759E4" w:rsidRDefault="005759E4" w:rsidP="000874A4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6C0057" w14:paraId="5DEA54E9" w14:textId="77777777" w:rsidTr="000113E3">
        <w:tc>
          <w:tcPr>
            <w:tcW w:w="704" w:type="dxa"/>
          </w:tcPr>
          <w:p w14:paraId="42964ED7" w14:textId="18709954" w:rsidR="006C0057" w:rsidRPr="00C539AF" w:rsidRDefault="003039AA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970" w:type="dxa"/>
          </w:tcPr>
          <w:p w14:paraId="1B5B5CB5" w14:textId="13A6E563" w:rsidR="006C0057" w:rsidRPr="000874A4" w:rsidRDefault="008505D1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874A4">
              <w:rPr>
                <w:rFonts w:ascii="Times New Roman" w:hAnsi="Times New Roman" w:cs="Times New Roman"/>
                <w:sz w:val="24"/>
                <w:szCs w:val="24"/>
              </w:rPr>
              <w:t xml:space="preserve">CA y Coordinación de </w:t>
            </w:r>
            <w:r w:rsidRPr="000874A4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Compras de la UJED</w:t>
            </w:r>
          </w:p>
        </w:tc>
        <w:tc>
          <w:tcPr>
            <w:tcW w:w="3984" w:type="dxa"/>
          </w:tcPr>
          <w:p w14:paraId="1B0053FD" w14:textId="7151B64F" w:rsidR="006C0057" w:rsidRPr="00BE02AE" w:rsidRDefault="00BE02AE" w:rsidP="00BE02A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134"/>
                <w:tab w:val="left" w:pos="1560"/>
                <w:tab w:val="center" w:pos="4419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</w:pPr>
            <w:r w:rsidRPr="00BE02AE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lastRenderedPageBreak/>
              <w:t xml:space="preserve">En el caso de ser </w:t>
            </w:r>
            <w:r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un trámite de </w:t>
            </w:r>
            <w:r w:rsidR="000E5012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solicitud </w:t>
            </w:r>
            <w:r w:rsidR="002E6305" w:rsidRPr="009D5B09">
              <w:rPr>
                <w:rFonts w:ascii="Times New Roman" w:eastAsia="Tahoma" w:hAnsi="Times New Roman" w:cs="Times New Roman"/>
                <w:b/>
                <w:color w:val="000000"/>
                <w:sz w:val="24"/>
                <w:szCs w:val="24"/>
              </w:rPr>
              <w:t xml:space="preserve"> </w:t>
            </w:r>
            <w:r w:rsidR="000E5012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de material y equipos m</w:t>
            </w:r>
            <w:r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enores</w:t>
            </w:r>
            <w:r w:rsidRPr="000E501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</w:t>
            </w:r>
            <w:r w:rsidR="000E501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de o</w:t>
            </w:r>
            <w:r w:rsidRPr="000E5012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ficina</w:t>
            </w:r>
            <w:r w:rsidR="002E6305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, la coordinación</w:t>
            </w:r>
            <w:r w:rsidRPr="00BE02AE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, </w:t>
            </w:r>
            <w:r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genera la </w:t>
            </w:r>
            <w:r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lastRenderedPageBreak/>
              <w:t>solicitud en el Sistema SIIA Web</w:t>
            </w:r>
            <w:r w:rsidRPr="00BE02AE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de la UJED y da seguimiento a la misma hasta su autorización y entrega </w:t>
            </w:r>
            <w:r w:rsidR="008505D1">
              <w:rPr>
                <w:rFonts w:ascii="Times New Roman" w:eastAsia="Tahoma" w:hAnsi="Times New Roman" w:cs="Times New Roman"/>
                <w:sz w:val="24"/>
                <w:szCs w:val="24"/>
              </w:rPr>
              <w:t>en la C</w:t>
            </w:r>
            <w:r w:rsidRPr="00BE02AE">
              <w:rPr>
                <w:rFonts w:ascii="Times New Roman" w:eastAsia="Tahoma" w:hAnsi="Times New Roman" w:cs="Times New Roman"/>
                <w:sz w:val="24"/>
                <w:szCs w:val="24"/>
              </w:rPr>
              <w:t>oordinación de Compras</w:t>
            </w:r>
            <w:r w:rsidR="008505D1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UJED</w:t>
            </w:r>
            <w:r w:rsidR="00E91125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.</w:t>
            </w:r>
          </w:p>
        </w:tc>
        <w:tc>
          <w:tcPr>
            <w:tcW w:w="2268" w:type="dxa"/>
          </w:tcPr>
          <w:p w14:paraId="76A2C847" w14:textId="2CA5EABE" w:rsidR="005759E4" w:rsidRPr="005759E4" w:rsidRDefault="005759E4" w:rsidP="000874A4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  <w:tr w:rsidR="006C0057" w14:paraId="7DA2D4FA" w14:textId="77777777" w:rsidTr="009D5B09">
        <w:tc>
          <w:tcPr>
            <w:tcW w:w="704" w:type="dxa"/>
            <w:shd w:val="clear" w:color="auto" w:fill="auto"/>
          </w:tcPr>
          <w:p w14:paraId="01C85813" w14:textId="2FA644A4" w:rsidR="006C0057" w:rsidRPr="005759E4" w:rsidRDefault="003039AA" w:rsidP="000113E3">
            <w:pPr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9D5B09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970" w:type="dxa"/>
          </w:tcPr>
          <w:p w14:paraId="7DE773D1" w14:textId="1EC79366" w:rsidR="006C0057" w:rsidRPr="000874A4" w:rsidRDefault="00B6684A" w:rsidP="000113E3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  <w:highlight w:val="cyan"/>
              </w:rPr>
            </w:pPr>
            <w:r w:rsidRPr="000874A4">
              <w:rPr>
                <w:rFonts w:ascii="Times New Roman" w:hAnsi="Times New Roman" w:cs="Times New Roman"/>
                <w:sz w:val="24"/>
                <w:szCs w:val="24"/>
              </w:rPr>
              <w:t xml:space="preserve">CA y Responsable </w:t>
            </w:r>
            <w:r w:rsidR="005A53A9" w:rsidRPr="000874A4">
              <w:rPr>
                <w:rFonts w:ascii="Times New Roman" w:hAnsi="Times New Roman" w:cs="Times New Roman"/>
                <w:sz w:val="24"/>
                <w:szCs w:val="24"/>
              </w:rPr>
              <w:t>Administrativo</w:t>
            </w:r>
          </w:p>
        </w:tc>
        <w:tc>
          <w:tcPr>
            <w:tcW w:w="3984" w:type="dxa"/>
          </w:tcPr>
          <w:p w14:paraId="33530B7F" w14:textId="7DA8214B" w:rsidR="006C0057" w:rsidRPr="005759E4" w:rsidRDefault="00BE02AE" w:rsidP="00BE02AE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tabs>
                <w:tab w:val="left" w:pos="1134"/>
                <w:tab w:val="left" w:pos="1560"/>
                <w:tab w:val="center" w:pos="4419"/>
                <w:tab w:val="right" w:pos="8838"/>
                <w:tab w:val="left" w:pos="1134"/>
              </w:tabs>
              <w:spacing w:line="360" w:lineRule="auto"/>
              <w:jc w:val="both"/>
              <w:rPr>
                <w:rFonts w:ascii="Times New Roman" w:eastAsia="Tahoma" w:hAnsi="Times New Roman" w:cs="Times New Roman"/>
                <w:color w:val="000000"/>
                <w:sz w:val="24"/>
                <w:szCs w:val="24"/>
                <w:highlight w:val="cyan"/>
              </w:rPr>
            </w:pPr>
            <w:r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Una</w:t>
            </w:r>
            <w:r w:rsidR="005A53A9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vez aprobada la solicitud</w:t>
            </w:r>
            <w:r w:rsidR="005A1482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la Coordinación Administrativa</w:t>
            </w:r>
            <w:r w:rsidR="000E5012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solicitara al personal responsable </w:t>
            </w:r>
            <w:r w:rsidR="002E6305"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 xml:space="preserve"> administrativo, acuda al a</w:t>
            </w:r>
            <w:r w:rsidRPr="009D5B09">
              <w:rPr>
                <w:rFonts w:ascii="Times New Roman" w:eastAsia="Tahoma" w:hAnsi="Times New Roman" w:cs="Times New Roman"/>
                <w:color w:val="000000"/>
                <w:sz w:val="24"/>
                <w:szCs w:val="24"/>
              </w:rPr>
              <w:t>lmacén de la UJED, para la recepción y traslado del material y equipo autorizado a la DCN.</w:t>
            </w:r>
          </w:p>
        </w:tc>
        <w:tc>
          <w:tcPr>
            <w:tcW w:w="2268" w:type="dxa"/>
          </w:tcPr>
          <w:p w14:paraId="13ECC734" w14:textId="742B4B6B" w:rsidR="006C0057" w:rsidRPr="005759E4" w:rsidRDefault="006C0057" w:rsidP="000874A4">
            <w:pPr>
              <w:pStyle w:val="Prrafodelista"/>
              <w:ind w:left="4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</w:tr>
    </w:tbl>
    <w:p w14:paraId="68D22433" w14:textId="77777777" w:rsidR="00CF761C" w:rsidRDefault="00CF761C">
      <w:pPr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</w:pPr>
      <w:r>
        <w:rPr>
          <w:rFonts w:cs="Times New Roman"/>
        </w:rPr>
        <w:br w:type="page"/>
      </w:r>
    </w:p>
    <w:p w14:paraId="46C4FCA1" w14:textId="6D7B1E16" w:rsidR="006C0057" w:rsidRDefault="006C0057" w:rsidP="005A1482">
      <w:pPr>
        <w:pStyle w:val="Ttulo1"/>
        <w:numPr>
          <w:ilvl w:val="3"/>
          <w:numId w:val="3"/>
        </w:numPr>
      </w:pPr>
      <w:bookmarkStart w:id="100" w:name="_Toc115083190"/>
      <w:r w:rsidRPr="009612B2">
        <w:lastRenderedPageBreak/>
        <w:t>Diagrama de Flujo</w:t>
      </w:r>
      <w:bookmarkEnd w:id="100"/>
    </w:p>
    <w:p w14:paraId="3332FD13" w14:textId="64587F2B" w:rsidR="00DF3B75" w:rsidRDefault="00BB68C0" w:rsidP="006C0057">
      <w:pPr>
        <w:pStyle w:val="Prrafodelista"/>
      </w:pPr>
      <w:r>
        <w:object w:dxaOrig="12540" w:dyaOrig="28035" w14:anchorId="7435CE7D">
          <v:shape id="_x0000_i1027" type="#_x0000_t75" style="width:437.25pt;height:408pt" o:ole="">
            <v:imagedata r:id="rId57" o:title=""/>
          </v:shape>
          <o:OLEObject Type="Embed" ProgID="Visio.Drawing.15" ShapeID="_x0000_i1027" DrawAspect="Content" ObjectID="_1750062382" r:id="rId58"/>
        </w:object>
      </w:r>
    </w:p>
    <w:p w14:paraId="4623A1BC" w14:textId="1B558E6C" w:rsidR="00DF3B75" w:rsidRDefault="00DF3B75" w:rsidP="006C0057">
      <w:pPr>
        <w:pStyle w:val="Prrafodelista"/>
      </w:pPr>
    </w:p>
    <w:p w14:paraId="782EE39E" w14:textId="3DF3F688" w:rsidR="006C0057" w:rsidRDefault="006C0057" w:rsidP="005A1482">
      <w:pPr>
        <w:pStyle w:val="Ttulo1"/>
        <w:numPr>
          <w:ilvl w:val="3"/>
          <w:numId w:val="3"/>
        </w:numPr>
      </w:pPr>
      <w:bookmarkStart w:id="101" w:name="_Toc115083191"/>
      <w:r w:rsidRPr="009612B2">
        <w:t>Formatos</w:t>
      </w:r>
      <w:bookmarkEnd w:id="101"/>
    </w:p>
    <w:p w14:paraId="3159AC11" w14:textId="05445E5D" w:rsidR="000E5012" w:rsidRPr="00DA06C9" w:rsidRDefault="000E5012" w:rsidP="000E5012">
      <w:pPr>
        <w:ind w:left="1416"/>
        <w:rPr>
          <w:rFonts w:ascii="Times New Roman" w:hAnsi="Times New Roman" w:cs="Times New Roman"/>
          <w:sz w:val="24"/>
          <w:szCs w:val="24"/>
        </w:rPr>
      </w:pPr>
      <w:r w:rsidRPr="00DA06C9">
        <w:rPr>
          <w:rFonts w:ascii="Times New Roman" w:hAnsi="Times New Roman" w:cs="Times New Roman"/>
          <w:sz w:val="24"/>
          <w:szCs w:val="24"/>
        </w:rPr>
        <w:t>No Aplica (N/A)</w:t>
      </w:r>
      <w:r w:rsidR="005237D5" w:rsidRPr="00DA06C9">
        <w:rPr>
          <w:rFonts w:ascii="Times New Roman" w:hAnsi="Times New Roman" w:cs="Times New Roman"/>
          <w:sz w:val="24"/>
          <w:szCs w:val="24"/>
        </w:rPr>
        <w:t>.</w:t>
      </w:r>
    </w:p>
    <w:p w14:paraId="237FFF52" w14:textId="60259D72" w:rsidR="003954E3" w:rsidRDefault="006C0057" w:rsidP="003954E3">
      <w:pPr>
        <w:pStyle w:val="Ttulo1"/>
        <w:numPr>
          <w:ilvl w:val="3"/>
          <w:numId w:val="3"/>
        </w:numPr>
      </w:pPr>
      <w:bookmarkStart w:id="102" w:name="_Toc115083192"/>
      <w:r w:rsidRPr="009612B2">
        <w:lastRenderedPageBreak/>
        <w:t>Diagrama de Proceso</w:t>
      </w:r>
      <w:bookmarkEnd w:id="102"/>
    </w:p>
    <w:tbl>
      <w:tblPr>
        <w:tblpPr w:leftFromText="141" w:rightFromText="141" w:vertAnchor="text" w:horzAnchor="margin" w:tblpY="-5"/>
        <w:tblW w:w="9326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012"/>
        <w:gridCol w:w="1683"/>
        <w:gridCol w:w="2963"/>
        <w:gridCol w:w="2668"/>
      </w:tblGrid>
      <w:tr w:rsidR="00DA06C9" w:rsidRPr="00267B10" w14:paraId="03540AB1" w14:textId="77777777" w:rsidTr="00DA06C9">
        <w:trPr>
          <w:trHeight w:val="415"/>
        </w:trPr>
        <w:tc>
          <w:tcPr>
            <w:tcW w:w="9326" w:type="dxa"/>
            <w:gridSpan w:val="4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000000" w:fill="C00000"/>
            <w:noWrap/>
            <w:vAlign w:val="center"/>
            <w:hideMark/>
          </w:tcPr>
          <w:p w14:paraId="4E754139" w14:textId="77777777" w:rsidR="00DA06C9" w:rsidRPr="0063323D" w:rsidRDefault="00DA06C9" w:rsidP="00DA06C9">
            <w:pPr>
              <w:spacing w:after="0"/>
              <w:jc w:val="center"/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4"/>
                <w:szCs w:val="24"/>
                <w:lang w:eastAsia="es-MX"/>
              </w:rPr>
              <w:t>TRÁMITES FINANCIEROS</w:t>
            </w:r>
          </w:p>
        </w:tc>
      </w:tr>
      <w:tr w:rsidR="00DA06C9" w:rsidRPr="00267B10" w14:paraId="70C8F313" w14:textId="77777777" w:rsidTr="00DA06C9">
        <w:trPr>
          <w:trHeight w:val="1212"/>
        </w:trPr>
        <w:tc>
          <w:tcPr>
            <w:tcW w:w="201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A2AD9C1" w14:textId="77777777" w:rsidR="00DA06C9" w:rsidRPr="00267B10" w:rsidRDefault="00DA06C9" w:rsidP="00DA06C9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? Herramientas, Materiales y Equipo</w:t>
            </w:r>
          </w:p>
        </w:tc>
        <w:tc>
          <w:tcPr>
            <w:tcW w:w="7314" w:type="dxa"/>
            <w:gridSpan w:val="3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68F09675" w14:textId="77777777" w:rsidR="00DA06C9" w:rsidRPr="009275CC" w:rsidRDefault="00DA06C9" w:rsidP="00DA06C9">
            <w:pPr>
              <w:spacing w:after="0"/>
              <w:rPr>
                <w:rFonts w:ascii="Tahoma" w:hAnsi="Tahoma" w:cs="Tahoma"/>
                <w:bCs/>
                <w:color w:val="000000"/>
                <w:lang w:eastAsia="es-MX"/>
              </w:rPr>
            </w:pPr>
            <w:r w:rsidRPr="009275CC"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Equipo de cómputo, Página web del SGC, Impresora, Memoria externa, Laptop, Internet, Cámara,  digital, Escáner, Teléfono, Calculadora, Copiadora</w:t>
            </w:r>
            <w:r>
              <w:rPr>
                <w:rFonts w:ascii="Times New Roman" w:hAnsi="Times New Roman" w:cs="Times New Roman"/>
                <w:bCs/>
                <w:color w:val="000000"/>
                <w:lang w:eastAsia="es-MX"/>
              </w:rPr>
              <w:t>.</w:t>
            </w:r>
          </w:p>
        </w:tc>
      </w:tr>
      <w:tr w:rsidR="00DA06C9" w:rsidRPr="00267B10" w14:paraId="76A930F0" w14:textId="77777777" w:rsidTr="00DA06C9">
        <w:trPr>
          <w:trHeight w:val="356"/>
        </w:trPr>
        <w:tc>
          <w:tcPr>
            <w:tcW w:w="2012" w:type="dxa"/>
            <w:vMerge w:val="restart"/>
            <w:tcBorders>
              <w:top w:val="nil"/>
              <w:left w:val="single" w:sz="8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822014F" w14:textId="77777777" w:rsidR="00DA06C9" w:rsidRPr="00267B10" w:rsidRDefault="00DA06C9" w:rsidP="00DA06C9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on quién?</w:t>
            </w:r>
          </w:p>
        </w:tc>
        <w:tc>
          <w:tcPr>
            <w:tcW w:w="16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B9912A1" w14:textId="77777777" w:rsidR="00DA06C9" w:rsidRPr="00267B10" w:rsidRDefault="00DA06C9" w:rsidP="00DA06C9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ersonal</w:t>
            </w:r>
          </w:p>
        </w:tc>
        <w:tc>
          <w:tcPr>
            <w:tcW w:w="5631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000000" w:fill="D9D9D9"/>
            <w:vAlign w:val="center"/>
            <w:hideMark/>
          </w:tcPr>
          <w:p w14:paraId="3A6CB003" w14:textId="77777777" w:rsidR="00DA06C9" w:rsidRPr="00267B10" w:rsidRDefault="00DA06C9" w:rsidP="00DA06C9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ompetencia</w:t>
            </w:r>
          </w:p>
        </w:tc>
      </w:tr>
      <w:tr w:rsidR="00DA06C9" w:rsidRPr="00267B10" w14:paraId="34C907BF" w14:textId="77777777" w:rsidTr="00DA06C9">
        <w:trPr>
          <w:trHeight w:val="286"/>
        </w:trPr>
        <w:tc>
          <w:tcPr>
            <w:tcW w:w="2012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53C75CD3" w14:textId="77777777" w:rsidR="00DA06C9" w:rsidRPr="00267B10" w:rsidRDefault="00DA06C9" w:rsidP="00DA06C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40EB63" w14:textId="77777777" w:rsidR="00DA06C9" w:rsidRPr="00E91125" w:rsidRDefault="00DA06C9" w:rsidP="00DA06C9">
            <w:pPr>
              <w:spacing w:after="0"/>
              <w:jc w:val="center"/>
              <w:rPr>
                <w:rFonts w:ascii="Times New Roman" w:eastAsia="Tahoma" w:hAnsi="Times New Roman" w:cs="Times New Roman"/>
              </w:rPr>
            </w:pPr>
            <w:r>
              <w:rPr>
                <w:rFonts w:ascii="Times New Roman" w:eastAsia="Tahoma" w:hAnsi="Times New Roman" w:cs="Times New Roman"/>
              </w:rPr>
              <w:t>Director del Centro de Negocios</w:t>
            </w:r>
          </w:p>
        </w:tc>
        <w:tc>
          <w:tcPr>
            <w:tcW w:w="563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2F92FB8C" w14:textId="77777777" w:rsidR="00DA06C9" w:rsidRPr="009275CC" w:rsidRDefault="00DA06C9" w:rsidP="00DA06C9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9275CC">
              <w:rPr>
                <w:rFonts w:ascii="Times New Roman" w:hAnsi="Times New Roman" w:cs="Times New Roman"/>
                <w:color w:val="000000"/>
                <w:lang w:eastAsia="es-MX"/>
              </w:rPr>
              <w:t>EC0401 Liderazgo en el servicio público</w:t>
            </w:r>
            <w:r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DA06C9" w:rsidRPr="00267B10" w14:paraId="16BAC6C3" w14:textId="77777777" w:rsidTr="00DA06C9">
        <w:trPr>
          <w:trHeight w:val="405"/>
        </w:trPr>
        <w:tc>
          <w:tcPr>
            <w:tcW w:w="2012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1F3AF4B8" w14:textId="77777777" w:rsidR="00DA06C9" w:rsidRPr="00267B10" w:rsidRDefault="00DA06C9" w:rsidP="00DA06C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CAF184" w14:textId="77777777" w:rsidR="00DA06C9" w:rsidRPr="009275CC" w:rsidRDefault="00DA06C9" w:rsidP="00DA06C9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563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0BA0110D" w14:textId="77777777" w:rsidR="00DA06C9" w:rsidRPr="009275CC" w:rsidRDefault="00DA06C9" w:rsidP="00DA06C9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9275CC">
              <w:rPr>
                <w:rFonts w:ascii="Times New Roman" w:hAnsi="Times New Roman" w:cs="Times New Roman"/>
                <w:color w:val="000000"/>
                <w:lang w:eastAsia="es-MX"/>
              </w:rPr>
              <w:t>EC068</w:t>
            </w:r>
            <w:r>
              <w:rPr>
                <w:rFonts w:ascii="Times New Roman" w:hAnsi="Times New Roman" w:cs="Times New Roman"/>
                <w:color w:val="000000"/>
                <w:lang w:eastAsia="es-MX"/>
              </w:rPr>
              <w:t>2</w:t>
            </w:r>
            <w:r w:rsidRPr="009275CC">
              <w:rPr>
                <w:rFonts w:ascii="Times New Roman" w:hAnsi="Times New Roman" w:cs="Times New Roman"/>
                <w:color w:val="000000"/>
                <w:lang w:eastAsia="es-MX"/>
              </w:rPr>
              <w:t xml:space="preserve"> Dirección de planeación, ejecución y gestión de estrategias en organizaciones privadas y públicas</w:t>
            </w:r>
            <w:r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DA06C9" w:rsidRPr="00267B10" w14:paraId="55689915" w14:textId="77777777" w:rsidTr="00DA06C9">
        <w:trPr>
          <w:trHeight w:val="219"/>
        </w:trPr>
        <w:tc>
          <w:tcPr>
            <w:tcW w:w="2012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1667F2AC" w14:textId="77777777" w:rsidR="00DA06C9" w:rsidRPr="00267B10" w:rsidRDefault="00DA06C9" w:rsidP="00DA06C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D55D11" w14:textId="77777777" w:rsidR="00DA06C9" w:rsidRPr="009275CC" w:rsidRDefault="00DA06C9" w:rsidP="00DA06C9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</w:p>
        </w:tc>
        <w:tc>
          <w:tcPr>
            <w:tcW w:w="563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106031F1" w14:textId="77777777" w:rsidR="00DA06C9" w:rsidRPr="009275CC" w:rsidRDefault="00DA06C9" w:rsidP="00DA06C9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9275CC">
              <w:rPr>
                <w:rFonts w:ascii="Times New Roman" w:hAnsi="Times New Roman" w:cs="Times New Roman"/>
                <w:color w:val="000000"/>
                <w:lang w:eastAsia="es-MX"/>
              </w:rPr>
              <w:t>EC0566</w:t>
            </w:r>
            <w:r>
              <w:rPr>
                <w:rFonts w:ascii="Times New Roman" w:hAnsi="Times New Roman" w:cs="Times New Roman"/>
                <w:color w:val="000000"/>
                <w:lang w:eastAsia="es-MX"/>
              </w:rPr>
              <w:t xml:space="preserve"> </w:t>
            </w:r>
            <w:r w:rsidRPr="009275CC">
              <w:rPr>
                <w:rFonts w:ascii="Times New Roman" w:hAnsi="Times New Roman" w:cs="Times New Roman"/>
                <w:color w:val="000000"/>
                <w:lang w:eastAsia="es-MX"/>
              </w:rPr>
              <w:t>Prestación de servicios de</w:t>
            </w:r>
            <w:r w:rsidRPr="009275CC">
              <w:rPr>
                <w:rFonts w:ascii="Times New Roman" w:eastAsiaTheme="minorHAnsi" w:hAnsi="Times New Roman" w:cs="Times New Roman"/>
              </w:rPr>
              <w:t xml:space="preserve"> </w:t>
            </w:r>
            <w:r w:rsidRPr="009275CC">
              <w:rPr>
                <w:rFonts w:ascii="Times New Roman" w:hAnsi="Times New Roman" w:cs="Times New Roman"/>
                <w:color w:val="000000"/>
                <w:lang w:eastAsia="es-MX"/>
              </w:rPr>
              <w:t>consultoría en negocios</w:t>
            </w:r>
            <w:r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DA06C9" w:rsidRPr="00267B10" w14:paraId="293A9D10" w14:textId="77777777" w:rsidTr="00DA06C9">
        <w:trPr>
          <w:trHeight w:val="258"/>
        </w:trPr>
        <w:tc>
          <w:tcPr>
            <w:tcW w:w="2012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</w:tcPr>
          <w:p w14:paraId="28C58CC1" w14:textId="77777777" w:rsidR="00DA06C9" w:rsidRPr="00267B10" w:rsidRDefault="00DA06C9" w:rsidP="00DA06C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 w:val="restart"/>
            <w:tcBorders>
              <w:top w:val="nil"/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B57E96" w14:textId="77777777" w:rsidR="00DA06C9" w:rsidRPr="009275CC" w:rsidRDefault="00DA06C9" w:rsidP="00DA06C9">
            <w:pPr>
              <w:spacing w:after="0"/>
              <w:jc w:val="center"/>
              <w:rPr>
                <w:rFonts w:ascii="Times New Roman" w:hAnsi="Times New Roman" w:cs="Times New Roman"/>
                <w:bCs/>
                <w:color w:val="000000"/>
                <w:lang w:eastAsia="es-MX"/>
              </w:rPr>
            </w:pPr>
            <w:r w:rsidRPr="009275CC">
              <w:rPr>
                <w:rFonts w:ascii="Times New Roman" w:eastAsia="Tahoma" w:hAnsi="Times New Roman" w:cs="Times New Roman"/>
              </w:rPr>
              <w:t>Coordinador Administrativo</w:t>
            </w:r>
          </w:p>
        </w:tc>
        <w:tc>
          <w:tcPr>
            <w:tcW w:w="563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76C61C5A" w14:textId="77777777" w:rsidR="00DA06C9" w:rsidRPr="009275CC" w:rsidRDefault="00DA06C9" w:rsidP="00DA06C9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6C1E70">
              <w:rPr>
                <w:rFonts w:ascii="Times New Roman" w:hAnsi="Times New Roman" w:cs="Times New Roman"/>
                <w:color w:val="000000"/>
                <w:lang w:eastAsia="es-MX"/>
              </w:rPr>
              <w:t>EC0704 Proporcionar el servicio de almacenes e inventarios.</w:t>
            </w:r>
          </w:p>
        </w:tc>
      </w:tr>
      <w:tr w:rsidR="00DA06C9" w:rsidRPr="00267B10" w14:paraId="6EF42072" w14:textId="77777777" w:rsidTr="00DA06C9">
        <w:trPr>
          <w:trHeight w:val="291"/>
        </w:trPr>
        <w:tc>
          <w:tcPr>
            <w:tcW w:w="2012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48A825BC" w14:textId="77777777" w:rsidR="00DA06C9" w:rsidRPr="00267B10" w:rsidRDefault="00DA06C9" w:rsidP="00DA06C9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5BC7C9A" w14:textId="77777777" w:rsidR="00DA06C9" w:rsidRPr="009275CC" w:rsidRDefault="00DA06C9" w:rsidP="00DA06C9">
            <w:pPr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563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5B0521F2" w14:textId="77777777" w:rsidR="00DA06C9" w:rsidRPr="009275CC" w:rsidRDefault="00DA06C9" w:rsidP="00DA06C9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6C1E70">
              <w:rPr>
                <w:rFonts w:ascii="Times New Roman" w:hAnsi="Times New Roman" w:cs="Times New Roman"/>
                <w:color w:val="000000"/>
                <w:lang w:eastAsia="es-MX"/>
              </w:rPr>
              <w:t>EC0105 Atención al ciudadano en el sector público</w:t>
            </w:r>
            <w:r>
              <w:rPr>
                <w:rFonts w:ascii="Times New Roman" w:hAnsi="Times New Roman" w:cs="Times New Roman"/>
                <w:color w:val="000000"/>
                <w:lang w:eastAsia="es-MX"/>
              </w:rPr>
              <w:t>.</w:t>
            </w:r>
          </w:p>
        </w:tc>
      </w:tr>
      <w:tr w:rsidR="00DA06C9" w:rsidRPr="00267B10" w14:paraId="114E9118" w14:textId="77777777" w:rsidTr="00DA06C9">
        <w:trPr>
          <w:trHeight w:val="60"/>
        </w:trPr>
        <w:tc>
          <w:tcPr>
            <w:tcW w:w="2012" w:type="dxa"/>
            <w:vMerge/>
            <w:tcBorders>
              <w:left w:val="single" w:sz="8" w:space="0" w:color="auto"/>
              <w:right w:val="single" w:sz="4" w:space="0" w:color="auto"/>
            </w:tcBorders>
            <w:vAlign w:val="center"/>
            <w:hideMark/>
          </w:tcPr>
          <w:p w14:paraId="268DA5F5" w14:textId="77777777" w:rsidR="00DA06C9" w:rsidRPr="00267B10" w:rsidRDefault="00DA06C9" w:rsidP="00DA06C9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247B40" w14:textId="77777777" w:rsidR="00DA06C9" w:rsidRPr="009275CC" w:rsidRDefault="00DA06C9" w:rsidP="00DA06C9">
            <w:pPr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</w:p>
        </w:tc>
        <w:tc>
          <w:tcPr>
            <w:tcW w:w="563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</w:tcPr>
          <w:p w14:paraId="49991885" w14:textId="77777777" w:rsidR="00DA06C9" w:rsidRPr="009275CC" w:rsidRDefault="00DA06C9" w:rsidP="00DA06C9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EC</w:t>
            </w:r>
            <w:r w:rsidRPr="006C1E70">
              <w:rPr>
                <w:rFonts w:ascii="Times New Roman" w:hAnsi="Times New Roman" w:cs="Times New Roman"/>
                <w:color w:val="000000"/>
                <w:lang w:eastAsia="es-MX"/>
              </w:rPr>
              <w:t>1018 Operación del sistema de contabilidad en las organizaciones productivas y de servicio.</w:t>
            </w:r>
          </w:p>
        </w:tc>
      </w:tr>
      <w:tr w:rsidR="00DA06C9" w:rsidRPr="00267B10" w14:paraId="09F928C0" w14:textId="77777777" w:rsidTr="00DA06C9">
        <w:trPr>
          <w:trHeight w:val="60"/>
        </w:trPr>
        <w:tc>
          <w:tcPr>
            <w:tcW w:w="2012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0E20F2FB" w14:textId="77777777" w:rsidR="00DA06C9" w:rsidRPr="00267B10" w:rsidRDefault="00DA06C9" w:rsidP="00DA06C9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162F92" w14:textId="77777777" w:rsidR="00DA06C9" w:rsidRPr="0063323D" w:rsidRDefault="00DA06C9" w:rsidP="00DA06C9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Responsable administrativo.</w:t>
            </w:r>
          </w:p>
        </w:tc>
        <w:tc>
          <w:tcPr>
            <w:tcW w:w="563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D9D9D9" w:themeFill="background1" w:themeFillShade="D9"/>
          </w:tcPr>
          <w:p w14:paraId="6B2BCA34" w14:textId="77777777" w:rsidR="00DA06C9" w:rsidRPr="0063323D" w:rsidRDefault="00DA06C9" w:rsidP="00DA06C9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18"/>
                <w:szCs w:val="18"/>
                <w:lang w:eastAsia="es-MX"/>
              </w:rPr>
            </w:pPr>
          </w:p>
        </w:tc>
      </w:tr>
      <w:tr w:rsidR="00DA06C9" w:rsidRPr="00267B10" w14:paraId="77C24C17" w14:textId="77777777" w:rsidTr="00DA06C9">
        <w:trPr>
          <w:trHeight w:val="60"/>
        </w:trPr>
        <w:tc>
          <w:tcPr>
            <w:tcW w:w="2012" w:type="dxa"/>
            <w:vMerge/>
            <w:tcBorders>
              <w:left w:val="single" w:sz="8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369D0AF8" w14:textId="77777777" w:rsidR="00DA06C9" w:rsidRPr="00267B10" w:rsidRDefault="00DA06C9" w:rsidP="00DA06C9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BA8EEE" w14:textId="77777777" w:rsidR="00DA06C9" w:rsidRPr="0063323D" w:rsidRDefault="00DA06C9" w:rsidP="00DA06C9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Coordinador de Compras</w:t>
            </w:r>
          </w:p>
        </w:tc>
        <w:tc>
          <w:tcPr>
            <w:tcW w:w="563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D9D9D9" w:themeFill="background1" w:themeFillShade="D9"/>
          </w:tcPr>
          <w:p w14:paraId="2D0A1B33" w14:textId="77777777" w:rsidR="00DA06C9" w:rsidRPr="0063323D" w:rsidRDefault="00DA06C9" w:rsidP="00DA06C9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18"/>
                <w:szCs w:val="18"/>
                <w:lang w:eastAsia="es-MX"/>
              </w:rPr>
            </w:pPr>
          </w:p>
        </w:tc>
      </w:tr>
      <w:tr w:rsidR="00DA06C9" w:rsidRPr="00267B10" w14:paraId="3B7146EE" w14:textId="77777777" w:rsidTr="00DA06C9">
        <w:trPr>
          <w:trHeight w:val="60"/>
        </w:trPr>
        <w:tc>
          <w:tcPr>
            <w:tcW w:w="2012" w:type="dxa"/>
            <w:vMerge/>
            <w:tcBorders>
              <w:left w:val="single" w:sz="8" w:space="0" w:color="auto"/>
              <w:bottom w:val="single" w:sz="8" w:space="0" w:color="000000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14:paraId="73EE0304" w14:textId="77777777" w:rsidR="00DA06C9" w:rsidRPr="00267B10" w:rsidRDefault="00DA06C9" w:rsidP="00DA06C9">
            <w:pPr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F6A99E" w14:textId="77777777" w:rsidR="00DA06C9" w:rsidRPr="0063323D" w:rsidRDefault="00DA06C9" w:rsidP="00DA06C9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>
              <w:rPr>
                <w:rFonts w:ascii="Times New Roman" w:hAnsi="Times New Roman" w:cs="Times New Roman"/>
                <w:color w:val="000000"/>
                <w:lang w:eastAsia="es-MX"/>
              </w:rPr>
              <w:t>Tesorería de la UJED</w:t>
            </w:r>
          </w:p>
        </w:tc>
        <w:tc>
          <w:tcPr>
            <w:tcW w:w="563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D9D9D9" w:themeFill="background1" w:themeFillShade="D9"/>
          </w:tcPr>
          <w:p w14:paraId="6DD5BAEF" w14:textId="77777777" w:rsidR="00DA06C9" w:rsidRPr="0063323D" w:rsidRDefault="00DA06C9" w:rsidP="00DA06C9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18"/>
                <w:szCs w:val="18"/>
                <w:lang w:eastAsia="es-MX"/>
              </w:rPr>
            </w:pPr>
          </w:p>
        </w:tc>
      </w:tr>
      <w:tr w:rsidR="00DA06C9" w:rsidRPr="00267B10" w14:paraId="32BD26B3" w14:textId="77777777" w:rsidTr="00DA06C9">
        <w:trPr>
          <w:trHeight w:val="520"/>
        </w:trPr>
        <w:tc>
          <w:tcPr>
            <w:tcW w:w="201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3BAE5B7" w14:textId="77777777" w:rsidR="00DA06C9" w:rsidRPr="00267B10" w:rsidRDefault="00DA06C9" w:rsidP="00DA06C9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Entrada</w:t>
            </w:r>
          </w:p>
        </w:tc>
        <w:tc>
          <w:tcPr>
            <w:tcW w:w="7314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340B5B5F" w14:textId="77777777" w:rsidR="00DA06C9" w:rsidRPr="009275CC" w:rsidRDefault="00DA06C9" w:rsidP="00DA06C9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9275CC">
              <w:rPr>
                <w:rFonts w:ascii="Times New Roman" w:hAnsi="Times New Roman" w:cs="Times New Roman"/>
              </w:rPr>
              <w:t>Solicitud de tramite financiero, comprobantes de pagos de clientes de la Dirección del Centro de Negocios, Requerimientos y/o necesidades de material de oficina, limpieza, etc.</w:t>
            </w:r>
          </w:p>
        </w:tc>
      </w:tr>
      <w:tr w:rsidR="00DA06C9" w:rsidRPr="00267B10" w14:paraId="5598EA02" w14:textId="77777777" w:rsidTr="00DA06C9">
        <w:trPr>
          <w:trHeight w:val="552"/>
        </w:trPr>
        <w:tc>
          <w:tcPr>
            <w:tcW w:w="201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1D827D0B" w14:textId="77777777" w:rsidR="00DA06C9" w:rsidRPr="00267B10" w:rsidRDefault="00DA06C9" w:rsidP="00DA06C9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Proveedor</w:t>
            </w:r>
          </w:p>
        </w:tc>
        <w:tc>
          <w:tcPr>
            <w:tcW w:w="7314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3203C492" w14:textId="77777777" w:rsidR="00DA06C9" w:rsidRPr="009275CC" w:rsidRDefault="00DA06C9" w:rsidP="00DA06C9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9275CC">
              <w:rPr>
                <w:rFonts w:ascii="Times New Roman" w:hAnsi="Times New Roman" w:cs="Times New Roman"/>
              </w:rPr>
              <w:t>Proveedor externo, Dirección del Centro de Negocios, Coordinaciones de la Dirección del Centro de Negocios.</w:t>
            </w:r>
          </w:p>
        </w:tc>
      </w:tr>
      <w:tr w:rsidR="00DA06C9" w:rsidRPr="00267B10" w14:paraId="15DC50D1" w14:textId="77777777" w:rsidTr="00DA06C9">
        <w:trPr>
          <w:trHeight w:val="394"/>
        </w:trPr>
        <w:tc>
          <w:tcPr>
            <w:tcW w:w="2012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65627D0" w14:textId="77777777" w:rsidR="00DA06C9" w:rsidRPr="00267B10" w:rsidRDefault="00DA06C9" w:rsidP="00DA06C9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Salida</w:t>
            </w:r>
          </w:p>
        </w:tc>
        <w:tc>
          <w:tcPr>
            <w:tcW w:w="7314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124255A5" w14:textId="77777777" w:rsidR="00DA06C9" w:rsidRPr="009275CC" w:rsidRDefault="00DA06C9" w:rsidP="00DA06C9">
            <w:pPr>
              <w:spacing w:after="0"/>
              <w:jc w:val="both"/>
              <w:rPr>
                <w:rFonts w:ascii="Times New Roman" w:hAnsi="Times New Roman" w:cs="Times New Roman"/>
              </w:rPr>
            </w:pPr>
            <w:r w:rsidRPr="009275CC">
              <w:rPr>
                <w:rFonts w:ascii="Times New Roman" w:hAnsi="Times New Roman" w:cs="Times New Roman"/>
              </w:rPr>
              <w:t>Generación de solicitud de pago, documentación para comprobación de gastos, generación de solicitud de material al Almacén de la UJED.</w:t>
            </w:r>
          </w:p>
        </w:tc>
      </w:tr>
      <w:tr w:rsidR="00DA06C9" w:rsidRPr="00267B10" w14:paraId="7079622D" w14:textId="77777777" w:rsidTr="00DA06C9">
        <w:trPr>
          <w:trHeight w:val="472"/>
        </w:trPr>
        <w:tc>
          <w:tcPr>
            <w:tcW w:w="2012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0152C68" w14:textId="77777777" w:rsidR="00DA06C9" w:rsidRPr="00267B10" w:rsidRDefault="00DA06C9" w:rsidP="00DA06C9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Cliente</w:t>
            </w:r>
          </w:p>
        </w:tc>
        <w:tc>
          <w:tcPr>
            <w:tcW w:w="7314" w:type="dxa"/>
            <w:gridSpan w:val="3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14:paraId="07555A64" w14:textId="77777777" w:rsidR="00DA06C9" w:rsidRPr="009275CC" w:rsidRDefault="00DA06C9" w:rsidP="00DA06C9">
            <w:pPr>
              <w:pStyle w:val="TableParagraph"/>
              <w:tabs>
                <w:tab w:val="left" w:pos="397"/>
              </w:tabs>
              <w:spacing w:line="194" w:lineRule="exact"/>
              <w:ind w:left="0"/>
              <w:jc w:val="both"/>
              <w:rPr>
                <w:rFonts w:ascii="Times New Roman" w:hAnsi="Times New Roman" w:cs="Times New Roman"/>
                <w:sz w:val="20"/>
                <w:szCs w:val="20"/>
                <w:lang w:val="es-MX"/>
              </w:rPr>
            </w:pPr>
            <w:r w:rsidRPr="009275CC">
              <w:rPr>
                <w:rFonts w:ascii="Times New Roman" w:hAnsi="Times New Roman" w:cs="Times New Roman"/>
                <w:sz w:val="20"/>
                <w:szCs w:val="20"/>
                <w:lang w:val="es-MX"/>
              </w:rPr>
              <w:t>Proveedores, Dirección del Centro de Negocios, Coordinaciones de la Dirección del Centro de Negocios.</w:t>
            </w:r>
          </w:p>
        </w:tc>
      </w:tr>
      <w:tr w:rsidR="00DA06C9" w:rsidRPr="00267B10" w14:paraId="49F4887C" w14:textId="77777777" w:rsidTr="00DA06C9">
        <w:trPr>
          <w:trHeight w:val="1381"/>
        </w:trPr>
        <w:tc>
          <w:tcPr>
            <w:tcW w:w="2012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BB84CDC" w14:textId="77777777" w:rsidR="00DA06C9" w:rsidRPr="0039445E" w:rsidRDefault="00DA06C9" w:rsidP="00DA06C9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39445E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Cómo? (De acuerdo a Instructivos, Manuales, Procedimientos y Reglamentos)</w:t>
            </w:r>
          </w:p>
        </w:tc>
        <w:tc>
          <w:tcPr>
            <w:tcW w:w="7314" w:type="dxa"/>
            <w:gridSpan w:val="3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center"/>
          </w:tcPr>
          <w:p w14:paraId="68697F24" w14:textId="77777777" w:rsidR="00DA06C9" w:rsidRPr="009275CC" w:rsidRDefault="00DA06C9" w:rsidP="00DA06C9">
            <w:pPr>
              <w:spacing w:after="0"/>
              <w:jc w:val="both"/>
              <w:rPr>
                <w:rFonts w:ascii="Times New Roman" w:eastAsia="Tahoma" w:hAnsi="Times New Roman" w:cs="Times New Roman"/>
              </w:rPr>
            </w:pPr>
            <w:r w:rsidRPr="009275CC">
              <w:rPr>
                <w:rFonts w:ascii="Times New Roman" w:eastAsia="Tahoma" w:hAnsi="Times New Roman" w:cs="Times New Roman"/>
              </w:rPr>
              <w:t>Manual de Procedimientos de la Dirección del Centro de Negocios.</w:t>
            </w:r>
          </w:p>
          <w:p w14:paraId="323F8596" w14:textId="77777777" w:rsidR="00DA06C9" w:rsidRPr="0063323D" w:rsidRDefault="00DA06C9" w:rsidP="00DA06C9">
            <w:pPr>
              <w:jc w:val="both"/>
              <w:rPr>
                <w:rFonts w:ascii="Times New Roman" w:eastAsia="Tahoma" w:hAnsi="Times New Roman" w:cs="Times New Roman"/>
                <w:sz w:val="18"/>
                <w:szCs w:val="18"/>
              </w:rPr>
            </w:pPr>
            <w:r w:rsidRPr="009275CC">
              <w:rPr>
                <w:rFonts w:ascii="Times New Roman" w:eastAsia="Tahoma" w:hAnsi="Times New Roman" w:cs="Times New Roman"/>
              </w:rPr>
              <w:t>Sistema SIIA Web de la UJED</w:t>
            </w:r>
            <w:r>
              <w:rPr>
                <w:rFonts w:ascii="Times New Roman" w:eastAsia="Tahoma" w:hAnsi="Times New Roman" w:cs="Times New Roman"/>
              </w:rPr>
              <w:t>.</w:t>
            </w:r>
          </w:p>
        </w:tc>
      </w:tr>
      <w:tr w:rsidR="00DA06C9" w:rsidRPr="00267B10" w14:paraId="113ED1B8" w14:textId="77777777" w:rsidTr="00DA06C9">
        <w:trPr>
          <w:trHeight w:val="371"/>
        </w:trPr>
        <w:tc>
          <w:tcPr>
            <w:tcW w:w="2012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4524D157" w14:textId="77777777" w:rsidR="00DA06C9" w:rsidRPr="00267B10" w:rsidRDefault="00DA06C9" w:rsidP="00DA06C9">
            <w:pPr>
              <w:spacing w:after="0"/>
              <w:jc w:val="center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  <w:r w:rsidRPr="00267B10">
              <w:rPr>
                <w:rFonts w:ascii="Tahoma" w:hAnsi="Tahoma" w:cs="Tahoma"/>
                <w:b/>
                <w:bCs/>
                <w:color w:val="000000"/>
                <w:lang w:eastAsia="es-MX"/>
              </w:rPr>
              <w:t>¿Qué resultados? (Indicadores de Desempeño del Proceso).</w:t>
            </w:r>
          </w:p>
        </w:tc>
        <w:tc>
          <w:tcPr>
            <w:tcW w:w="16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07FDDB5" w14:textId="77777777" w:rsidR="00DA06C9" w:rsidRPr="00267B10" w:rsidRDefault="00DA06C9" w:rsidP="00DA06C9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Indicador</w:t>
            </w:r>
          </w:p>
        </w:tc>
        <w:tc>
          <w:tcPr>
            <w:tcW w:w="2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34694032" w14:textId="77777777" w:rsidR="00DA06C9" w:rsidRPr="00267B10" w:rsidRDefault="00DA06C9" w:rsidP="00DA06C9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Meta</w:t>
            </w:r>
          </w:p>
        </w:tc>
        <w:tc>
          <w:tcPr>
            <w:tcW w:w="2668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44D09707" w14:textId="77777777" w:rsidR="00DA06C9" w:rsidRPr="00267B10" w:rsidRDefault="00DA06C9" w:rsidP="00DA06C9">
            <w:pPr>
              <w:spacing w:after="0"/>
              <w:jc w:val="center"/>
              <w:rPr>
                <w:rFonts w:ascii="Arial" w:hAnsi="Arial" w:cs="Arial"/>
                <w:b/>
                <w:bCs/>
                <w:color w:val="000000"/>
                <w:lang w:eastAsia="es-MX"/>
              </w:rPr>
            </w:pPr>
            <w:r w:rsidRPr="00267B10">
              <w:rPr>
                <w:rFonts w:ascii="Arial" w:hAnsi="Arial" w:cs="Arial"/>
                <w:b/>
                <w:bCs/>
                <w:color w:val="000000"/>
                <w:lang w:eastAsia="es-MX"/>
              </w:rPr>
              <w:t>Frecuencia</w:t>
            </w:r>
          </w:p>
        </w:tc>
      </w:tr>
      <w:tr w:rsidR="00DA06C9" w:rsidRPr="00267B10" w14:paraId="6429EE69" w14:textId="77777777" w:rsidTr="00DA06C9">
        <w:trPr>
          <w:trHeight w:val="19"/>
        </w:trPr>
        <w:tc>
          <w:tcPr>
            <w:tcW w:w="2012" w:type="dxa"/>
            <w:vMerge/>
            <w:tcBorders>
              <w:left w:val="single" w:sz="8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004215" w14:textId="77777777" w:rsidR="00DA06C9" w:rsidRPr="00267B10" w:rsidRDefault="00DA06C9" w:rsidP="00DA06C9">
            <w:pPr>
              <w:spacing w:after="0"/>
              <w:rPr>
                <w:rFonts w:ascii="Tahoma" w:hAnsi="Tahoma" w:cs="Tahoma"/>
                <w:b/>
                <w:bCs/>
                <w:color w:val="000000"/>
                <w:lang w:eastAsia="es-MX"/>
              </w:rPr>
            </w:pPr>
          </w:p>
        </w:tc>
        <w:tc>
          <w:tcPr>
            <w:tcW w:w="16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F3E8FC" w14:textId="77777777" w:rsidR="00DA06C9" w:rsidRPr="009275CC" w:rsidRDefault="00DA06C9" w:rsidP="00DA06C9">
            <w:pPr>
              <w:shd w:val="clear" w:color="auto" w:fill="FFFFFF"/>
              <w:spacing w:after="0"/>
              <w:jc w:val="center"/>
              <w:rPr>
                <w:rFonts w:ascii="Times New Roman" w:hAnsi="Times New Roman" w:cs="Times New Roman"/>
              </w:rPr>
            </w:pPr>
            <w:r w:rsidRPr="009275CC">
              <w:rPr>
                <w:rFonts w:ascii="Times New Roman" w:hAnsi="Times New Roman" w:cs="Times New Roman"/>
              </w:rPr>
              <w:t>% de solicitudes realizadas</w:t>
            </w:r>
          </w:p>
        </w:tc>
        <w:tc>
          <w:tcPr>
            <w:tcW w:w="29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3DDEB7" w14:textId="77777777" w:rsidR="00DA06C9" w:rsidRPr="009275CC" w:rsidRDefault="00DA06C9" w:rsidP="00DA06C9">
            <w:pPr>
              <w:spacing w:after="0"/>
              <w:jc w:val="center"/>
              <w:rPr>
                <w:rFonts w:ascii="Times New Roman" w:hAnsi="Times New Roman" w:cs="Times New Roman"/>
              </w:rPr>
            </w:pPr>
            <w:r w:rsidRPr="009275CC">
              <w:rPr>
                <w:rFonts w:ascii="Times New Roman" w:eastAsia="Tahoma" w:hAnsi="Times New Roman" w:cs="Times New Roman"/>
                <w:color w:val="000000"/>
              </w:rPr>
              <w:t>100%</w:t>
            </w:r>
          </w:p>
        </w:tc>
        <w:tc>
          <w:tcPr>
            <w:tcW w:w="266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960426" w14:textId="77777777" w:rsidR="00DA06C9" w:rsidRPr="009275CC" w:rsidRDefault="00DA06C9" w:rsidP="00DA06C9">
            <w:pPr>
              <w:spacing w:after="0"/>
              <w:jc w:val="center"/>
              <w:rPr>
                <w:rFonts w:ascii="Times New Roman" w:hAnsi="Times New Roman" w:cs="Times New Roman"/>
                <w:color w:val="000000"/>
                <w:lang w:eastAsia="es-MX"/>
              </w:rPr>
            </w:pPr>
            <w:r w:rsidRPr="009275CC">
              <w:rPr>
                <w:rFonts w:ascii="Times New Roman" w:eastAsia="Tahoma" w:hAnsi="Times New Roman" w:cs="Times New Roman"/>
                <w:color w:val="000000"/>
              </w:rPr>
              <w:t>Anual</w:t>
            </w:r>
          </w:p>
        </w:tc>
      </w:tr>
    </w:tbl>
    <w:p w14:paraId="20AD605C" w14:textId="77777777" w:rsidR="00FB33B8" w:rsidRDefault="00FB33B8" w:rsidP="00DA06C9"/>
    <w:sectPr w:rsidR="00FB33B8" w:rsidSect="007876F8">
      <w:headerReference w:type="default" r:id="rId59"/>
      <w:headerReference w:type="first" r:id="rId60"/>
      <w:pgSz w:w="12240" w:h="15840"/>
      <w:pgMar w:top="987" w:right="1701" w:bottom="1559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4399BDE" w14:textId="77777777" w:rsidR="00634750" w:rsidRDefault="00634750" w:rsidP="005960D6">
      <w:pPr>
        <w:spacing w:after="0" w:line="240" w:lineRule="auto"/>
      </w:pPr>
      <w:r>
        <w:separator/>
      </w:r>
    </w:p>
  </w:endnote>
  <w:endnote w:type="continuationSeparator" w:id="0">
    <w:p w14:paraId="4D0A539B" w14:textId="77777777" w:rsidR="00634750" w:rsidRDefault="00634750" w:rsidP="005960D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Noto Sans Symbols">
    <w:altName w:val="Times New Roman"/>
    <w:charset w:val="00"/>
    <w:family w:val="auto"/>
    <w:pitch w:val="default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Footlight MT Light">
    <w:panose1 w:val="0204060206030A020304"/>
    <w:charset w:val="00"/>
    <w:family w:val="roman"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834670323"/>
      <w:docPartObj>
        <w:docPartGallery w:val="Page Numbers (Bottom of Page)"/>
        <w:docPartUnique/>
      </w:docPartObj>
    </w:sdtPr>
    <w:sdtEndPr/>
    <w:sdtContent>
      <w:p w14:paraId="3067B429" w14:textId="27694503" w:rsidR="0093017E" w:rsidRDefault="0093017E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75E03" w:rsidRPr="00775E03">
          <w:rPr>
            <w:noProof/>
            <w:lang w:val="es-ES"/>
          </w:rPr>
          <w:t>5</w:t>
        </w:r>
        <w:r>
          <w:fldChar w:fldCharType="end"/>
        </w:r>
      </w:p>
    </w:sdtContent>
  </w:sdt>
  <w:p w14:paraId="331F8AA7" w14:textId="77777777" w:rsidR="0093017E" w:rsidRDefault="0093017E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6998CCE" w14:textId="77777777" w:rsidR="00634750" w:rsidRDefault="00634750" w:rsidP="005960D6">
      <w:pPr>
        <w:spacing w:after="0" w:line="240" w:lineRule="auto"/>
      </w:pPr>
      <w:r>
        <w:separator/>
      </w:r>
    </w:p>
  </w:footnote>
  <w:footnote w:type="continuationSeparator" w:id="0">
    <w:p w14:paraId="001C4965" w14:textId="77777777" w:rsidR="00634750" w:rsidRDefault="00634750" w:rsidP="005960D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2F70F6F7" w14:textId="77777777" w:rsidTr="00E72DB7">
      <w:tc>
        <w:tcPr>
          <w:tcW w:w="2830" w:type="dxa"/>
          <w:vMerge w:val="restart"/>
        </w:tcPr>
        <w:p w14:paraId="0C87B343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35126C9C" wp14:editId="1EDD78D6">
                <wp:extent cx="1628775" cy="719293"/>
                <wp:effectExtent l="0" t="0" r="0" b="0"/>
                <wp:docPr id="2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4CF4B66E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6307706D" w14:textId="670673A6" w:rsidR="0093017E" w:rsidRPr="00EB5D9F" w:rsidRDefault="0093017E" w:rsidP="004D4D7A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AMyCE-04.5</w:t>
          </w:r>
        </w:p>
      </w:tc>
    </w:tr>
    <w:tr w:rsidR="0093017E" w:rsidRPr="00EB5D9F" w14:paraId="0CA8F301" w14:textId="77777777" w:rsidTr="00E72DB7">
      <w:tc>
        <w:tcPr>
          <w:tcW w:w="2830" w:type="dxa"/>
          <w:vMerge/>
        </w:tcPr>
        <w:p w14:paraId="1BBF34C1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11578D7C" w14:textId="2E213D3C" w:rsidR="0093017E" w:rsidRPr="00124422" w:rsidRDefault="0093017E" w:rsidP="004709E6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Atención a MiPyMEs y Cultura Emprendedora</w:t>
          </w:r>
        </w:p>
      </w:tc>
      <w:tc>
        <w:tcPr>
          <w:tcW w:w="2140" w:type="dxa"/>
        </w:tcPr>
        <w:p w14:paraId="66DB7874" w14:textId="5FB2A7C1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8F1759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8F1759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206FA662" w14:textId="77777777" w:rsidTr="00E72DB7">
      <w:tc>
        <w:tcPr>
          <w:tcW w:w="2830" w:type="dxa"/>
          <w:vMerge/>
        </w:tcPr>
        <w:p w14:paraId="487F2050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50078AAF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4C602B73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54955D73" w14:textId="77777777" w:rsidTr="00E72DB7">
      <w:tc>
        <w:tcPr>
          <w:tcW w:w="2830" w:type="dxa"/>
          <w:vMerge/>
        </w:tcPr>
        <w:p w14:paraId="764EBBA4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45816BB4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110DAC3D" w14:textId="5028446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5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69D54058" w14:textId="77777777" w:rsidTr="00E72DB7">
      <w:tc>
        <w:tcPr>
          <w:tcW w:w="4862" w:type="dxa"/>
          <w:gridSpan w:val="2"/>
        </w:tcPr>
        <w:p w14:paraId="012EF4F3" w14:textId="0F8C6BC8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Dirección de Centro de Negocios UJED</w:t>
          </w:r>
        </w:p>
      </w:tc>
      <w:tc>
        <w:tcPr>
          <w:tcW w:w="4064" w:type="dxa"/>
          <w:gridSpan w:val="2"/>
        </w:tcPr>
        <w:p w14:paraId="0177BE89" w14:textId="02AD1C4C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 Centro de Negocios UJED</w:t>
          </w:r>
        </w:p>
      </w:tc>
    </w:tr>
  </w:tbl>
  <w:p w14:paraId="04BEA146" w14:textId="77777777" w:rsidR="0093017E" w:rsidRDefault="0093017E">
    <w:pPr>
      <w:pStyle w:val="Encabezado"/>
    </w:pPr>
  </w:p>
</w:hdr>
</file>

<file path=word/header1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44E70BC0" w14:textId="77777777" w:rsidTr="00E72DB7">
      <w:tc>
        <w:tcPr>
          <w:tcW w:w="2830" w:type="dxa"/>
          <w:vMerge w:val="restart"/>
        </w:tcPr>
        <w:p w14:paraId="4033BAC5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52EF93A2" wp14:editId="4BFFA177">
                <wp:extent cx="1628775" cy="719293"/>
                <wp:effectExtent l="0" t="0" r="0" b="0"/>
                <wp:docPr id="111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1B90F142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228434B7" w14:textId="77777777" w:rsidR="0093017E" w:rsidRPr="00EB5D9F" w:rsidRDefault="0093017E" w:rsidP="00AD2694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>IE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76007AF6" w14:textId="77777777" w:rsidTr="00E72DB7">
      <w:tc>
        <w:tcPr>
          <w:tcW w:w="2830" w:type="dxa"/>
          <w:vMerge/>
        </w:tcPr>
        <w:p w14:paraId="6EBA9239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06888DDF" w14:textId="77777777" w:rsidR="0093017E" w:rsidRPr="00124422" w:rsidRDefault="0093017E" w:rsidP="009102D3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Incubadora de Empresas</w:t>
          </w:r>
        </w:p>
      </w:tc>
      <w:tc>
        <w:tcPr>
          <w:tcW w:w="2140" w:type="dxa"/>
        </w:tcPr>
        <w:p w14:paraId="3FB74C8C" w14:textId="2A33078B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9102D3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9102D3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56420147" w14:textId="77777777" w:rsidTr="00E72DB7">
      <w:tc>
        <w:tcPr>
          <w:tcW w:w="2830" w:type="dxa"/>
          <w:vMerge/>
        </w:tcPr>
        <w:p w14:paraId="0B7A22FC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679CDB83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079E12C0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636F6774" w14:textId="77777777" w:rsidTr="00E72DB7">
      <w:tc>
        <w:tcPr>
          <w:tcW w:w="2830" w:type="dxa"/>
          <w:vMerge/>
        </w:tcPr>
        <w:p w14:paraId="3D37DD1B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232A2642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230A7677" w14:textId="252C5F9B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53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13C1C72A" w14:textId="77777777" w:rsidTr="00E72DB7">
      <w:tc>
        <w:tcPr>
          <w:tcW w:w="4862" w:type="dxa"/>
          <w:gridSpan w:val="2"/>
        </w:tcPr>
        <w:p w14:paraId="43E0BE22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 xml:space="preserve">Unidad Administrativa: Dirección de Centro de Negocios </w:t>
          </w:r>
        </w:p>
      </w:tc>
      <w:tc>
        <w:tcPr>
          <w:tcW w:w="4064" w:type="dxa"/>
          <w:gridSpan w:val="2"/>
        </w:tcPr>
        <w:p w14:paraId="1FEAF4E5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Centro de Negocios</w:t>
          </w:r>
        </w:p>
      </w:tc>
    </w:tr>
  </w:tbl>
  <w:p w14:paraId="0C026529" w14:textId="77777777" w:rsidR="0093017E" w:rsidRPr="005B4FF9" w:rsidRDefault="0093017E" w:rsidP="005B4FF9">
    <w:pPr>
      <w:pStyle w:val="Encabezado"/>
    </w:pPr>
  </w:p>
</w:hdr>
</file>

<file path=word/header1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728711CA" w14:textId="77777777" w:rsidTr="00E72DB7">
      <w:tc>
        <w:tcPr>
          <w:tcW w:w="2830" w:type="dxa"/>
          <w:vMerge w:val="restart"/>
        </w:tcPr>
        <w:p w14:paraId="7E3A7E5C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68E49CD3" wp14:editId="2561349A">
                <wp:extent cx="1628775" cy="719293"/>
                <wp:effectExtent l="0" t="0" r="0" b="0"/>
                <wp:docPr id="112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250E98D8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3C0A4F0A" w14:textId="11F05B67" w:rsidR="0093017E" w:rsidRPr="00EB5D9F" w:rsidRDefault="0093017E" w:rsidP="00BA0BF8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>AyAM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5F1C5192" w14:textId="77777777" w:rsidTr="00E72DB7">
      <w:tc>
        <w:tcPr>
          <w:tcW w:w="2830" w:type="dxa"/>
          <w:vMerge/>
        </w:tcPr>
        <w:p w14:paraId="42C26672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36E10B31" w14:textId="75AFCBC0" w:rsidR="0093017E" w:rsidRPr="00124422" w:rsidRDefault="0093017E" w:rsidP="004709E6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Análisis y Asesoría en Mercadotecnia</w:t>
          </w:r>
        </w:p>
      </w:tc>
      <w:tc>
        <w:tcPr>
          <w:tcW w:w="2140" w:type="dxa"/>
        </w:tcPr>
        <w:p w14:paraId="7277203A" w14:textId="46D6DABB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8F1759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8F1759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24B58087" w14:textId="77777777" w:rsidTr="00E72DB7">
      <w:tc>
        <w:tcPr>
          <w:tcW w:w="2830" w:type="dxa"/>
          <w:vMerge/>
        </w:tcPr>
        <w:p w14:paraId="5C723BA8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25679245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11632CAC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0B463591" w14:textId="77777777" w:rsidTr="00E72DB7">
      <w:tc>
        <w:tcPr>
          <w:tcW w:w="2830" w:type="dxa"/>
          <w:vMerge/>
        </w:tcPr>
        <w:p w14:paraId="62107DCD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2DB71B9B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64AAE5FE" w14:textId="391D6699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69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14DC02BF" w14:textId="77777777" w:rsidTr="00E72DB7">
      <w:tc>
        <w:tcPr>
          <w:tcW w:w="4862" w:type="dxa"/>
          <w:gridSpan w:val="2"/>
        </w:tcPr>
        <w:p w14:paraId="1F81AB8F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Dirección de Centro de Negocios UJED</w:t>
          </w:r>
        </w:p>
      </w:tc>
      <w:tc>
        <w:tcPr>
          <w:tcW w:w="4064" w:type="dxa"/>
          <w:gridSpan w:val="2"/>
        </w:tcPr>
        <w:p w14:paraId="4C9F430C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 Centro de Negocios UJED</w:t>
          </w:r>
        </w:p>
      </w:tc>
    </w:tr>
  </w:tbl>
  <w:p w14:paraId="576215A1" w14:textId="77777777" w:rsidR="0093017E" w:rsidRDefault="0093017E">
    <w:pPr>
      <w:pStyle w:val="Encabezado"/>
    </w:pPr>
  </w:p>
</w:hdr>
</file>

<file path=word/header1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251FED98" w14:textId="77777777" w:rsidTr="00E72DB7">
      <w:tc>
        <w:tcPr>
          <w:tcW w:w="2830" w:type="dxa"/>
          <w:vMerge w:val="restart"/>
        </w:tcPr>
        <w:p w14:paraId="013E4CC7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35BEAC49" wp14:editId="6EE42B88">
                <wp:extent cx="1628775" cy="719293"/>
                <wp:effectExtent l="0" t="0" r="0" b="0"/>
                <wp:docPr id="113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4E1422BE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7585B28E" w14:textId="4EC00646" w:rsidR="0093017E" w:rsidRPr="00EB5D9F" w:rsidRDefault="0093017E" w:rsidP="00856B92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>AyAM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680E2E26" w14:textId="77777777" w:rsidTr="00E72DB7">
      <w:tc>
        <w:tcPr>
          <w:tcW w:w="2830" w:type="dxa"/>
          <w:vMerge/>
        </w:tcPr>
        <w:p w14:paraId="54EAAB5F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49BD3C78" w14:textId="7BD959C1" w:rsidR="0093017E" w:rsidRPr="00124422" w:rsidRDefault="0093017E" w:rsidP="009102D3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Análisis y Asesoría en Mercadotecnia</w:t>
          </w:r>
        </w:p>
      </w:tc>
      <w:tc>
        <w:tcPr>
          <w:tcW w:w="2140" w:type="dxa"/>
        </w:tcPr>
        <w:p w14:paraId="7BC5A314" w14:textId="61005CA1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9102D3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9102D3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371BC3B6" w14:textId="77777777" w:rsidTr="00E72DB7">
      <w:tc>
        <w:tcPr>
          <w:tcW w:w="2830" w:type="dxa"/>
          <w:vMerge/>
        </w:tcPr>
        <w:p w14:paraId="030D59A0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3233FF3B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0FD34571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3742E89E" w14:textId="77777777" w:rsidTr="00E72DB7">
      <w:tc>
        <w:tcPr>
          <w:tcW w:w="2830" w:type="dxa"/>
          <w:vMerge/>
        </w:tcPr>
        <w:p w14:paraId="3F2FF7C8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2E418541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22A1E109" w14:textId="556A63A2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61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235677DF" w14:textId="77777777" w:rsidTr="00E72DB7">
      <w:tc>
        <w:tcPr>
          <w:tcW w:w="4862" w:type="dxa"/>
          <w:gridSpan w:val="2"/>
        </w:tcPr>
        <w:p w14:paraId="1CE2C0C7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 xml:space="preserve">Unidad Administrativa: Dirección de Centro de Negocios </w:t>
          </w:r>
        </w:p>
      </w:tc>
      <w:tc>
        <w:tcPr>
          <w:tcW w:w="4064" w:type="dxa"/>
          <w:gridSpan w:val="2"/>
        </w:tcPr>
        <w:p w14:paraId="420A61CB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Centro de Negocios</w:t>
          </w:r>
        </w:p>
      </w:tc>
    </w:tr>
  </w:tbl>
  <w:p w14:paraId="474178A8" w14:textId="77777777" w:rsidR="0093017E" w:rsidRPr="005B4FF9" w:rsidRDefault="0093017E" w:rsidP="005B4FF9">
    <w:pPr>
      <w:pStyle w:val="Encabezado"/>
    </w:pPr>
  </w:p>
</w:hdr>
</file>

<file path=word/header1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4A92D265" w14:textId="77777777" w:rsidTr="00E72DB7">
      <w:tc>
        <w:tcPr>
          <w:tcW w:w="2830" w:type="dxa"/>
          <w:vMerge w:val="restart"/>
        </w:tcPr>
        <w:p w14:paraId="7DAFB3E5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17E9F7F2" wp14:editId="05D9C533">
                <wp:extent cx="1628775" cy="719293"/>
                <wp:effectExtent l="0" t="0" r="0" b="0"/>
                <wp:docPr id="114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5895626F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75EE1B1B" w14:textId="283CE6BD" w:rsidR="0093017E" w:rsidRPr="00EB5D9F" w:rsidRDefault="0093017E" w:rsidP="00B06656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>GR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47FC5174" w14:textId="77777777" w:rsidTr="00E72DB7">
      <w:tc>
        <w:tcPr>
          <w:tcW w:w="2830" w:type="dxa"/>
          <w:vMerge/>
        </w:tcPr>
        <w:p w14:paraId="7D9E42A1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3B6F27CE" w14:textId="12420808" w:rsidR="0093017E" w:rsidRPr="00124422" w:rsidRDefault="0093017E" w:rsidP="004709E6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Gestión de Recursos Financieros para la DCN</w:t>
          </w:r>
        </w:p>
      </w:tc>
      <w:tc>
        <w:tcPr>
          <w:tcW w:w="2140" w:type="dxa"/>
        </w:tcPr>
        <w:p w14:paraId="3256D37E" w14:textId="62DDD5D9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8F1759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8F1759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5D4D545F" w14:textId="77777777" w:rsidTr="00E72DB7">
      <w:tc>
        <w:tcPr>
          <w:tcW w:w="2830" w:type="dxa"/>
          <w:vMerge/>
        </w:tcPr>
        <w:p w14:paraId="35CDB053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2EF22A2F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1B49123C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2774B176" w14:textId="77777777" w:rsidTr="00E72DB7">
      <w:tc>
        <w:tcPr>
          <w:tcW w:w="2830" w:type="dxa"/>
          <w:vMerge/>
        </w:tcPr>
        <w:p w14:paraId="7AAAB2C6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01995636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728D07E4" w14:textId="1469F07F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78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3F6FA08D" w14:textId="77777777" w:rsidTr="00E72DB7">
      <w:tc>
        <w:tcPr>
          <w:tcW w:w="4862" w:type="dxa"/>
          <w:gridSpan w:val="2"/>
        </w:tcPr>
        <w:p w14:paraId="42C8D602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Dirección de Centro de Negocios UJED</w:t>
          </w:r>
        </w:p>
      </w:tc>
      <w:tc>
        <w:tcPr>
          <w:tcW w:w="4064" w:type="dxa"/>
          <w:gridSpan w:val="2"/>
        </w:tcPr>
        <w:p w14:paraId="2DC6D1E9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 Centro de Negocios UJED</w:t>
          </w:r>
        </w:p>
      </w:tc>
    </w:tr>
  </w:tbl>
  <w:p w14:paraId="386F10F2" w14:textId="77777777" w:rsidR="0093017E" w:rsidRDefault="0093017E">
    <w:pPr>
      <w:pStyle w:val="Encabezado"/>
    </w:pPr>
  </w:p>
</w:hdr>
</file>

<file path=word/header1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22D52659" w14:textId="77777777" w:rsidTr="00E72DB7">
      <w:tc>
        <w:tcPr>
          <w:tcW w:w="2830" w:type="dxa"/>
          <w:vMerge w:val="restart"/>
        </w:tcPr>
        <w:p w14:paraId="5BD37B35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54C3F124" wp14:editId="7C06DAF9">
                <wp:extent cx="1628775" cy="719293"/>
                <wp:effectExtent l="0" t="0" r="0" b="0"/>
                <wp:docPr id="115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5B2A81E2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08C5AEF2" w14:textId="3A64F992" w:rsidR="0093017E" w:rsidRPr="00EB5D9F" w:rsidRDefault="0093017E" w:rsidP="00B06656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>GR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251284A8" w14:textId="77777777" w:rsidTr="00E72DB7">
      <w:tc>
        <w:tcPr>
          <w:tcW w:w="2830" w:type="dxa"/>
          <w:vMerge/>
        </w:tcPr>
        <w:p w14:paraId="662CF328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657922AA" w14:textId="6BB6C1FE" w:rsidR="0093017E" w:rsidRPr="00124422" w:rsidRDefault="0093017E" w:rsidP="009102D3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Gestión de Recursos Financieros para la DCN</w:t>
          </w:r>
        </w:p>
      </w:tc>
      <w:tc>
        <w:tcPr>
          <w:tcW w:w="2140" w:type="dxa"/>
        </w:tcPr>
        <w:p w14:paraId="7333CB7E" w14:textId="2472E5DB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9102D3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9102D3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295C9F86" w14:textId="77777777" w:rsidTr="00E72DB7">
      <w:tc>
        <w:tcPr>
          <w:tcW w:w="2830" w:type="dxa"/>
          <w:vMerge/>
        </w:tcPr>
        <w:p w14:paraId="5277D974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5ADE085D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12F3ADBB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05634F00" w14:textId="77777777" w:rsidTr="00E72DB7">
      <w:tc>
        <w:tcPr>
          <w:tcW w:w="2830" w:type="dxa"/>
          <w:vMerge/>
        </w:tcPr>
        <w:p w14:paraId="6160A12F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5314692E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5113F322" w14:textId="69569A23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70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24EDCC90" w14:textId="77777777" w:rsidTr="00E72DB7">
      <w:tc>
        <w:tcPr>
          <w:tcW w:w="4862" w:type="dxa"/>
          <w:gridSpan w:val="2"/>
        </w:tcPr>
        <w:p w14:paraId="4DDA58D7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 xml:space="preserve">Unidad Administrativa: Dirección de Centro de Negocios </w:t>
          </w:r>
        </w:p>
      </w:tc>
      <w:tc>
        <w:tcPr>
          <w:tcW w:w="4064" w:type="dxa"/>
          <w:gridSpan w:val="2"/>
        </w:tcPr>
        <w:p w14:paraId="4C8EFF87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Centro de Negocios</w:t>
          </w:r>
        </w:p>
      </w:tc>
    </w:tr>
  </w:tbl>
  <w:p w14:paraId="51CD8714" w14:textId="77777777" w:rsidR="0093017E" w:rsidRPr="005B4FF9" w:rsidRDefault="0093017E" w:rsidP="005B4FF9">
    <w:pPr>
      <w:pStyle w:val="Encabezado"/>
    </w:pPr>
  </w:p>
</w:hdr>
</file>

<file path=word/header1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672F2104" w14:textId="77777777" w:rsidTr="00E72DB7">
      <w:tc>
        <w:tcPr>
          <w:tcW w:w="2830" w:type="dxa"/>
          <w:vMerge w:val="restart"/>
        </w:tcPr>
        <w:p w14:paraId="706EE365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0A381652" wp14:editId="24BCEBE8">
                <wp:extent cx="1628775" cy="719293"/>
                <wp:effectExtent l="0" t="0" r="0" b="0"/>
                <wp:docPr id="116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69168908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2093F51D" w14:textId="37123D46" w:rsidR="0093017E" w:rsidRPr="00EB5D9F" w:rsidRDefault="0093017E" w:rsidP="00B06656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>AyGRF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1F9AC2AC" w14:textId="77777777" w:rsidTr="00E72DB7">
      <w:tc>
        <w:tcPr>
          <w:tcW w:w="2830" w:type="dxa"/>
          <w:vMerge/>
        </w:tcPr>
        <w:p w14:paraId="16127B3C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5E0E6C09" w14:textId="07F82D52" w:rsidR="0093017E" w:rsidRPr="00124422" w:rsidRDefault="0093017E" w:rsidP="004709E6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Asesoría y Gestión de Recursos Financieros</w:t>
          </w:r>
        </w:p>
      </w:tc>
      <w:tc>
        <w:tcPr>
          <w:tcW w:w="2140" w:type="dxa"/>
        </w:tcPr>
        <w:p w14:paraId="6A537ACC" w14:textId="7396B2F7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8F1759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8F1759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518B2768" w14:textId="77777777" w:rsidTr="00E72DB7">
      <w:tc>
        <w:tcPr>
          <w:tcW w:w="2830" w:type="dxa"/>
          <w:vMerge/>
        </w:tcPr>
        <w:p w14:paraId="0F2AFCCE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7F3126C6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1BA98620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5A99A6E1" w14:textId="77777777" w:rsidTr="00E72DB7">
      <w:tc>
        <w:tcPr>
          <w:tcW w:w="2830" w:type="dxa"/>
          <w:vMerge/>
        </w:tcPr>
        <w:p w14:paraId="627399F2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07E5B89A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12E79DB3" w14:textId="2BD8B25E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90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6B9E9061" w14:textId="77777777" w:rsidTr="00E72DB7">
      <w:tc>
        <w:tcPr>
          <w:tcW w:w="4862" w:type="dxa"/>
          <w:gridSpan w:val="2"/>
        </w:tcPr>
        <w:p w14:paraId="53A3F12F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Dirección de Centro de Negocios UJED</w:t>
          </w:r>
        </w:p>
      </w:tc>
      <w:tc>
        <w:tcPr>
          <w:tcW w:w="4064" w:type="dxa"/>
          <w:gridSpan w:val="2"/>
        </w:tcPr>
        <w:p w14:paraId="5368840C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 Centro de Negocios UJED</w:t>
          </w:r>
        </w:p>
      </w:tc>
    </w:tr>
  </w:tbl>
  <w:p w14:paraId="3D15D924" w14:textId="77777777" w:rsidR="0093017E" w:rsidRDefault="0093017E">
    <w:pPr>
      <w:pStyle w:val="Encabezado"/>
    </w:pPr>
  </w:p>
</w:hdr>
</file>

<file path=word/header1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13AC90B0" w14:textId="77777777" w:rsidTr="00E72DB7">
      <w:tc>
        <w:tcPr>
          <w:tcW w:w="2830" w:type="dxa"/>
          <w:vMerge w:val="restart"/>
        </w:tcPr>
        <w:p w14:paraId="34CB86F7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7767433D" wp14:editId="4F8B7824">
                <wp:extent cx="1628775" cy="719293"/>
                <wp:effectExtent l="0" t="0" r="0" b="0"/>
                <wp:docPr id="117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7F0581E6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11556266" w14:textId="78E3E26A" w:rsidR="0093017E" w:rsidRPr="00EB5D9F" w:rsidRDefault="0093017E" w:rsidP="00B06656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>AyGRF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70CA4CF2" w14:textId="77777777" w:rsidTr="00E72DB7">
      <w:tc>
        <w:tcPr>
          <w:tcW w:w="2830" w:type="dxa"/>
          <w:vMerge/>
        </w:tcPr>
        <w:p w14:paraId="5E377B2A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117CE230" w14:textId="7F818749" w:rsidR="0093017E" w:rsidRPr="00124422" w:rsidRDefault="0093017E" w:rsidP="009102D3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Asesoría y Gestión de Recursos Financieros</w:t>
          </w:r>
        </w:p>
      </w:tc>
      <w:tc>
        <w:tcPr>
          <w:tcW w:w="2140" w:type="dxa"/>
        </w:tcPr>
        <w:p w14:paraId="7EFDFC70" w14:textId="17C6A268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9102D3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9102D3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3F24E5D2" w14:textId="77777777" w:rsidTr="00E72DB7">
      <w:tc>
        <w:tcPr>
          <w:tcW w:w="2830" w:type="dxa"/>
          <w:vMerge/>
        </w:tcPr>
        <w:p w14:paraId="1BF6CE49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66548F6C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550F1852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63DBCE52" w14:textId="77777777" w:rsidTr="00E72DB7">
      <w:tc>
        <w:tcPr>
          <w:tcW w:w="2830" w:type="dxa"/>
          <w:vMerge/>
        </w:tcPr>
        <w:p w14:paraId="05916F93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37721C6A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2FB8E952" w14:textId="14C1535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79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6190BE28" w14:textId="77777777" w:rsidTr="00E72DB7">
      <w:tc>
        <w:tcPr>
          <w:tcW w:w="4862" w:type="dxa"/>
          <w:gridSpan w:val="2"/>
        </w:tcPr>
        <w:p w14:paraId="02871056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 xml:space="preserve">Unidad Administrativa: Dirección de Centro de Negocios </w:t>
          </w:r>
        </w:p>
      </w:tc>
      <w:tc>
        <w:tcPr>
          <w:tcW w:w="4064" w:type="dxa"/>
          <w:gridSpan w:val="2"/>
        </w:tcPr>
        <w:p w14:paraId="128A5FFA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Centro de Negocios</w:t>
          </w:r>
        </w:p>
      </w:tc>
    </w:tr>
  </w:tbl>
  <w:p w14:paraId="08DBE831" w14:textId="77777777" w:rsidR="0093017E" w:rsidRPr="005B4FF9" w:rsidRDefault="0093017E" w:rsidP="005B4FF9">
    <w:pPr>
      <w:pStyle w:val="Encabezado"/>
    </w:pPr>
  </w:p>
</w:hdr>
</file>

<file path=word/header1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7EC7CE25" w14:textId="77777777" w:rsidTr="00E72DB7">
      <w:tc>
        <w:tcPr>
          <w:tcW w:w="2830" w:type="dxa"/>
          <w:vMerge w:val="restart"/>
        </w:tcPr>
        <w:p w14:paraId="1DE0D9A2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6A8D544E" wp14:editId="4AE83523">
                <wp:extent cx="1628775" cy="719293"/>
                <wp:effectExtent l="0" t="0" r="0" b="0"/>
                <wp:docPr id="118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5609DCD0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536903E8" w14:textId="4946940E" w:rsidR="0093017E" w:rsidRPr="00EB5D9F" w:rsidRDefault="0093017E" w:rsidP="00DE393B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 xml:space="preserve"> AEyEAIC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3C77A367" w14:textId="77777777" w:rsidTr="00E72DB7">
      <w:tc>
        <w:tcPr>
          <w:tcW w:w="2830" w:type="dxa"/>
          <w:vMerge/>
        </w:tcPr>
        <w:p w14:paraId="523C4CBD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6E58CCB1" w14:textId="3A79BB4E" w:rsidR="0093017E" w:rsidRPr="00124422" w:rsidRDefault="0093017E" w:rsidP="004709E6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</w:rPr>
            <w:t>Asesoría Legal</w:t>
          </w:r>
        </w:p>
      </w:tc>
      <w:tc>
        <w:tcPr>
          <w:tcW w:w="2140" w:type="dxa"/>
        </w:tcPr>
        <w:p w14:paraId="5FB1A0EE" w14:textId="7DE8BAFD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8F1759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8F1759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39B25422" w14:textId="77777777" w:rsidTr="00E72DB7">
      <w:tc>
        <w:tcPr>
          <w:tcW w:w="2830" w:type="dxa"/>
          <w:vMerge/>
        </w:tcPr>
        <w:p w14:paraId="54C47132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0F376FA5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5CC2D6AB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35544B47" w14:textId="77777777" w:rsidTr="00E72DB7">
      <w:tc>
        <w:tcPr>
          <w:tcW w:w="2830" w:type="dxa"/>
          <w:vMerge/>
        </w:tcPr>
        <w:p w14:paraId="0952796B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3C08A1EA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32384FA5" w14:textId="68BE5C45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97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34D9A9C0" w14:textId="77777777" w:rsidTr="00E72DB7">
      <w:tc>
        <w:tcPr>
          <w:tcW w:w="4862" w:type="dxa"/>
          <w:gridSpan w:val="2"/>
        </w:tcPr>
        <w:p w14:paraId="7DD8B091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Dirección de Centro de Negocios UJED</w:t>
          </w:r>
        </w:p>
      </w:tc>
      <w:tc>
        <w:tcPr>
          <w:tcW w:w="4064" w:type="dxa"/>
          <w:gridSpan w:val="2"/>
        </w:tcPr>
        <w:p w14:paraId="7CFA9957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 Centro de Negocios UJED</w:t>
          </w:r>
        </w:p>
      </w:tc>
    </w:tr>
  </w:tbl>
  <w:p w14:paraId="1D51EA11" w14:textId="77777777" w:rsidR="0093017E" w:rsidRDefault="0093017E">
    <w:pPr>
      <w:pStyle w:val="Encabezado"/>
    </w:pPr>
  </w:p>
</w:hdr>
</file>

<file path=word/header1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6AEE5D3C" w14:textId="77777777" w:rsidTr="00E72DB7">
      <w:tc>
        <w:tcPr>
          <w:tcW w:w="2830" w:type="dxa"/>
          <w:vMerge w:val="restart"/>
        </w:tcPr>
        <w:p w14:paraId="4565CC35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46669DD2" wp14:editId="69C15C79">
                <wp:extent cx="1628775" cy="719293"/>
                <wp:effectExtent l="0" t="0" r="0" b="0"/>
                <wp:docPr id="119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6D57D914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5E2FCD93" w14:textId="03E2E42D" w:rsidR="0093017E" w:rsidRPr="00EB5D9F" w:rsidRDefault="0093017E" w:rsidP="00346A7D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>AEyEAIC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6FA967DB" w14:textId="77777777" w:rsidTr="00E72DB7">
      <w:tc>
        <w:tcPr>
          <w:tcW w:w="2830" w:type="dxa"/>
          <w:vMerge/>
        </w:tcPr>
        <w:p w14:paraId="557BC905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08DBB955" w14:textId="721ED016" w:rsidR="0093017E" w:rsidRPr="00124422" w:rsidRDefault="0093017E" w:rsidP="00DE393B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</w:rPr>
            <w:t>Asesoría Legal</w:t>
          </w:r>
        </w:p>
      </w:tc>
      <w:tc>
        <w:tcPr>
          <w:tcW w:w="2140" w:type="dxa"/>
        </w:tcPr>
        <w:p w14:paraId="7061B6A9" w14:textId="671100F6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9102D3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9102D3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61E3F7BB" w14:textId="77777777" w:rsidTr="00E72DB7">
      <w:tc>
        <w:tcPr>
          <w:tcW w:w="2830" w:type="dxa"/>
          <w:vMerge/>
        </w:tcPr>
        <w:p w14:paraId="51021D24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5924CD29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73DF8AFD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0EE964D4" w14:textId="77777777" w:rsidTr="00E72DB7">
      <w:tc>
        <w:tcPr>
          <w:tcW w:w="2830" w:type="dxa"/>
          <w:vMerge/>
        </w:tcPr>
        <w:p w14:paraId="01A3A976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7EA8D640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2E3052E8" w14:textId="28052EDA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91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2E83B349" w14:textId="77777777" w:rsidTr="00E72DB7">
      <w:tc>
        <w:tcPr>
          <w:tcW w:w="4862" w:type="dxa"/>
          <w:gridSpan w:val="2"/>
        </w:tcPr>
        <w:p w14:paraId="2ACDC4A0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 xml:space="preserve">Unidad Administrativa: Dirección de Centro de Negocios </w:t>
          </w:r>
        </w:p>
      </w:tc>
      <w:tc>
        <w:tcPr>
          <w:tcW w:w="4064" w:type="dxa"/>
          <w:gridSpan w:val="2"/>
        </w:tcPr>
        <w:p w14:paraId="32FCFD07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Centro de Negocios</w:t>
          </w:r>
        </w:p>
      </w:tc>
    </w:tr>
  </w:tbl>
  <w:p w14:paraId="0D81C4C6" w14:textId="77777777" w:rsidR="0093017E" w:rsidRPr="005B4FF9" w:rsidRDefault="0093017E" w:rsidP="005B4FF9">
    <w:pPr>
      <w:pStyle w:val="Encabezado"/>
    </w:pPr>
  </w:p>
</w:hdr>
</file>

<file path=word/header1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36D7AC6D" w14:textId="77777777" w:rsidTr="00E72DB7">
      <w:tc>
        <w:tcPr>
          <w:tcW w:w="2830" w:type="dxa"/>
          <w:vMerge w:val="restart"/>
        </w:tcPr>
        <w:p w14:paraId="34A58E5E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577ABBBF" wp14:editId="1A817664">
                <wp:extent cx="1628775" cy="719293"/>
                <wp:effectExtent l="0" t="0" r="0" b="0"/>
                <wp:docPr id="120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4E5386BC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7564CB49" w14:textId="77777777" w:rsidR="0093017E" w:rsidRPr="00EB5D9F" w:rsidRDefault="0093017E" w:rsidP="00DE393B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 xml:space="preserve"> AEyEAIC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39657FB3" w14:textId="77777777" w:rsidTr="00E72DB7">
      <w:tc>
        <w:tcPr>
          <w:tcW w:w="2830" w:type="dxa"/>
          <w:vMerge/>
        </w:tcPr>
        <w:p w14:paraId="0AFEA3A6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65D8C6CF" w14:textId="26A5CE01" w:rsidR="0093017E" w:rsidRPr="00124422" w:rsidRDefault="0093017E" w:rsidP="004709E6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</w:rPr>
            <w:t>Atención a Emprendedores y Empresas para Asesoría en Investigación Comercial (Importación y Exportación)</w:t>
          </w:r>
        </w:p>
      </w:tc>
      <w:tc>
        <w:tcPr>
          <w:tcW w:w="2140" w:type="dxa"/>
        </w:tcPr>
        <w:p w14:paraId="484FD32F" w14:textId="22B8DB37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8F1759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8F1759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015D8D98" w14:textId="77777777" w:rsidTr="00E72DB7">
      <w:tc>
        <w:tcPr>
          <w:tcW w:w="2830" w:type="dxa"/>
          <w:vMerge/>
        </w:tcPr>
        <w:p w14:paraId="05E0D6C3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1D9BBD6D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7ABEB61E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2DE38DA1" w14:textId="77777777" w:rsidTr="00E72DB7">
      <w:tc>
        <w:tcPr>
          <w:tcW w:w="2830" w:type="dxa"/>
          <w:vMerge/>
        </w:tcPr>
        <w:p w14:paraId="7D0DBAE2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12C778ED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0976CEAE" w14:textId="5F2826A0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109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5C2DD248" w14:textId="77777777" w:rsidTr="00E72DB7">
      <w:tc>
        <w:tcPr>
          <w:tcW w:w="4862" w:type="dxa"/>
          <w:gridSpan w:val="2"/>
        </w:tcPr>
        <w:p w14:paraId="0DBD179B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Dirección de Centro de Negocios UJED</w:t>
          </w:r>
        </w:p>
      </w:tc>
      <w:tc>
        <w:tcPr>
          <w:tcW w:w="4064" w:type="dxa"/>
          <w:gridSpan w:val="2"/>
        </w:tcPr>
        <w:p w14:paraId="2A3F5F0A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 Centro de Negocios UJED</w:t>
          </w:r>
        </w:p>
      </w:tc>
    </w:tr>
  </w:tbl>
  <w:p w14:paraId="64E8F137" w14:textId="77777777" w:rsidR="0093017E" w:rsidRDefault="0093017E">
    <w:pPr>
      <w:pStyle w:val="Encabezad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4886A922" w14:textId="77777777" w:rsidTr="00E72DB7">
      <w:tc>
        <w:tcPr>
          <w:tcW w:w="2830" w:type="dxa"/>
          <w:vMerge w:val="restart"/>
        </w:tcPr>
        <w:p w14:paraId="0EF35542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4DA4897D" wp14:editId="3C3B589A">
                <wp:extent cx="1628775" cy="719293"/>
                <wp:effectExtent l="0" t="0" r="0" b="0"/>
                <wp:docPr id="102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281A8976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1D184E75" w14:textId="1180A979" w:rsidR="0093017E" w:rsidRPr="00EB5D9F" w:rsidRDefault="0093017E" w:rsidP="008F013C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>AMyCE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3FF72E61" w14:textId="77777777" w:rsidTr="00E72DB7">
      <w:tc>
        <w:tcPr>
          <w:tcW w:w="2830" w:type="dxa"/>
          <w:vMerge/>
        </w:tcPr>
        <w:p w14:paraId="711353E4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0D864A2B" w14:textId="41326F00" w:rsidR="0093017E" w:rsidRPr="00124422" w:rsidRDefault="0093017E" w:rsidP="009102D3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Atención a MiPyMEs y Cultura Emprendedora</w:t>
          </w:r>
        </w:p>
      </w:tc>
      <w:tc>
        <w:tcPr>
          <w:tcW w:w="2140" w:type="dxa"/>
        </w:tcPr>
        <w:p w14:paraId="73D7FC4E" w14:textId="56FA5DFB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9102D3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9102D3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3AA1E107" w14:textId="77777777" w:rsidTr="00E72DB7">
      <w:tc>
        <w:tcPr>
          <w:tcW w:w="2830" w:type="dxa"/>
          <w:vMerge/>
        </w:tcPr>
        <w:p w14:paraId="08BB0467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09A489A3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0840D7C2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1F25B903" w14:textId="77777777" w:rsidTr="00E72DB7">
      <w:tc>
        <w:tcPr>
          <w:tcW w:w="2830" w:type="dxa"/>
          <w:vMerge/>
        </w:tcPr>
        <w:p w14:paraId="6F42A22E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6A54BA57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4F7D90B8" w14:textId="1B8E449E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2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03F44916" w14:textId="77777777" w:rsidTr="00E72DB7">
      <w:tc>
        <w:tcPr>
          <w:tcW w:w="4862" w:type="dxa"/>
          <w:gridSpan w:val="2"/>
        </w:tcPr>
        <w:p w14:paraId="05377D96" w14:textId="50AFFEA9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 xml:space="preserve">Unidad Administrativa: Dirección de Centro de Negocios </w:t>
          </w:r>
        </w:p>
      </w:tc>
      <w:tc>
        <w:tcPr>
          <w:tcW w:w="4064" w:type="dxa"/>
          <w:gridSpan w:val="2"/>
        </w:tcPr>
        <w:p w14:paraId="3CD9A0A2" w14:textId="6CAA1E3A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Centro de Negocios</w:t>
          </w:r>
        </w:p>
      </w:tc>
    </w:tr>
  </w:tbl>
  <w:p w14:paraId="1A62EFC0" w14:textId="77777777" w:rsidR="0093017E" w:rsidRPr="005B4FF9" w:rsidRDefault="0093017E" w:rsidP="005B4FF9">
    <w:pPr>
      <w:pStyle w:val="Encabezado"/>
    </w:pPr>
  </w:p>
</w:hdr>
</file>

<file path=word/header20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73101822" w14:textId="77777777" w:rsidTr="00E72DB7">
      <w:tc>
        <w:tcPr>
          <w:tcW w:w="2830" w:type="dxa"/>
          <w:vMerge w:val="restart"/>
        </w:tcPr>
        <w:p w14:paraId="524252DC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5276EEBC" wp14:editId="37B17ED6">
                <wp:extent cx="1628775" cy="719293"/>
                <wp:effectExtent l="0" t="0" r="0" b="0"/>
                <wp:docPr id="121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557198EA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02041E6E" w14:textId="77777777" w:rsidR="0093017E" w:rsidRPr="00EB5D9F" w:rsidRDefault="0093017E" w:rsidP="00346A7D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>AEyEAIC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0A6B8EBF" w14:textId="77777777" w:rsidTr="00E72DB7">
      <w:tc>
        <w:tcPr>
          <w:tcW w:w="2830" w:type="dxa"/>
          <w:vMerge/>
        </w:tcPr>
        <w:p w14:paraId="4B7AB6B5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3DC00CF4" w14:textId="50F35A00" w:rsidR="0093017E" w:rsidRPr="00124422" w:rsidRDefault="0093017E" w:rsidP="00DE393B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</w:rPr>
            <w:t>Atención a Emprendedores y Empresas para Asesoría en Investigación Comercial (Importación y Exportación)</w:t>
          </w:r>
        </w:p>
      </w:tc>
      <w:tc>
        <w:tcPr>
          <w:tcW w:w="2140" w:type="dxa"/>
        </w:tcPr>
        <w:p w14:paraId="0BBDC642" w14:textId="4E9E9685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9102D3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9102D3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63364028" w14:textId="77777777" w:rsidTr="00E72DB7">
      <w:tc>
        <w:tcPr>
          <w:tcW w:w="2830" w:type="dxa"/>
          <w:vMerge/>
        </w:tcPr>
        <w:p w14:paraId="5B4FF4C6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256E4365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121C5003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7296E14E" w14:textId="77777777" w:rsidTr="00E72DB7">
      <w:tc>
        <w:tcPr>
          <w:tcW w:w="2830" w:type="dxa"/>
          <w:vMerge/>
        </w:tcPr>
        <w:p w14:paraId="334819CC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701263B9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0C88AE64" w14:textId="3C70169D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105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41959C33" w14:textId="77777777" w:rsidTr="00E72DB7">
      <w:tc>
        <w:tcPr>
          <w:tcW w:w="4862" w:type="dxa"/>
          <w:gridSpan w:val="2"/>
        </w:tcPr>
        <w:p w14:paraId="214E6945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 xml:space="preserve">Unidad Administrativa: Dirección de Centro de Negocios </w:t>
          </w:r>
        </w:p>
      </w:tc>
      <w:tc>
        <w:tcPr>
          <w:tcW w:w="4064" w:type="dxa"/>
          <w:gridSpan w:val="2"/>
        </w:tcPr>
        <w:p w14:paraId="58294053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Centro de Negocios</w:t>
          </w:r>
        </w:p>
      </w:tc>
    </w:tr>
  </w:tbl>
  <w:p w14:paraId="23962785" w14:textId="77777777" w:rsidR="0093017E" w:rsidRPr="005B4FF9" w:rsidRDefault="0093017E" w:rsidP="005B4FF9">
    <w:pPr>
      <w:pStyle w:val="Encabezado"/>
    </w:pPr>
  </w:p>
</w:hdr>
</file>

<file path=word/header2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2520C9F7" w14:textId="77777777" w:rsidTr="00E72DB7">
      <w:tc>
        <w:tcPr>
          <w:tcW w:w="2830" w:type="dxa"/>
          <w:vMerge w:val="restart"/>
        </w:tcPr>
        <w:p w14:paraId="3D1B8DF5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758E40CF" wp14:editId="6D592BC6">
                <wp:extent cx="1628775" cy="719293"/>
                <wp:effectExtent l="0" t="0" r="0" b="0"/>
                <wp:docPr id="122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6521C2A6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5B35418E" w14:textId="3316ABBC" w:rsidR="0093017E" w:rsidRPr="00EB5D9F" w:rsidRDefault="0093017E" w:rsidP="00A9029E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 xml:space="preserve"> ARP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55920F62" w14:textId="77777777" w:rsidTr="00E72DB7">
      <w:tc>
        <w:tcPr>
          <w:tcW w:w="2830" w:type="dxa"/>
          <w:vMerge/>
        </w:tcPr>
        <w:p w14:paraId="75F0D95A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33CF3C9E" w14:textId="0228ACAB" w:rsidR="0093017E" w:rsidRPr="00124422" w:rsidRDefault="0093017E" w:rsidP="004709E6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</w:rPr>
            <w:t>Asuntos Regulatorios de Productos</w:t>
          </w:r>
        </w:p>
      </w:tc>
      <w:tc>
        <w:tcPr>
          <w:tcW w:w="2140" w:type="dxa"/>
        </w:tcPr>
        <w:p w14:paraId="30555B08" w14:textId="00256C6A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8F1759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8F1759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3F7BFEBF" w14:textId="77777777" w:rsidTr="00E72DB7">
      <w:tc>
        <w:tcPr>
          <w:tcW w:w="2830" w:type="dxa"/>
          <w:vMerge/>
        </w:tcPr>
        <w:p w14:paraId="5F64F565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3F2718E1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59F24CDF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18DE42E8" w14:textId="77777777" w:rsidTr="00E72DB7">
      <w:tc>
        <w:tcPr>
          <w:tcW w:w="2830" w:type="dxa"/>
          <w:vMerge/>
        </w:tcPr>
        <w:p w14:paraId="12E8C945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077E146B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0AE1F0C4" w14:textId="6B63E4FB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119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1DEB699C" w14:textId="77777777" w:rsidTr="00E72DB7">
      <w:tc>
        <w:tcPr>
          <w:tcW w:w="4862" w:type="dxa"/>
          <w:gridSpan w:val="2"/>
        </w:tcPr>
        <w:p w14:paraId="21B97E7F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Dirección de Centro de Negocios UJED</w:t>
          </w:r>
        </w:p>
      </w:tc>
      <w:tc>
        <w:tcPr>
          <w:tcW w:w="4064" w:type="dxa"/>
          <w:gridSpan w:val="2"/>
        </w:tcPr>
        <w:p w14:paraId="64369B29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 Centro de Negocios UJED</w:t>
          </w:r>
        </w:p>
      </w:tc>
    </w:tr>
  </w:tbl>
  <w:p w14:paraId="6B3F46DB" w14:textId="77777777" w:rsidR="0093017E" w:rsidRDefault="0093017E">
    <w:pPr>
      <w:pStyle w:val="Encabezado"/>
    </w:pPr>
  </w:p>
</w:hdr>
</file>

<file path=word/header2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71AFE403" w14:textId="77777777" w:rsidTr="00E72DB7">
      <w:tc>
        <w:tcPr>
          <w:tcW w:w="2830" w:type="dxa"/>
          <w:vMerge w:val="restart"/>
        </w:tcPr>
        <w:p w14:paraId="025FE89D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2D393ED4" wp14:editId="082C1114">
                <wp:extent cx="1628775" cy="719293"/>
                <wp:effectExtent l="0" t="0" r="0" b="0"/>
                <wp:docPr id="123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346B850F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1BDC68DF" w14:textId="48249231" w:rsidR="0093017E" w:rsidRPr="00EB5D9F" w:rsidRDefault="0093017E" w:rsidP="00A9029E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>ARP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10566C77" w14:textId="77777777" w:rsidTr="00E72DB7">
      <w:tc>
        <w:tcPr>
          <w:tcW w:w="2830" w:type="dxa"/>
          <w:vMerge/>
        </w:tcPr>
        <w:p w14:paraId="03CB3F5B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274A27B4" w14:textId="49D0BD88" w:rsidR="0093017E" w:rsidRPr="00124422" w:rsidRDefault="0093017E" w:rsidP="00132D93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</w:rPr>
            <w:t>Asuntos Regulatorios de Productos</w:t>
          </w:r>
        </w:p>
      </w:tc>
      <w:tc>
        <w:tcPr>
          <w:tcW w:w="2140" w:type="dxa"/>
        </w:tcPr>
        <w:p w14:paraId="62E1ED38" w14:textId="69C6574D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9102D3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9102D3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73B451DC" w14:textId="77777777" w:rsidTr="00E72DB7">
      <w:tc>
        <w:tcPr>
          <w:tcW w:w="2830" w:type="dxa"/>
          <w:vMerge/>
        </w:tcPr>
        <w:p w14:paraId="5E8BD304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352B2CBA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545FA11A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71DA0358" w14:textId="77777777" w:rsidTr="00E72DB7">
      <w:tc>
        <w:tcPr>
          <w:tcW w:w="2830" w:type="dxa"/>
          <w:vMerge/>
        </w:tcPr>
        <w:p w14:paraId="67B568F2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3587E7DA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39D66B2A" w14:textId="2CF7AF2F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110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4E42B60F" w14:textId="77777777" w:rsidTr="00E72DB7">
      <w:tc>
        <w:tcPr>
          <w:tcW w:w="4862" w:type="dxa"/>
          <w:gridSpan w:val="2"/>
        </w:tcPr>
        <w:p w14:paraId="53BF460C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 xml:space="preserve">Unidad Administrativa: Dirección de Centro de Negocios </w:t>
          </w:r>
        </w:p>
      </w:tc>
      <w:tc>
        <w:tcPr>
          <w:tcW w:w="4064" w:type="dxa"/>
          <w:gridSpan w:val="2"/>
        </w:tcPr>
        <w:p w14:paraId="6BEF1698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Centro de Negocios</w:t>
          </w:r>
        </w:p>
      </w:tc>
    </w:tr>
  </w:tbl>
  <w:p w14:paraId="704F4C91" w14:textId="77777777" w:rsidR="0093017E" w:rsidRPr="005B4FF9" w:rsidRDefault="0093017E" w:rsidP="005B4FF9">
    <w:pPr>
      <w:pStyle w:val="Encabezado"/>
    </w:pPr>
  </w:p>
</w:hdr>
</file>

<file path=word/header2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169580A3" w14:textId="77777777" w:rsidTr="00E72DB7">
      <w:tc>
        <w:tcPr>
          <w:tcW w:w="2830" w:type="dxa"/>
          <w:vMerge w:val="restart"/>
        </w:tcPr>
        <w:p w14:paraId="218431B2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0081CA32" wp14:editId="0E36955E">
                <wp:extent cx="1628775" cy="719293"/>
                <wp:effectExtent l="0" t="0" r="0" b="0"/>
                <wp:docPr id="82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67733D3F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4B0193F2" w14:textId="571F7191" w:rsidR="0093017E" w:rsidRPr="00EB5D9F" w:rsidRDefault="0093017E" w:rsidP="00A9029E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 xml:space="preserve"> TF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5CE11D78" w14:textId="77777777" w:rsidTr="00E72DB7">
      <w:tc>
        <w:tcPr>
          <w:tcW w:w="2830" w:type="dxa"/>
          <w:vMerge/>
        </w:tcPr>
        <w:p w14:paraId="007498E7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141A856D" w14:textId="51CE1B9A" w:rsidR="0093017E" w:rsidRPr="00124422" w:rsidRDefault="0093017E" w:rsidP="004709E6">
          <w:pPr>
            <w:jc w:val="center"/>
            <w:rPr>
              <w:b/>
              <w:sz w:val="24"/>
              <w:szCs w:val="24"/>
            </w:rPr>
          </w:pPr>
          <w:r w:rsidRPr="00A9029E">
            <w:rPr>
              <w:b/>
              <w:sz w:val="24"/>
            </w:rPr>
            <w:t>Trámites Financieros</w:t>
          </w:r>
        </w:p>
      </w:tc>
      <w:tc>
        <w:tcPr>
          <w:tcW w:w="2140" w:type="dxa"/>
        </w:tcPr>
        <w:p w14:paraId="587D6038" w14:textId="0E3BBF2B" w:rsidR="0093017E" w:rsidRPr="00EB5D9F" w:rsidRDefault="0093017E" w:rsidP="00AE6CD9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8F1759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8F1759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4C04B5F6" w14:textId="77777777" w:rsidTr="00E72DB7">
      <w:tc>
        <w:tcPr>
          <w:tcW w:w="2830" w:type="dxa"/>
          <w:vMerge/>
        </w:tcPr>
        <w:p w14:paraId="433473F0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4E5094E1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046C5BA7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2B75EA50" w14:textId="77777777" w:rsidTr="00E72DB7">
      <w:tc>
        <w:tcPr>
          <w:tcW w:w="2830" w:type="dxa"/>
          <w:vMerge/>
        </w:tcPr>
        <w:p w14:paraId="6BC58338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1347E7EB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4898DD7D" w14:textId="144794CA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127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06DB0380" w14:textId="77777777" w:rsidTr="00E72DB7">
      <w:tc>
        <w:tcPr>
          <w:tcW w:w="4862" w:type="dxa"/>
          <w:gridSpan w:val="2"/>
        </w:tcPr>
        <w:p w14:paraId="65AADA19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Dirección de Centro de Negocios UJED</w:t>
          </w:r>
        </w:p>
      </w:tc>
      <w:tc>
        <w:tcPr>
          <w:tcW w:w="4064" w:type="dxa"/>
          <w:gridSpan w:val="2"/>
        </w:tcPr>
        <w:p w14:paraId="667DE585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 Centro de Negocios UJED</w:t>
          </w:r>
        </w:p>
      </w:tc>
    </w:tr>
  </w:tbl>
  <w:p w14:paraId="1B21F35C" w14:textId="77777777" w:rsidR="0093017E" w:rsidRDefault="0093017E">
    <w:pPr>
      <w:pStyle w:val="Encabezado"/>
    </w:pPr>
  </w:p>
</w:hdr>
</file>

<file path=word/header2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5868D9A4" w14:textId="77777777" w:rsidTr="00E72DB7">
      <w:tc>
        <w:tcPr>
          <w:tcW w:w="2830" w:type="dxa"/>
          <w:vMerge w:val="restart"/>
        </w:tcPr>
        <w:p w14:paraId="3D7D620C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37CD10E7" wp14:editId="510E339A">
                <wp:extent cx="1628775" cy="719293"/>
                <wp:effectExtent l="0" t="0" r="0" b="0"/>
                <wp:docPr id="81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0E272FF1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1066F244" w14:textId="2AB1024D" w:rsidR="0093017E" w:rsidRPr="00EB5D9F" w:rsidRDefault="0093017E" w:rsidP="00A9029E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>TF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1BB9DBB6" w14:textId="77777777" w:rsidTr="00E72DB7">
      <w:tc>
        <w:tcPr>
          <w:tcW w:w="2830" w:type="dxa"/>
          <w:vMerge/>
        </w:tcPr>
        <w:p w14:paraId="49725898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42BDAE43" w14:textId="16EA4998" w:rsidR="0093017E" w:rsidRPr="00124422" w:rsidRDefault="0093017E" w:rsidP="00132D93">
          <w:pPr>
            <w:jc w:val="center"/>
            <w:rPr>
              <w:b/>
              <w:sz w:val="24"/>
              <w:szCs w:val="24"/>
            </w:rPr>
          </w:pPr>
          <w:r w:rsidRPr="00A9029E">
            <w:rPr>
              <w:b/>
              <w:sz w:val="24"/>
            </w:rPr>
            <w:t>Trámites Financieros</w:t>
          </w:r>
        </w:p>
      </w:tc>
      <w:tc>
        <w:tcPr>
          <w:tcW w:w="2140" w:type="dxa"/>
        </w:tcPr>
        <w:p w14:paraId="01D32187" w14:textId="691CBDED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9102D3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9102D3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03DF92DC" w14:textId="77777777" w:rsidTr="00E72DB7">
      <w:tc>
        <w:tcPr>
          <w:tcW w:w="2830" w:type="dxa"/>
          <w:vMerge/>
        </w:tcPr>
        <w:p w14:paraId="442E9A47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4AE1795F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46FA1AB6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3E3E2325" w14:textId="77777777" w:rsidTr="00E72DB7">
      <w:tc>
        <w:tcPr>
          <w:tcW w:w="2830" w:type="dxa"/>
          <w:vMerge/>
        </w:tcPr>
        <w:p w14:paraId="3311B420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4937FDED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04153FD3" w14:textId="687B678B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120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658DDCA7" w14:textId="77777777" w:rsidTr="00E72DB7">
      <w:tc>
        <w:tcPr>
          <w:tcW w:w="4862" w:type="dxa"/>
          <w:gridSpan w:val="2"/>
        </w:tcPr>
        <w:p w14:paraId="70D723B2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 xml:space="preserve">Unidad Administrativa: Dirección de Centro de Negocios </w:t>
          </w:r>
        </w:p>
      </w:tc>
      <w:tc>
        <w:tcPr>
          <w:tcW w:w="4064" w:type="dxa"/>
          <w:gridSpan w:val="2"/>
        </w:tcPr>
        <w:p w14:paraId="08815B07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Centro de Negocios</w:t>
          </w:r>
        </w:p>
      </w:tc>
    </w:tr>
  </w:tbl>
  <w:p w14:paraId="0E56ECF4" w14:textId="77777777" w:rsidR="0093017E" w:rsidRPr="005B4FF9" w:rsidRDefault="0093017E" w:rsidP="005B4FF9">
    <w:pPr>
      <w:pStyle w:val="Encabezad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2A87D8FC" w14:textId="77777777" w:rsidTr="00E72DB7">
      <w:tc>
        <w:tcPr>
          <w:tcW w:w="2830" w:type="dxa"/>
          <w:vMerge w:val="restart"/>
        </w:tcPr>
        <w:p w14:paraId="5D80FC58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15558A0A" wp14:editId="0D9D59AF">
                <wp:extent cx="1628775" cy="719293"/>
                <wp:effectExtent l="0" t="0" r="0" b="0"/>
                <wp:docPr id="104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385D9B94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7A264DE9" w14:textId="6DF68223" w:rsidR="0093017E" w:rsidRPr="00EB5D9F" w:rsidRDefault="0093017E" w:rsidP="00A01F80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>RP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0B1045C3" w14:textId="77777777" w:rsidTr="00E72DB7">
      <w:tc>
        <w:tcPr>
          <w:tcW w:w="2830" w:type="dxa"/>
          <w:vMerge/>
        </w:tcPr>
        <w:p w14:paraId="389C0068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53C86CD9" w14:textId="7A3925D5" w:rsidR="0093017E" w:rsidRPr="00124422" w:rsidRDefault="0093017E" w:rsidP="004709E6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Relaciones Públicas</w:t>
          </w:r>
        </w:p>
      </w:tc>
      <w:tc>
        <w:tcPr>
          <w:tcW w:w="2140" w:type="dxa"/>
        </w:tcPr>
        <w:p w14:paraId="4B049D38" w14:textId="3C3C3CF0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8F1759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8F1759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1CB2590F" w14:textId="77777777" w:rsidTr="00E72DB7">
      <w:tc>
        <w:tcPr>
          <w:tcW w:w="2830" w:type="dxa"/>
          <w:vMerge/>
        </w:tcPr>
        <w:p w14:paraId="0A510A35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620147DA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662E63AA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40C92E4A" w14:textId="77777777" w:rsidTr="00E72DB7">
      <w:tc>
        <w:tcPr>
          <w:tcW w:w="2830" w:type="dxa"/>
          <w:vMerge/>
        </w:tcPr>
        <w:p w14:paraId="010F684C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4720E8E7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5493AFB9" w14:textId="15550EB6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36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1682D025" w14:textId="77777777" w:rsidTr="00E72DB7">
      <w:tc>
        <w:tcPr>
          <w:tcW w:w="4862" w:type="dxa"/>
          <w:gridSpan w:val="2"/>
        </w:tcPr>
        <w:p w14:paraId="01019DCF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Dirección de Centro de Negocios UJED</w:t>
          </w:r>
        </w:p>
      </w:tc>
      <w:tc>
        <w:tcPr>
          <w:tcW w:w="4064" w:type="dxa"/>
          <w:gridSpan w:val="2"/>
        </w:tcPr>
        <w:p w14:paraId="360FC845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 Centro de Negocios UJED</w:t>
          </w:r>
        </w:p>
      </w:tc>
    </w:tr>
  </w:tbl>
  <w:p w14:paraId="3377C88D" w14:textId="77777777" w:rsidR="0093017E" w:rsidRDefault="0093017E">
    <w:pPr>
      <w:pStyle w:val="Encabezado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5840C591" w14:textId="77777777" w:rsidTr="00E72DB7">
      <w:tc>
        <w:tcPr>
          <w:tcW w:w="2830" w:type="dxa"/>
          <w:vMerge w:val="restart"/>
        </w:tcPr>
        <w:p w14:paraId="7618ACCF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2A4C6C8A" wp14:editId="50ECAACC">
                <wp:extent cx="1628775" cy="719293"/>
                <wp:effectExtent l="0" t="0" r="0" b="0"/>
                <wp:docPr id="105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2BAA7531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455E932C" w14:textId="03C5451E" w:rsidR="0093017E" w:rsidRPr="00EB5D9F" w:rsidRDefault="0093017E" w:rsidP="00A01F80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>RP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68EA0220" w14:textId="77777777" w:rsidTr="00E72DB7">
      <w:tc>
        <w:tcPr>
          <w:tcW w:w="2830" w:type="dxa"/>
          <w:vMerge/>
        </w:tcPr>
        <w:p w14:paraId="47E82990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308F43A5" w14:textId="77777777" w:rsidR="0093017E" w:rsidRPr="00124422" w:rsidRDefault="0093017E" w:rsidP="009102D3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 xml:space="preserve">Relaciones Públicas </w:t>
          </w:r>
        </w:p>
      </w:tc>
      <w:tc>
        <w:tcPr>
          <w:tcW w:w="2140" w:type="dxa"/>
        </w:tcPr>
        <w:p w14:paraId="0322CB9D" w14:textId="6D5903F7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9102D3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9102D3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5D515362" w14:textId="77777777" w:rsidTr="00E72DB7">
      <w:tc>
        <w:tcPr>
          <w:tcW w:w="2830" w:type="dxa"/>
          <w:vMerge/>
        </w:tcPr>
        <w:p w14:paraId="74607964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341DD429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7760F2D8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49DEC54B" w14:textId="77777777" w:rsidTr="00E72DB7">
      <w:tc>
        <w:tcPr>
          <w:tcW w:w="2830" w:type="dxa"/>
          <w:vMerge/>
        </w:tcPr>
        <w:p w14:paraId="13F8CDD1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4AFC7E07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537BA7BC" w14:textId="6EB0E2A3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29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5CF34FD4" w14:textId="77777777" w:rsidTr="00E72DB7">
      <w:tc>
        <w:tcPr>
          <w:tcW w:w="4862" w:type="dxa"/>
          <w:gridSpan w:val="2"/>
        </w:tcPr>
        <w:p w14:paraId="02439A9A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 xml:space="preserve">Unidad Administrativa: Dirección de Centro de Negocios </w:t>
          </w:r>
        </w:p>
      </w:tc>
      <w:tc>
        <w:tcPr>
          <w:tcW w:w="4064" w:type="dxa"/>
          <w:gridSpan w:val="2"/>
        </w:tcPr>
        <w:p w14:paraId="768EBCF1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Centro de Negocios</w:t>
          </w:r>
        </w:p>
      </w:tc>
    </w:tr>
  </w:tbl>
  <w:p w14:paraId="7D4A6688" w14:textId="77777777" w:rsidR="0093017E" w:rsidRPr="005B4FF9" w:rsidRDefault="0093017E" w:rsidP="005B4FF9">
    <w:pPr>
      <w:pStyle w:val="Encabezado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2447219A" w14:textId="77777777" w:rsidTr="00E72DB7">
      <w:tc>
        <w:tcPr>
          <w:tcW w:w="2830" w:type="dxa"/>
          <w:vMerge w:val="restart"/>
        </w:tcPr>
        <w:p w14:paraId="0BDCE245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36805CA3" wp14:editId="756EB4B3">
                <wp:extent cx="1628775" cy="719293"/>
                <wp:effectExtent l="0" t="0" r="0" b="0"/>
                <wp:docPr id="106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33E138B3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6248F761" w14:textId="3996EFC8" w:rsidR="0093017E" w:rsidRPr="00EB5D9F" w:rsidRDefault="0093017E" w:rsidP="00A01F80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>PEyRS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3F85735E" w14:textId="77777777" w:rsidTr="00E72DB7">
      <w:tc>
        <w:tcPr>
          <w:tcW w:w="2830" w:type="dxa"/>
          <w:vMerge/>
        </w:tcPr>
        <w:p w14:paraId="57E0D0DC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66B95F70" w14:textId="5451A13F" w:rsidR="0093017E" w:rsidRPr="00124422" w:rsidRDefault="0093017E" w:rsidP="004709E6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Plataformas Empresariales y Redes Sociales</w:t>
          </w:r>
        </w:p>
      </w:tc>
      <w:tc>
        <w:tcPr>
          <w:tcW w:w="2140" w:type="dxa"/>
        </w:tcPr>
        <w:p w14:paraId="708F2B85" w14:textId="449C80CF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8F1759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8F1759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20C61FA6" w14:textId="77777777" w:rsidTr="00E72DB7">
      <w:tc>
        <w:tcPr>
          <w:tcW w:w="2830" w:type="dxa"/>
          <w:vMerge/>
        </w:tcPr>
        <w:p w14:paraId="7DA7C645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286E3F34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287B645E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4EF49549" w14:textId="77777777" w:rsidTr="00E72DB7">
      <w:tc>
        <w:tcPr>
          <w:tcW w:w="2830" w:type="dxa"/>
          <w:vMerge/>
        </w:tcPr>
        <w:p w14:paraId="6BB8F14D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310E1A8C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051D4534" w14:textId="3B33D83B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44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07FC3875" w14:textId="77777777" w:rsidTr="00E72DB7">
      <w:tc>
        <w:tcPr>
          <w:tcW w:w="4862" w:type="dxa"/>
          <w:gridSpan w:val="2"/>
        </w:tcPr>
        <w:p w14:paraId="180FF09B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Dirección de Centro de Negocios UJED</w:t>
          </w:r>
        </w:p>
      </w:tc>
      <w:tc>
        <w:tcPr>
          <w:tcW w:w="4064" w:type="dxa"/>
          <w:gridSpan w:val="2"/>
        </w:tcPr>
        <w:p w14:paraId="368E310B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 Centro de Negocios UJED</w:t>
          </w:r>
        </w:p>
      </w:tc>
    </w:tr>
  </w:tbl>
  <w:p w14:paraId="720EA297" w14:textId="77777777" w:rsidR="0093017E" w:rsidRDefault="0093017E">
    <w:pPr>
      <w:pStyle w:val="Encabezado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04CB4313" w14:textId="77777777" w:rsidTr="00E72DB7">
      <w:tc>
        <w:tcPr>
          <w:tcW w:w="2830" w:type="dxa"/>
          <w:vMerge w:val="restart"/>
        </w:tcPr>
        <w:p w14:paraId="23FD1134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32EC3E8C" wp14:editId="2C286291">
                <wp:extent cx="1628775" cy="719293"/>
                <wp:effectExtent l="0" t="0" r="0" b="0"/>
                <wp:docPr id="107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3E89C9F0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4714D20E" w14:textId="5BA85509" w:rsidR="0093017E" w:rsidRPr="00EB5D9F" w:rsidRDefault="0093017E" w:rsidP="00F61655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>PEyRS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3B696372" w14:textId="77777777" w:rsidTr="00E72DB7">
      <w:tc>
        <w:tcPr>
          <w:tcW w:w="2830" w:type="dxa"/>
          <w:vMerge/>
        </w:tcPr>
        <w:p w14:paraId="04D8D72B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0DC346FE" w14:textId="53B98268" w:rsidR="0093017E" w:rsidRPr="00124422" w:rsidRDefault="0093017E" w:rsidP="009102D3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Plataformas Empresariales y Redes Sociales</w:t>
          </w:r>
        </w:p>
      </w:tc>
      <w:tc>
        <w:tcPr>
          <w:tcW w:w="2140" w:type="dxa"/>
        </w:tcPr>
        <w:p w14:paraId="178744DC" w14:textId="1675BD91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9102D3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9102D3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1C6AA8E6" w14:textId="77777777" w:rsidTr="00E72DB7">
      <w:tc>
        <w:tcPr>
          <w:tcW w:w="2830" w:type="dxa"/>
          <w:vMerge/>
        </w:tcPr>
        <w:p w14:paraId="5518D6BE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34F3180E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6CEEB38A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5F289CDB" w14:textId="77777777" w:rsidTr="00E72DB7">
      <w:tc>
        <w:tcPr>
          <w:tcW w:w="2830" w:type="dxa"/>
          <w:vMerge/>
        </w:tcPr>
        <w:p w14:paraId="42DE4B75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6501A16A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0A9A5E84" w14:textId="4B8E1205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37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5C913661" w14:textId="77777777" w:rsidTr="00E72DB7">
      <w:tc>
        <w:tcPr>
          <w:tcW w:w="4862" w:type="dxa"/>
          <w:gridSpan w:val="2"/>
        </w:tcPr>
        <w:p w14:paraId="34167286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 xml:space="preserve">Unidad Administrativa: Dirección de Centro de Negocios </w:t>
          </w:r>
        </w:p>
      </w:tc>
      <w:tc>
        <w:tcPr>
          <w:tcW w:w="4064" w:type="dxa"/>
          <w:gridSpan w:val="2"/>
        </w:tcPr>
        <w:p w14:paraId="5C3446E9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Centro de Negocios</w:t>
          </w:r>
        </w:p>
      </w:tc>
    </w:tr>
  </w:tbl>
  <w:p w14:paraId="49E009FE" w14:textId="77777777" w:rsidR="0093017E" w:rsidRPr="005B4FF9" w:rsidRDefault="0093017E" w:rsidP="005B4FF9">
    <w:pPr>
      <w:pStyle w:val="Encabezado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56ABDDD3" w14:textId="77777777" w:rsidTr="00E72DB7">
      <w:tc>
        <w:tcPr>
          <w:tcW w:w="2830" w:type="dxa"/>
          <w:vMerge w:val="restart"/>
        </w:tcPr>
        <w:p w14:paraId="476892EB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1496E312" wp14:editId="7B91ED59">
                <wp:extent cx="1628775" cy="719293"/>
                <wp:effectExtent l="0" t="0" r="0" b="0"/>
                <wp:docPr id="108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11D90B9E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4E9F772D" w14:textId="29969B6B" w:rsidR="0093017E" w:rsidRPr="00EB5D9F" w:rsidRDefault="0093017E" w:rsidP="00587608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>CE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2FCB7F49" w14:textId="77777777" w:rsidTr="00E72DB7">
      <w:tc>
        <w:tcPr>
          <w:tcW w:w="2830" w:type="dxa"/>
          <w:vMerge/>
        </w:tcPr>
        <w:p w14:paraId="1A69D7BF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69868A09" w14:textId="6A9326FC" w:rsidR="0093017E" w:rsidRPr="00124422" w:rsidRDefault="0093017E" w:rsidP="004709E6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Cultura Emprendedora</w:t>
          </w:r>
        </w:p>
      </w:tc>
      <w:tc>
        <w:tcPr>
          <w:tcW w:w="2140" w:type="dxa"/>
        </w:tcPr>
        <w:p w14:paraId="696A5854" w14:textId="08106F9E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8F1759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8F1759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29828D0E" w14:textId="77777777" w:rsidTr="00E72DB7">
      <w:tc>
        <w:tcPr>
          <w:tcW w:w="2830" w:type="dxa"/>
          <w:vMerge/>
        </w:tcPr>
        <w:p w14:paraId="2CDED529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7BA43DDD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66E63B6C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15F38A88" w14:textId="77777777" w:rsidTr="00E72DB7">
      <w:tc>
        <w:tcPr>
          <w:tcW w:w="2830" w:type="dxa"/>
          <w:vMerge/>
        </w:tcPr>
        <w:p w14:paraId="106A1E5E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521BAC2D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0AA924C0" w14:textId="3C2630AD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52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3257066F" w14:textId="77777777" w:rsidTr="00E72DB7">
      <w:tc>
        <w:tcPr>
          <w:tcW w:w="4862" w:type="dxa"/>
          <w:gridSpan w:val="2"/>
        </w:tcPr>
        <w:p w14:paraId="3B164066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Dirección de Centro de Negocios UJED</w:t>
          </w:r>
        </w:p>
      </w:tc>
      <w:tc>
        <w:tcPr>
          <w:tcW w:w="4064" w:type="dxa"/>
          <w:gridSpan w:val="2"/>
        </w:tcPr>
        <w:p w14:paraId="5FB15D59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 Centro de Negocios UJED</w:t>
          </w:r>
        </w:p>
      </w:tc>
    </w:tr>
  </w:tbl>
  <w:p w14:paraId="4F9EA7C4" w14:textId="77777777" w:rsidR="0093017E" w:rsidRDefault="0093017E">
    <w:pPr>
      <w:pStyle w:val="Encabezado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33A95BEE" w14:textId="77777777" w:rsidTr="00E72DB7">
      <w:tc>
        <w:tcPr>
          <w:tcW w:w="2830" w:type="dxa"/>
          <w:vMerge w:val="restart"/>
        </w:tcPr>
        <w:p w14:paraId="14258D56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1F36186B" wp14:editId="795371A5">
                <wp:extent cx="1628775" cy="719293"/>
                <wp:effectExtent l="0" t="0" r="0" b="0"/>
                <wp:docPr id="109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7FABCA9F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7C89204E" w14:textId="6065170D" w:rsidR="0093017E" w:rsidRPr="00EB5D9F" w:rsidRDefault="0093017E" w:rsidP="00AD2694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>IE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2602DCA8" w14:textId="77777777" w:rsidTr="00E72DB7">
      <w:tc>
        <w:tcPr>
          <w:tcW w:w="2830" w:type="dxa"/>
          <w:vMerge/>
        </w:tcPr>
        <w:p w14:paraId="03387C3A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29026A7B" w14:textId="7F4C6D89" w:rsidR="0093017E" w:rsidRPr="00124422" w:rsidRDefault="0093017E" w:rsidP="009102D3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Cultura Emprendedora</w:t>
          </w:r>
        </w:p>
      </w:tc>
      <w:tc>
        <w:tcPr>
          <w:tcW w:w="2140" w:type="dxa"/>
        </w:tcPr>
        <w:p w14:paraId="5CBBA702" w14:textId="00F6BBCE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9102D3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9102D3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328F3FB0" w14:textId="77777777" w:rsidTr="00E72DB7">
      <w:tc>
        <w:tcPr>
          <w:tcW w:w="2830" w:type="dxa"/>
          <w:vMerge/>
        </w:tcPr>
        <w:p w14:paraId="56D7E635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33A75C8A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3695F971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36C0C2B2" w14:textId="77777777" w:rsidTr="00E72DB7">
      <w:tc>
        <w:tcPr>
          <w:tcW w:w="2830" w:type="dxa"/>
          <w:vMerge/>
        </w:tcPr>
        <w:p w14:paraId="3C8B2266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40B36644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3D6715EC" w14:textId="2F860791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45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3341D344" w14:textId="77777777" w:rsidTr="00E72DB7">
      <w:tc>
        <w:tcPr>
          <w:tcW w:w="4862" w:type="dxa"/>
          <w:gridSpan w:val="2"/>
        </w:tcPr>
        <w:p w14:paraId="1BF9F6D7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 xml:space="preserve">Unidad Administrativa: Dirección de Centro de Negocios </w:t>
          </w:r>
        </w:p>
      </w:tc>
      <w:tc>
        <w:tcPr>
          <w:tcW w:w="4064" w:type="dxa"/>
          <w:gridSpan w:val="2"/>
        </w:tcPr>
        <w:p w14:paraId="5F7F5737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Centro de Negocios</w:t>
          </w:r>
        </w:p>
      </w:tc>
    </w:tr>
  </w:tbl>
  <w:p w14:paraId="7F529BF6" w14:textId="77777777" w:rsidR="0093017E" w:rsidRPr="005B4FF9" w:rsidRDefault="0093017E" w:rsidP="005B4FF9">
    <w:pPr>
      <w:pStyle w:val="Encabezado"/>
    </w:pP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Tablaconcuadrcula"/>
      <w:tblW w:w="8926" w:type="dxa"/>
      <w:tblLook w:val="04A0" w:firstRow="1" w:lastRow="0" w:firstColumn="1" w:lastColumn="0" w:noHBand="0" w:noVBand="1"/>
    </w:tblPr>
    <w:tblGrid>
      <w:gridCol w:w="2830"/>
      <w:gridCol w:w="2032"/>
      <w:gridCol w:w="1924"/>
      <w:gridCol w:w="2140"/>
    </w:tblGrid>
    <w:tr w:rsidR="0093017E" w:rsidRPr="00EB5D9F" w14:paraId="4043AAEB" w14:textId="77777777" w:rsidTr="00E72DB7">
      <w:tc>
        <w:tcPr>
          <w:tcW w:w="2830" w:type="dxa"/>
          <w:vMerge w:val="restart"/>
        </w:tcPr>
        <w:p w14:paraId="78CEB491" w14:textId="77777777" w:rsidR="0093017E" w:rsidRPr="00EB5D9F" w:rsidRDefault="0093017E" w:rsidP="004D4D7A">
          <w:pPr>
            <w:rPr>
              <w:sz w:val="24"/>
            </w:rPr>
          </w:pPr>
          <w:r>
            <w:rPr>
              <w:noProof/>
              <w:sz w:val="24"/>
              <w:lang w:eastAsia="es-MX"/>
            </w:rPr>
            <w:drawing>
              <wp:inline distT="0" distB="0" distL="0" distR="0" wp14:anchorId="24E9BC17" wp14:editId="35E18251">
                <wp:extent cx="1628775" cy="719293"/>
                <wp:effectExtent l="0" t="0" r="0" b="0"/>
                <wp:docPr id="110" name="0 Imagen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logo-20182024.pn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628974" cy="719381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3956" w:type="dxa"/>
          <w:gridSpan w:val="2"/>
        </w:tcPr>
        <w:p w14:paraId="2CF20E2C" w14:textId="77777777" w:rsidR="0093017E" w:rsidRPr="00EB5D9F" w:rsidRDefault="0093017E" w:rsidP="004D4D7A">
          <w:pPr>
            <w:jc w:val="center"/>
            <w:rPr>
              <w:b/>
              <w:sz w:val="24"/>
            </w:rPr>
          </w:pPr>
          <w:r w:rsidRPr="00EB5D9F">
            <w:rPr>
              <w:b/>
              <w:sz w:val="24"/>
            </w:rPr>
            <w:t>PROCEDIMIENTO</w:t>
          </w:r>
          <w:r>
            <w:rPr>
              <w:b/>
              <w:sz w:val="24"/>
            </w:rPr>
            <w:t>S</w:t>
          </w:r>
        </w:p>
      </w:tc>
      <w:tc>
        <w:tcPr>
          <w:tcW w:w="2140" w:type="dxa"/>
          <w:shd w:val="clear" w:color="auto" w:fill="auto"/>
        </w:tcPr>
        <w:p w14:paraId="5D166C40" w14:textId="77777777" w:rsidR="0093017E" w:rsidRPr="00EB5D9F" w:rsidRDefault="0093017E" w:rsidP="00587608">
          <w:pPr>
            <w:rPr>
              <w:b/>
              <w:sz w:val="24"/>
            </w:rPr>
          </w:pPr>
          <w:r w:rsidRPr="009102D3">
            <w:rPr>
              <w:b/>
              <w:sz w:val="24"/>
            </w:rPr>
            <w:t>MP-TE-DCN-</w:t>
          </w:r>
          <w:r>
            <w:rPr>
              <w:b/>
              <w:sz w:val="24"/>
            </w:rPr>
            <w:t>CE</w:t>
          </w:r>
          <w:r w:rsidRPr="009102D3">
            <w:rPr>
              <w:b/>
              <w:sz w:val="24"/>
            </w:rPr>
            <w:t>-04.5</w:t>
          </w:r>
        </w:p>
      </w:tc>
    </w:tr>
    <w:tr w:rsidR="0093017E" w:rsidRPr="00EB5D9F" w14:paraId="686079C6" w14:textId="77777777" w:rsidTr="00E72DB7">
      <w:tc>
        <w:tcPr>
          <w:tcW w:w="2830" w:type="dxa"/>
          <w:vMerge/>
        </w:tcPr>
        <w:p w14:paraId="7F00C0C6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 w:val="restart"/>
          <w:vAlign w:val="center"/>
        </w:tcPr>
        <w:p w14:paraId="5AF0701A" w14:textId="70BD271C" w:rsidR="0093017E" w:rsidRPr="00124422" w:rsidRDefault="0093017E" w:rsidP="004709E6">
          <w:pPr>
            <w:jc w:val="center"/>
            <w:rPr>
              <w:b/>
              <w:sz w:val="24"/>
              <w:szCs w:val="24"/>
            </w:rPr>
          </w:pPr>
          <w:r>
            <w:rPr>
              <w:b/>
              <w:sz w:val="24"/>
              <w:szCs w:val="24"/>
            </w:rPr>
            <w:t>Incubadora de Empresas</w:t>
          </w:r>
        </w:p>
      </w:tc>
      <w:tc>
        <w:tcPr>
          <w:tcW w:w="2140" w:type="dxa"/>
        </w:tcPr>
        <w:p w14:paraId="55097F2B" w14:textId="3E3AD3DF" w:rsidR="0093017E" w:rsidRPr="00EB5D9F" w:rsidRDefault="0093017E" w:rsidP="0061774E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Fecha:</w:t>
          </w:r>
          <w:r>
            <w:rPr>
              <w:b/>
              <w:sz w:val="24"/>
            </w:rPr>
            <w:t xml:space="preserve"> </w:t>
          </w:r>
          <w:r w:rsidRPr="008F1759">
            <w:rPr>
              <w:b/>
              <w:sz w:val="24"/>
            </w:rPr>
            <w:t>29/0</w:t>
          </w:r>
          <w:r>
            <w:rPr>
              <w:b/>
              <w:sz w:val="24"/>
            </w:rPr>
            <w:t>8</w:t>
          </w:r>
          <w:r w:rsidRPr="008F1759">
            <w:rPr>
              <w:b/>
              <w:sz w:val="24"/>
            </w:rPr>
            <w:t>/202</w:t>
          </w:r>
          <w:r>
            <w:rPr>
              <w:b/>
              <w:sz w:val="24"/>
            </w:rPr>
            <w:t>2</w:t>
          </w:r>
        </w:p>
      </w:tc>
    </w:tr>
    <w:tr w:rsidR="0093017E" w:rsidRPr="00EB5D9F" w14:paraId="261EFFC1" w14:textId="77777777" w:rsidTr="00E72DB7">
      <w:tc>
        <w:tcPr>
          <w:tcW w:w="2830" w:type="dxa"/>
          <w:vMerge/>
        </w:tcPr>
        <w:p w14:paraId="582C8302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3EAADB03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3BA0E286" w14:textId="77777777" w:rsidR="0093017E" w:rsidRPr="00EB5D9F" w:rsidRDefault="0093017E" w:rsidP="004D4D7A">
          <w:pPr>
            <w:rPr>
              <w:b/>
              <w:sz w:val="24"/>
            </w:rPr>
          </w:pPr>
          <w:r>
            <w:rPr>
              <w:b/>
              <w:sz w:val="24"/>
            </w:rPr>
            <w:t>Edición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01</w:t>
          </w:r>
        </w:p>
      </w:tc>
    </w:tr>
    <w:tr w:rsidR="0093017E" w:rsidRPr="00EB5D9F" w14:paraId="7FB5581B" w14:textId="77777777" w:rsidTr="00E72DB7">
      <w:tc>
        <w:tcPr>
          <w:tcW w:w="2830" w:type="dxa"/>
          <w:vMerge/>
        </w:tcPr>
        <w:p w14:paraId="0E46571F" w14:textId="77777777" w:rsidR="0093017E" w:rsidRPr="00EB5D9F" w:rsidRDefault="0093017E" w:rsidP="004D4D7A">
          <w:pPr>
            <w:rPr>
              <w:sz w:val="24"/>
            </w:rPr>
          </w:pPr>
        </w:p>
      </w:tc>
      <w:tc>
        <w:tcPr>
          <w:tcW w:w="3956" w:type="dxa"/>
          <w:gridSpan w:val="2"/>
          <w:vMerge/>
        </w:tcPr>
        <w:p w14:paraId="3B890918" w14:textId="77777777" w:rsidR="0093017E" w:rsidRPr="00EB5D9F" w:rsidRDefault="0093017E" w:rsidP="004D4D7A">
          <w:pPr>
            <w:rPr>
              <w:b/>
              <w:sz w:val="24"/>
            </w:rPr>
          </w:pPr>
        </w:p>
      </w:tc>
      <w:tc>
        <w:tcPr>
          <w:tcW w:w="2140" w:type="dxa"/>
        </w:tcPr>
        <w:p w14:paraId="132EA67A" w14:textId="43FCBAEA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P</w:t>
          </w:r>
          <w:r w:rsidRPr="005960D6">
            <w:rPr>
              <w:b/>
              <w:sz w:val="24"/>
            </w:rPr>
            <w:t>ágina</w:t>
          </w:r>
          <w:r w:rsidRPr="00EB5D9F">
            <w:rPr>
              <w:b/>
              <w:sz w:val="24"/>
            </w:rPr>
            <w:t>:</w:t>
          </w:r>
          <w:r>
            <w:rPr>
              <w:b/>
              <w:sz w:val="24"/>
            </w:rPr>
            <w:t xml:space="preserve"> </w:t>
          </w:r>
          <w:r w:rsidRPr="009F3559">
            <w:rPr>
              <w:b/>
              <w:sz w:val="24"/>
            </w:rPr>
            <w:fldChar w:fldCharType="begin"/>
          </w:r>
          <w:r w:rsidRPr="009F3559">
            <w:rPr>
              <w:b/>
              <w:sz w:val="24"/>
            </w:rPr>
            <w:instrText>PAGE   \* MERGEFORMAT</w:instrText>
          </w:r>
          <w:r w:rsidRPr="009F3559">
            <w:rPr>
              <w:b/>
              <w:sz w:val="24"/>
            </w:rPr>
            <w:fldChar w:fldCharType="separate"/>
          </w:r>
          <w:r w:rsidR="00775E03">
            <w:rPr>
              <w:b/>
              <w:noProof/>
              <w:sz w:val="24"/>
            </w:rPr>
            <w:t>60</w:t>
          </w:r>
          <w:r w:rsidRPr="009F3559">
            <w:rPr>
              <w:b/>
              <w:sz w:val="24"/>
            </w:rPr>
            <w:fldChar w:fldCharType="end"/>
          </w:r>
        </w:p>
      </w:tc>
    </w:tr>
    <w:tr w:rsidR="0093017E" w:rsidRPr="00EB5D9F" w14:paraId="4F75C342" w14:textId="77777777" w:rsidTr="00E72DB7">
      <w:tc>
        <w:tcPr>
          <w:tcW w:w="4862" w:type="dxa"/>
          <w:gridSpan w:val="2"/>
        </w:tcPr>
        <w:p w14:paraId="6B01F014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Unidad Administrativa:</w:t>
          </w:r>
          <w:r>
            <w:rPr>
              <w:b/>
              <w:sz w:val="24"/>
            </w:rPr>
            <w:t xml:space="preserve"> Dirección de Centro de Negocios UJED</w:t>
          </w:r>
        </w:p>
      </w:tc>
      <w:tc>
        <w:tcPr>
          <w:tcW w:w="4064" w:type="dxa"/>
          <w:gridSpan w:val="2"/>
        </w:tcPr>
        <w:p w14:paraId="44641B3D" w14:textId="77777777" w:rsidR="0093017E" w:rsidRPr="00EB5D9F" w:rsidRDefault="0093017E" w:rsidP="004D4D7A">
          <w:pPr>
            <w:rPr>
              <w:b/>
              <w:sz w:val="24"/>
            </w:rPr>
          </w:pPr>
          <w:r w:rsidRPr="00EB5D9F">
            <w:rPr>
              <w:b/>
              <w:sz w:val="24"/>
            </w:rPr>
            <w:t>Área Responsable:</w:t>
          </w:r>
          <w:r>
            <w:rPr>
              <w:b/>
              <w:sz w:val="24"/>
            </w:rPr>
            <w:t xml:space="preserve"> Dirección de  Centro de Negocios UJED</w:t>
          </w:r>
        </w:p>
      </w:tc>
    </w:tr>
  </w:tbl>
  <w:p w14:paraId="73D09B7B" w14:textId="77777777" w:rsidR="0093017E" w:rsidRDefault="0093017E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524920"/>
    <w:multiLevelType w:val="hybridMultilevel"/>
    <w:tmpl w:val="46B4C60A"/>
    <w:lvl w:ilvl="0" w:tplc="080A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25A5F87"/>
    <w:multiLevelType w:val="hybridMultilevel"/>
    <w:tmpl w:val="DCAEA516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3F153E3"/>
    <w:multiLevelType w:val="hybridMultilevel"/>
    <w:tmpl w:val="CBE000D4"/>
    <w:lvl w:ilvl="0" w:tplc="0F7C78B6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E90C50"/>
    <w:multiLevelType w:val="hybridMultilevel"/>
    <w:tmpl w:val="05A008EA"/>
    <w:lvl w:ilvl="0" w:tplc="6942AAC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AF047A0"/>
    <w:multiLevelType w:val="hybridMultilevel"/>
    <w:tmpl w:val="3126FE98"/>
    <w:lvl w:ilvl="0" w:tplc="A9A82D02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38632A"/>
    <w:multiLevelType w:val="hybridMultilevel"/>
    <w:tmpl w:val="7F045310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0CA70770"/>
    <w:multiLevelType w:val="multilevel"/>
    <w:tmpl w:val="FD506884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bullet"/>
      <w:lvlText w:val="o"/>
      <w:lvlJc w:val="left"/>
      <w:pPr>
        <w:ind w:left="1440" w:hanging="360"/>
      </w:pPr>
      <w:rPr>
        <w:rFonts w:ascii="Courier New" w:eastAsia="Courier New" w:hAnsi="Courier New" w:cs="Courier New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Noto Sans Symbols" w:eastAsia="Noto Sans Symbols" w:hAnsi="Noto Sans Symbols" w:cs="Noto Sans Symbols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Noto Sans Symbols" w:eastAsia="Noto Sans Symbols" w:hAnsi="Noto Sans Symbols" w:cs="Noto Sans Symbols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Courier New" w:eastAsia="Courier New" w:hAnsi="Courier New" w:cs="Courier New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Noto Sans Symbols" w:eastAsia="Noto Sans Symbols" w:hAnsi="Noto Sans Symbols" w:cs="Noto Sans Symbols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Noto Sans Symbols" w:eastAsia="Noto Sans Symbols" w:hAnsi="Noto Sans Symbols" w:cs="Noto Sans Symbols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Courier New" w:eastAsia="Courier New" w:hAnsi="Courier New" w:cs="Courier New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Noto Sans Symbols" w:eastAsia="Noto Sans Symbols" w:hAnsi="Noto Sans Symbols" w:cs="Noto Sans Symbols"/>
      </w:rPr>
    </w:lvl>
  </w:abstractNum>
  <w:abstractNum w:abstractNumId="7" w15:restartNumberingAfterBreak="0">
    <w:nsid w:val="0F3216B7"/>
    <w:multiLevelType w:val="hybridMultilevel"/>
    <w:tmpl w:val="5E0EAE54"/>
    <w:lvl w:ilvl="0" w:tplc="569E54C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4EF56AC"/>
    <w:multiLevelType w:val="hybridMultilevel"/>
    <w:tmpl w:val="D2EE9A0E"/>
    <w:lvl w:ilvl="0" w:tplc="B42EF94E">
      <w:start w:val="1"/>
      <w:numFmt w:val="decimal"/>
      <w:lvlText w:val="%1."/>
      <w:lvlJc w:val="left"/>
      <w:pPr>
        <w:ind w:left="1440" w:hanging="360"/>
      </w:pPr>
      <w:rPr>
        <w:b w:val="0"/>
      </w:rPr>
    </w:lvl>
    <w:lvl w:ilvl="1" w:tplc="080A0019" w:tentative="1">
      <w:start w:val="1"/>
      <w:numFmt w:val="lowerLetter"/>
      <w:lvlText w:val="%2."/>
      <w:lvlJc w:val="left"/>
      <w:pPr>
        <w:ind w:left="2160" w:hanging="360"/>
      </w:pPr>
    </w:lvl>
    <w:lvl w:ilvl="2" w:tplc="080A001B" w:tentative="1">
      <w:start w:val="1"/>
      <w:numFmt w:val="lowerRoman"/>
      <w:lvlText w:val="%3."/>
      <w:lvlJc w:val="right"/>
      <w:pPr>
        <w:ind w:left="2880" w:hanging="180"/>
      </w:pPr>
    </w:lvl>
    <w:lvl w:ilvl="3" w:tplc="080A000F" w:tentative="1">
      <w:start w:val="1"/>
      <w:numFmt w:val="decimal"/>
      <w:lvlText w:val="%4."/>
      <w:lvlJc w:val="left"/>
      <w:pPr>
        <w:ind w:left="3600" w:hanging="360"/>
      </w:pPr>
    </w:lvl>
    <w:lvl w:ilvl="4" w:tplc="080A0019" w:tentative="1">
      <w:start w:val="1"/>
      <w:numFmt w:val="lowerLetter"/>
      <w:lvlText w:val="%5."/>
      <w:lvlJc w:val="left"/>
      <w:pPr>
        <w:ind w:left="4320" w:hanging="360"/>
      </w:pPr>
    </w:lvl>
    <w:lvl w:ilvl="5" w:tplc="080A001B" w:tentative="1">
      <w:start w:val="1"/>
      <w:numFmt w:val="lowerRoman"/>
      <w:lvlText w:val="%6."/>
      <w:lvlJc w:val="right"/>
      <w:pPr>
        <w:ind w:left="5040" w:hanging="180"/>
      </w:pPr>
    </w:lvl>
    <w:lvl w:ilvl="6" w:tplc="080A000F" w:tentative="1">
      <w:start w:val="1"/>
      <w:numFmt w:val="decimal"/>
      <w:lvlText w:val="%7."/>
      <w:lvlJc w:val="left"/>
      <w:pPr>
        <w:ind w:left="5760" w:hanging="360"/>
      </w:pPr>
    </w:lvl>
    <w:lvl w:ilvl="7" w:tplc="080A0019" w:tentative="1">
      <w:start w:val="1"/>
      <w:numFmt w:val="lowerLetter"/>
      <w:lvlText w:val="%8."/>
      <w:lvlJc w:val="left"/>
      <w:pPr>
        <w:ind w:left="6480" w:hanging="360"/>
      </w:pPr>
    </w:lvl>
    <w:lvl w:ilvl="8" w:tplc="08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 w15:restartNumberingAfterBreak="0">
    <w:nsid w:val="16C53479"/>
    <w:multiLevelType w:val="multilevel"/>
    <w:tmpl w:val="FB601D96"/>
    <w:lvl w:ilvl="0">
      <w:start w:val="1"/>
      <w:numFmt w:val="none"/>
      <w:lvlText w:val="4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>
      <w:start w:val="1"/>
      <w:numFmt w:val="none"/>
      <w:lvlText w:val="4.1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none"/>
      <w:lvlText w:val="4.1."/>
      <w:lvlJc w:val="left"/>
      <w:pPr>
        <w:ind w:left="288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0" w15:restartNumberingAfterBreak="0">
    <w:nsid w:val="18150962"/>
    <w:multiLevelType w:val="hybridMultilevel"/>
    <w:tmpl w:val="3016358E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B1B079A"/>
    <w:multiLevelType w:val="multilevel"/>
    <w:tmpl w:val="D64EF512"/>
    <w:lvl w:ilvl="0">
      <w:start w:val="1"/>
      <w:numFmt w:val="none"/>
      <w:lvlText w:val="2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2" w15:restartNumberingAfterBreak="0">
    <w:nsid w:val="219744BD"/>
    <w:multiLevelType w:val="hybridMultilevel"/>
    <w:tmpl w:val="EEBC31F8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30811F4"/>
    <w:multiLevelType w:val="hybridMultilevel"/>
    <w:tmpl w:val="F3EC25FC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9E85FFF"/>
    <w:multiLevelType w:val="multilevel"/>
    <w:tmpl w:val="C6E0032E"/>
    <w:styleLink w:val="Estilo2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0E00FD"/>
    <w:multiLevelType w:val="multilevel"/>
    <w:tmpl w:val="B5145A8E"/>
    <w:lvl w:ilvl="0">
      <w:start w:val="1"/>
      <w:numFmt w:val="none"/>
      <w:lvlText w:val="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16" w15:restartNumberingAfterBreak="0">
    <w:nsid w:val="2BB91F0F"/>
    <w:multiLevelType w:val="hybridMultilevel"/>
    <w:tmpl w:val="1628647C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2C5D39CE"/>
    <w:multiLevelType w:val="hybridMultilevel"/>
    <w:tmpl w:val="B7163BC2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8" w15:restartNumberingAfterBreak="0">
    <w:nsid w:val="2DCA4F1E"/>
    <w:multiLevelType w:val="hybridMultilevel"/>
    <w:tmpl w:val="014AD32C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0FC5D81"/>
    <w:multiLevelType w:val="hybridMultilevel"/>
    <w:tmpl w:val="026C5CBE"/>
    <w:lvl w:ilvl="0" w:tplc="37CCEB12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color w:val="auto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56532A0"/>
    <w:multiLevelType w:val="multilevel"/>
    <w:tmpl w:val="471C66B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24"/>
        <w:szCs w:val="24"/>
      </w:rPr>
    </w:lvl>
    <w:lvl w:ilvl="1">
      <w:start w:val="1"/>
      <w:numFmt w:val="decimal"/>
      <w:pStyle w:val="Ttulo1"/>
      <w:lvlText w:val="%1.%2"/>
      <w:lvlJc w:val="left"/>
      <w:pPr>
        <w:ind w:left="360" w:hanging="360"/>
      </w:pPr>
      <w:rPr>
        <w:rFonts w:hint="default"/>
        <w:b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3">
      <w:start w:val="1"/>
      <w:numFmt w:val="decimal"/>
      <w:lvlText w:val="%1.%2.%3.%4"/>
      <w:lvlJc w:val="left"/>
      <w:pPr>
        <w:ind w:left="862" w:hanging="720"/>
      </w:pPr>
      <w:rPr>
        <w:rFonts w:hint="default"/>
        <w:b/>
        <w:sz w:val="28"/>
        <w:szCs w:val="28"/>
      </w:rPr>
    </w:lvl>
    <w:lvl w:ilvl="4">
      <w:start w:val="1"/>
      <w:numFmt w:val="decimal"/>
      <w:lvlText w:val="%1.%2.%3.%4.%5"/>
      <w:lvlJc w:val="left"/>
      <w:pPr>
        <w:ind w:left="1790" w:hanging="1080"/>
      </w:pPr>
      <w:rPr>
        <w:rFonts w:hint="default"/>
        <w:b/>
        <w:color w:val="auto"/>
        <w:sz w:val="28"/>
        <w:szCs w:val="28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1" w15:restartNumberingAfterBreak="0">
    <w:nsid w:val="39622E15"/>
    <w:multiLevelType w:val="hybridMultilevel"/>
    <w:tmpl w:val="0F4C24D6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99A0C77"/>
    <w:multiLevelType w:val="multilevel"/>
    <w:tmpl w:val="B5145A8E"/>
    <w:styleLink w:val="Estilo3"/>
    <w:lvl w:ilvl="0">
      <w:start w:val="1"/>
      <w:numFmt w:val="none"/>
      <w:lvlText w:val="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23" w15:restartNumberingAfterBreak="0">
    <w:nsid w:val="3D966160"/>
    <w:multiLevelType w:val="multilevel"/>
    <w:tmpl w:val="CFAECEA0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b/>
        <w:color w:val="auto"/>
        <w:sz w:val="24"/>
        <w:szCs w:val="24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b/>
      </w:rPr>
    </w:lvl>
  </w:abstractNum>
  <w:abstractNum w:abstractNumId="24" w15:restartNumberingAfterBreak="0">
    <w:nsid w:val="3DDA0F28"/>
    <w:multiLevelType w:val="hybridMultilevel"/>
    <w:tmpl w:val="A0CEA5B0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4017065E"/>
    <w:multiLevelType w:val="multilevel"/>
    <w:tmpl w:val="4E769368"/>
    <w:styleLink w:val="Estilo1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"/>
      <w:lvlJc w:val="left"/>
      <w:pPr>
        <w:ind w:left="107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2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1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9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7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80" w:hanging="1800"/>
      </w:pPr>
      <w:rPr>
        <w:rFonts w:hint="default"/>
      </w:rPr>
    </w:lvl>
  </w:abstractNum>
  <w:abstractNum w:abstractNumId="26" w15:restartNumberingAfterBreak="0">
    <w:nsid w:val="413A04E5"/>
    <w:multiLevelType w:val="hybridMultilevel"/>
    <w:tmpl w:val="D946D396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6C35998"/>
    <w:multiLevelType w:val="hybridMultilevel"/>
    <w:tmpl w:val="AD44BB7A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6D81F63"/>
    <w:multiLevelType w:val="hybridMultilevel"/>
    <w:tmpl w:val="B5446D40"/>
    <w:lvl w:ilvl="0" w:tplc="BCF20692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75547B9"/>
    <w:multiLevelType w:val="multilevel"/>
    <w:tmpl w:val="2DA68480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b/>
        <w:color w:val="auto"/>
        <w:sz w:val="24"/>
        <w:szCs w:val="24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b/>
      </w:rPr>
    </w:lvl>
  </w:abstractNum>
  <w:abstractNum w:abstractNumId="30" w15:restartNumberingAfterBreak="0">
    <w:nsid w:val="48164850"/>
    <w:multiLevelType w:val="hybridMultilevel"/>
    <w:tmpl w:val="DDD61278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49E3477A"/>
    <w:multiLevelType w:val="multilevel"/>
    <w:tmpl w:val="EE6420F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2" w15:restartNumberingAfterBreak="0">
    <w:nsid w:val="4A316CB6"/>
    <w:multiLevelType w:val="multilevel"/>
    <w:tmpl w:val="8A161284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b w:val="0"/>
        <w:sz w:val="24"/>
        <w:szCs w:val="24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288" w:hanging="720"/>
      </w:pPr>
      <w:rPr>
        <w:rFonts w:ascii="Times New Roman" w:hAnsi="Times New Roman" w:cs="Times New Roman" w:hint="default"/>
        <w:b/>
        <w:sz w:val="28"/>
        <w:szCs w:val="28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ascii="Times New Roman" w:hAnsi="Times New Roman" w:cs="Times New Roman" w:hint="default"/>
        <w:b/>
        <w:sz w:val="24"/>
        <w:szCs w:val="24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ascii="Times New Roman" w:hAnsi="Times New Roman" w:cs="Times New Roman" w:hint="default"/>
        <w:b/>
        <w:color w:val="auto"/>
        <w:sz w:val="24"/>
        <w:szCs w:val="24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3" w15:restartNumberingAfterBreak="0">
    <w:nsid w:val="51C82878"/>
    <w:multiLevelType w:val="hybridMultilevel"/>
    <w:tmpl w:val="D2CA42A8"/>
    <w:lvl w:ilvl="0" w:tplc="5D785A2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2FF34D9"/>
    <w:multiLevelType w:val="hybridMultilevel"/>
    <w:tmpl w:val="68641B4A"/>
    <w:lvl w:ilvl="0" w:tplc="6942AAC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57F6404E"/>
    <w:multiLevelType w:val="hybridMultilevel"/>
    <w:tmpl w:val="1B4CA7EA"/>
    <w:lvl w:ilvl="0" w:tplc="6CA6868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9874FB9"/>
    <w:multiLevelType w:val="hybridMultilevel"/>
    <w:tmpl w:val="579EC262"/>
    <w:lvl w:ilvl="0" w:tplc="08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448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1168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1888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2608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3328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4048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4768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5488" w:hanging="360"/>
      </w:pPr>
      <w:rPr>
        <w:rFonts w:ascii="Wingdings" w:hAnsi="Wingdings" w:hint="default"/>
      </w:rPr>
    </w:lvl>
  </w:abstractNum>
  <w:abstractNum w:abstractNumId="37" w15:restartNumberingAfterBreak="0">
    <w:nsid w:val="5AA12163"/>
    <w:multiLevelType w:val="hybridMultilevel"/>
    <w:tmpl w:val="A5566F0A"/>
    <w:lvl w:ilvl="0" w:tplc="43C68B54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5AC92577"/>
    <w:multiLevelType w:val="hybridMultilevel"/>
    <w:tmpl w:val="27BEE74A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5AF953A5"/>
    <w:multiLevelType w:val="hybridMultilevel"/>
    <w:tmpl w:val="62C0C718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5BDA7EE2"/>
    <w:multiLevelType w:val="multilevel"/>
    <w:tmpl w:val="54AEFB6E"/>
    <w:lvl w:ilvl="0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sz w:val="24"/>
        <w:szCs w:val="24"/>
      </w:rPr>
    </w:lvl>
    <w:lvl w:ilvl="1">
      <w:start w:val="1"/>
      <w:numFmt w:val="lowerLetter"/>
      <w:lvlText w:val="%2.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60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41" w15:restartNumberingAfterBreak="0">
    <w:nsid w:val="5D0F48DB"/>
    <w:multiLevelType w:val="hybridMultilevel"/>
    <w:tmpl w:val="7332D1FC"/>
    <w:lvl w:ilvl="0" w:tplc="08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2" w15:restartNumberingAfterBreak="0">
    <w:nsid w:val="5F0B7951"/>
    <w:multiLevelType w:val="hybridMultilevel"/>
    <w:tmpl w:val="FC7CDB30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3" w15:restartNumberingAfterBreak="0">
    <w:nsid w:val="5FAB72C6"/>
    <w:multiLevelType w:val="hybridMultilevel"/>
    <w:tmpl w:val="66740600"/>
    <w:lvl w:ilvl="0" w:tplc="71C4DF9E">
      <w:start w:val="1"/>
      <w:numFmt w:val="decimal"/>
      <w:lvlText w:val="%1."/>
      <w:lvlJc w:val="left"/>
      <w:pPr>
        <w:ind w:left="1080" w:hanging="360"/>
      </w:pPr>
    </w:lvl>
    <w:lvl w:ilvl="1" w:tplc="080A0019" w:tentative="1">
      <w:start w:val="1"/>
      <w:numFmt w:val="lowerLetter"/>
      <w:lvlText w:val="%2."/>
      <w:lvlJc w:val="left"/>
      <w:pPr>
        <w:ind w:left="1800" w:hanging="360"/>
      </w:pPr>
    </w:lvl>
    <w:lvl w:ilvl="2" w:tplc="080A001B" w:tentative="1">
      <w:start w:val="1"/>
      <w:numFmt w:val="lowerRoman"/>
      <w:lvlText w:val="%3."/>
      <w:lvlJc w:val="right"/>
      <w:pPr>
        <w:ind w:left="2520" w:hanging="180"/>
      </w:pPr>
    </w:lvl>
    <w:lvl w:ilvl="3" w:tplc="080A000F" w:tentative="1">
      <w:start w:val="1"/>
      <w:numFmt w:val="decimal"/>
      <w:lvlText w:val="%4."/>
      <w:lvlJc w:val="left"/>
      <w:pPr>
        <w:ind w:left="3240" w:hanging="360"/>
      </w:pPr>
    </w:lvl>
    <w:lvl w:ilvl="4" w:tplc="080A0019" w:tentative="1">
      <w:start w:val="1"/>
      <w:numFmt w:val="lowerLetter"/>
      <w:lvlText w:val="%5."/>
      <w:lvlJc w:val="left"/>
      <w:pPr>
        <w:ind w:left="3960" w:hanging="360"/>
      </w:pPr>
    </w:lvl>
    <w:lvl w:ilvl="5" w:tplc="080A001B" w:tentative="1">
      <w:start w:val="1"/>
      <w:numFmt w:val="lowerRoman"/>
      <w:lvlText w:val="%6."/>
      <w:lvlJc w:val="right"/>
      <w:pPr>
        <w:ind w:left="4680" w:hanging="180"/>
      </w:pPr>
    </w:lvl>
    <w:lvl w:ilvl="6" w:tplc="080A000F" w:tentative="1">
      <w:start w:val="1"/>
      <w:numFmt w:val="decimal"/>
      <w:lvlText w:val="%7."/>
      <w:lvlJc w:val="left"/>
      <w:pPr>
        <w:ind w:left="5400" w:hanging="360"/>
      </w:pPr>
    </w:lvl>
    <w:lvl w:ilvl="7" w:tplc="080A0019" w:tentative="1">
      <w:start w:val="1"/>
      <w:numFmt w:val="lowerLetter"/>
      <w:lvlText w:val="%8."/>
      <w:lvlJc w:val="left"/>
      <w:pPr>
        <w:ind w:left="6120" w:hanging="360"/>
      </w:pPr>
    </w:lvl>
    <w:lvl w:ilvl="8" w:tplc="08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4" w15:restartNumberingAfterBreak="0">
    <w:nsid w:val="609C0153"/>
    <w:multiLevelType w:val="hybridMultilevel"/>
    <w:tmpl w:val="113478BA"/>
    <w:lvl w:ilvl="0" w:tplc="C864615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613F78A5"/>
    <w:multiLevelType w:val="multilevel"/>
    <w:tmpl w:val="2DA68480"/>
    <w:lvl w:ilvl="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b/>
        <w:color w:val="auto"/>
        <w:sz w:val="24"/>
        <w:szCs w:val="24"/>
      </w:rPr>
    </w:lvl>
    <w:lvl w:ilvl="1">
      <w:start w:val="1"/>
      <w:numFmt w:val="decimal"/>
      <w:lvlText w:val="%1.%2"/>
      <w:lvlJc w:val="left"/>
      <w:pPr>
        <w:ind w:left="792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  <w:b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  <w:b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  <w:b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  <w:b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  <w:b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  <w:b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  <w:b/>
      </w:rPr>
    </w:lvl>
  </w:abstractNum>
  <w:abstractNum w:abstractNumId="46" w15:restartNumberingAfterBreak="0">
    <w:nsid w:val="620B153F"/>
    <w:multiLevelType w:val="hybridMultilevel"/>
    <w:tmpl w:val="6CAC96B6"/>
    <w:lvl w:ilvl="0" w:tplc="30824F5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633B245A"/>
    <w:multiLevelType w:val="hybridMultilevel"/>
    <w:tmpl w:val="76E6F0D2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8" w15:restartNumberingAfterBreak="0">
    <w:nsid w:val="64B717AC"/>
    <w:multiLevelType w:val="hybridMultilevel"/>
    <w:tmpl w:val="9C447DFC"/>
    <w:lvl w:ilvl="0" w:tplc="56821840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66C85EFE"/>
    <w:multiLevelType w:val="hybridMultilevel"/>
    <w:tmpl w:val="24DA0764"/>
    <w:lvl w:ilvl="0" w:tplc="EA96179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694F4362"/>
    <w:multiLevelType w:val="hybridMultilevel"/>
    <w:tmpl w:val="E8B04C84"/>
    <w:lvl w:ilvl="0" w:tplc="5D785A28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6A1747CF"/>
    <w:multiLevelType w:val="hybridMultilevel"/>
    <w:tmpl w:val="E9C26D2C"/>
    <w:lvl w:ilvl="0" w:tplc="C43A597E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6AD714E9"/>
    <w:multiLevelType w:val="hybridMultilevel"/>
    <w:tmpl w:val="C6E0032E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6B8816B3"/>
    <w:multiLevelType w:val="hybridMultilevel"/>
    <w:tmpl w:val="483EDACC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4" w15:restartNumberingAfterBreak="0">
    <w:nsid w:val="6D0F18F8"/>
    <w:multiLevelType w:val="hybridMultilevel"/>
    <w:tmpl w:val="54966B04"/>
    <w:lvl w:ilvl="0" w:tplc="080A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5" w15:restartNumberingAfterBreak="0">
    <w:nsid w:val="6E784A3E"/>
    <w:multiLevelType w:val="hybridMultilevel"/>
    <w:tmpl w:val="2946C496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6" w15:restartNumberingAfterBreak="0">
    <w:nsid w:val="709B3161"/>
    <w:multiLevelType w:val="hybridMultilevel"/>
    <w:tmpl w:val="6CAC96B6"/>
    <w:lvl w:ilvl="0" w:tplc="30824F5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72562280"/>
    <w:multiLevelType w:val="hybridMultilevel"/>
    <w:tmpl w:val="60B8CDD0"/>
    <w:lvl w:ilvl="0" w:tplc="080A0001">
      <w:start w:val="1"/>
      <w:numFmt w:val="bullet"/>
      <w:lvlText w:val=""/>
      <w:lvlJc w:val="left"/>
      <w:pPr>
        <w:ind w:left="213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85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357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429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501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73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645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717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890" w:hanging="360"/>
      </w:pPr>
      <w:rPr>
        <w:rFonts w:ascii="Wingdings" w:hAnsi="Wingdings" w:hint="default"/>
      </w:rPr>
    </w:lvl>
  </w:abstractNum>
  <w:abstractNum w:abstractNumId="58" w15:restartNumberingAfterBreak="0">
    <w:nsid w:val="73205B18"/>
    <w:multiLevelType w:val="hybridMultilevel"/>
    <w:tmpl w:val="C1B49832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9" w15:restartNumberingAfterBreak="0">
    <w:nsid w:val="77777245"/>
    <w:multiLevelType w:val="multilevel"/>
    <w:tmpl w:val="ADD08842"/>
    <w:lvl w:ilvl="0">
      <w:start w:val="1"/>
      <w:numFmt w:val="none"/>
      <w:lvlText w:val="4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>
      <w:start w:val="5"/>
      <w:numFmt w:val="decimal"/>
      <w:lvlText w:val="%2.1"/>
      <w:lvlJc w:val="left"/>
      <w:pPr>
        <w:ind w:left="144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2160" w:hanging="180"/>
      </w:pPr>
      <w:rPr>
        <w:rFonts w:hint="default"/>
      </w:rPr>
    </w:lvl>
    <w:lvl w:ilvl="3">
      <w:start w:val="1"/>
      <w:numFmt w:val="none"/>
      <w:lvlText w:val="4.1."/>
      <w:lvlJc w:val="left"/>
      <w:pPr>
        <w:ind w:left="2880" w:hanging="36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5">
      <w:start w:val="1"/>
      <w:numFmt w:val="lowerRoman"/>
      <w:lvlText w:val="%6."/>
      <w:lvlJc w:val="right"/>
      <w:pPr>
        <w:ind w:left="432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504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76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480" w:hanging="180"/>
      </w:pPr>
      <w:rPr>
        <w:rFonts w:hint="default"/>
      </w:rPr>
    </w:lvl>
  </w:abstractNum>
  <w:abstractNum w:abstractNumId="60" w15:restartNumberingAfterBreak="0">
    <w:nsid w:val="7A6D767D"/>
    <w:multiLevelType w:val="hybridMultilevel"/>
    <w:tmpl w:val="E8C08B12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1" w15:restartNumberingAfterBreak="0">
    <w:nsid w:val="7AA27343"/>
    <w:multiLevelType w:val="hybridMultilevel"/>
    <w:tmpl w:val="FF9CCF02"/>
    <w:lvl w:ilvl="0" w:tplc="08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2" w15:restartNumberingAfterBreak="0">
    <w:nsid w:val="7ACC43BA"/>
    <w:multiLevelType w:val="multilevel"/>
    <w:tmpl w:val="C6E0032E"/>
    <w:numStyleLink w:val="Estilo2"/>
  </w:abstractNum>
  <w:abstractNum w:abstractNumId="63" w15:restartNumberingAfterBreak="0">
    <w:nsid w:val="7D2D7B11"/>
    <w:multiLevelType w:val="hybridMultilevel"/>
    <w:tmpl w:val="6CAC96B6"/>
    <w:lvl w:ilvl="0" w:tplc="30824F5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  <w:sz w:val="24"/>
        <w:szCs w:val="24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4" w15:restartNumberingAfterBreak="0">
    <w:nsid w:val="7FD73C30"/>
    <w:multiLevelType w:val="hybridMultilevel"/>
    <w:tmpl w:val="6C00C00A"/>
    <w:lvl w:ilvl="0" w:tplc="0C0A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25"/>
  </w:num>
  <w:num w:numId="3">
    <w:abstractNumId w:val="20"/>
  </w:num>
  <w:num w:numId="4">
    <w:abstractNumId w:val="3"/>
  </w:num>
  <w:num w:numId="5">
    <w:abstractNumId w:val="52"/>
  </w:num>
  <w:num w:numId="6">
    <w:abstractNumId w:val="8"/>
  </w:num>
  <w:num w:numId="7">
    <w:abstractNumId w:val="51"/>
  </w:num>
  <w:num w:numId="8">
    <w:abstractNumId w:val="17"/>
  </w:num>
  <w:num w:numId="9">
    <w:abstractNumId w:val="35"/>
  </w:num>
  <w:num w:numId="10">
    <w:abstractNumId w:val="57"/>
  </w:num>
  <w:num w:numId="11">
    <w:abstractNumId w:val="34"/>
  </w:num>
  <w:num w:numId="12">
    <w:abstractNumId w:val="64"/>
  </w:num>
  <w:num w:numId="13">
    <w:abstractNumId w:val="56"/>
  </w:num>
  <w:num w:numId="14">
    <w:abstractNumId w:val="7"/>
  </w:num>
  <w:num w:numId="15">
    <w:abstractNumId w:val="23"/>
  </w:num>
  <w:num w:numId="16">
    <w:abstractNumId w:val="45"/>
  </w:num>
  <w:num w:numId="17">
    <w:abstractNumId w:val="29"/>
  </w:num>
  <w:num w:numId="18">
    <w:abstractNumId w:val="49"/>
  </w:num>
  <w:num w:numId="19">
    <w:abstractNumId w:val="50"/>
  </w:num>
  <w:num w:numId="20">
    <w:abstractNumId w:val="33"/>
  </w:num>
  <w:num w:numId="21">
    <w:abstractNumId w:val="44"/>
  </w:num>
  <w:num w:numId="22">
    <w:abstractNumId w:val="32"/>
  </w:num>
  <w:num w:numId="23">
    <w:abstractNumId w:val="48"/>
  </w:num>
  <w:num w:numId="24">
    <w:abstractNumId w:val="28"/>
  </w:num>
  <w:num w:numId="25">
    <w:abstractNumId w:val="15"/>
  </w:num>
  <w:num w:numId="26">
    <w:abstractNumId w:val="37"/>
  </w:num>
  <w:num w:numId="27">
    <w:abstractNumId w:val="14"/>
  </w:num>
  <w:num w:numId="28">
    <w:abstractNumId w:val="62"/>
  </w:num>
  <w:num w:numId="29">
    <w:abstractNumId w:val="8"/>
    <w:lvlOverride w:ilvl="0">
      <w:lvl w:ilvl="0" w:tplc="B42EF94E">
        <w:start w:val="1"/>
        <w:numFmt w:val="none"/>
        <w:lvlText w:val="1."/>
        <w:lvlJc w:val="left"/>
        <w:pPr>
          <w:ind w:left="1440" w:hanging="360"/>
        </w:pPr>
        <w:rPr>
          <w:rFonts w:hint="default"/>
          <w:b w:val="0"/>
        </w:rPr>
      </w:lvl>
    </w:lvlOverride>
    <w:lvlOverride w:ilvl="1">
      <w:lvl w:ilvl="1" w:tplc="080A0019">
        <w:start w:val="1"/>
        <w:numFmt w:val="lowerLetter"/>
        <w:lvlText w:val="%2."/>
        <w:lvlJc w:val="left"/>
        <w:pPr>
          <w:ind w:left="2160" w:hanging="360"/>
        </w:pPr>
        <w:rPr>
          <w:rFonts w:hint="default"/>
        </w:rPr>
      </w:lvl>
    </w:lvlOverride>
    <w:lvlOverride w:ilvl="2">
      <w:lvl w:ilvl="2" w:tplc="080A001B">
        <w:start w:val="1"/>
        <w:numFmt w:val="lowerRoman"/>
        <w:lvlText w:val="%3."/>
        <w:lvlJc w:val="right"/>
        <w:pPr>
          <w:ind w:left="2880" w:hanging="180"/>
        </w:pPr>
        <w:rPr>
          <w:rFonts w:hint="default"/>
        </w:rPr>
      </w:lvl>
    </w:lvlOverride>
    <w:lvlOverride w:ilvl="3">
      <w:lvl w:ilvl="3" w:tplc="080A000F">
        <w:start w:val="1"/>
        <w:numFmt w:val="decimal"/>
        <w:lvlText w:val="%4."/>
        <w:lvlJc w:val="left"/>
        <w:pPr>
          <w:ind w:left="3600" w:hanging="360"/>
        </w:pPr>
        <w:rPr>
          <w:rFonts w:hint="default"/>
        </w:rPr>
      </w:lvl>
    </w:lvlOverride>
    <w:lvlOverride w:ilvl="4">
      <w:lvl w:ilvl="4" w:tplc="080A0019">
        <w:start w:val="1"/>
        <w:numFmt w:val="lowerLetter"/>
        <w:lvlText w:val="%5."/>
        <w:lvlJc w:val="left"/>
        <w:pPr>
          <w:ind w:left="4320" w:hanging="360"/>
        </w:pPr>
        <w:rPr>
          <w:rFonts w:hint="default"/>
        </w:rPr>
      </w:lvl>
    </w:lvlOverride>
    <w:lvlOverride w:ilvl="5">
      <w:lvl w:ilvl="5" w:tplc="080A001B">
        <w:start w:val="1"/>
        <w:numFmt w:val="lowerRoman"/>
        <w:lvlText w:val="%6."/>
        <w:lvlJc w:val="right"/>
        <w:pPr>
          <w:ind w:left="5040" w:hanging="180"/>
        </w:pPr>
        <w:rPr>
          <w:rFonts w:hint="default"/>
        </w:rPr>
      </w:lvl>
    </w:lvlOverride>
    <w:lvlOverride w:ilvl="6">
      <w:lvl w:ilvl="6" w:tplc="080A000F">
        <w:start w:val="1"/>
        <w:numFmt w:val="decimal"/>
        <w:lvlText w:val="%7."/>
        <w:lvlJc w:val="left"/>
        <w:pPr>
          <w:ind w:left="5760" w:hanging="360"/>
        </w:pPr>
        <w:rPr>
          <w:rFonts w:hint="default"/>
        </w:rPr>
      </w:lvl>
    </w:lvlOverride>
    <w:lvlOverride w:ilvl="7">
      <w:lvl w:ilvl="7" w:tplc="080A0019">
        <w:start w:val="1"/>
        <w:numFmt w:val="lowerLetter"/>
        <w:lvlText w:val="%8."/>
        <w:lvlJc w:val="left"/>
        <w:pPr>
          <w:ind w:left="6480" w:hanging="360"/>
        </w:pPr>
        <w:rPr>
          <w:rFonts w:hint="default"/>
        </w:rPr>
      </w:lvl>
    </w:lvlOverride>
    <w:lvlOverride w:ilvl="8">
      <w:lvl w:ilvl="8" w:tplc="080A001B">
        <w:start w:val="1"/>
        <w:numFmt w:val="lowerRoman"/>
        <w:lvlText w:val="%9."/>
        <w:lvlJc w:val="right"/>
        <w:pPr>
          <w:ind w:left="7200" w:hanging="180"/>
        </w:pPr>
        <w:rPr>
          <w:rFonts w:hint="default"/>
        </w:rPr>
      </w:lvl>
    </w:lvlOverride>
  </w:num>
  <w:num w:numId="30">
    <w:abstractNumId w:val="8"/>
    <w:lvlOverride w:ilvl="0">
      <w:lvl w:ilvl="0" w:tplc="B42EF94E">
        <w:start w:val="1"/>
        <w:numFmt w:val="none"/>
        <w:lvlText w:val="2."/>
        <w:lvlJc w:val="left"/>
        <w:pPr>
          <w:ind w:left="1440" w:hanging="360"/>
        </w:pPr>
        <w:rPr>
          <w:rFonts w:hint="default"/>
          <w:b w:val="0"/>
        </w:rPr>
      </w:lvl>
    </w:lvlOverride>
    <w:lvlOverride w:ilvl="1">
      <w:lvl w:ilvl="1" w:tplc="080A0019">
        <w:start w:val="1"/>
        <w:numFmt w:val="lowerLetter"/>
        <w:lvlText w:val="%2."/>
        <w:lvlJc w:val="left"/>
        <w:pPr>
          <w:ind w:left="2160" w:hanging="360"/>
        </w:pPr>
        <w:rPr>
          <w:rFonts w:hint="default"/>
        </w:rPr>
      </w:lvl>
    </w:lvlOverride>
    <w:lvlOverride w:ilvl="2">
      <w:lvl w:ilvl="2" w:tplc="080A001B">
        <w:start w:val="1"/>
        <w:numFmt w:val="lowerRoman"/>
        <w:lvlText w:val="%3."/>
        <w:lvlJc w:val="right"/>
        <w:pPr>
          <w:ind w:left="2880" w:hanging="180"/>
        </w:pPr>
        <w:rPr>
          <w:rFonts w:hint="default"/>
        </w:rPr>
      </w:lvl>
    </w:lvlOverride>
    <w:lvlOverride w:ilvl="3">
      <w:lvl w:ilvl="3" w:tplc="080A000F">
        <w:start w:val="1"/>
        <w:numFmt w:val="decimal"/>
        <w:lvlText w:val="%4."/>
        <w:lvlJc w:val="left"/>
        <w:pPr>
          <w:ind w:left="3600" w:hanging="360"/>
        </w:pPr>
        <w:rPr>
          <w:rFonts w:hint="default"/>
        </w:rPr>
      </w:lvl>
    </w:lvlOverride>
    <w:lvlOverride w:ilvl="4">
      <w:lvl w:ilvl="4" w:tplc="080A0019">
        <w:start w:val="1"/>
        <w:numFmt w:val="lowerLetter"/>
        <w:lvlText w:val="%5."/>
        <w:lvlJc w:val="left"/>
        <w:pPr>
          <w:ind w:left="4320" w:hanging="360"/>
        </w:pPr>
        <w:rPr>
          <w:rFonts w:hint="default"/>
        </w:rPr>
      </w:lvl>
    </w:lvlOverride>
    <w:lvlOverride w:ilvl="5">
      <w:lvl w:ilvl="5" w:tplc="080A001B">
        <w:start w:val="1"/>
        <w:numFmt w:val="lowerRoman"/>
        <w:lvlText w:val="%6."/>
        <w:lvlJc w:val="right"/>
        <w:pPr>
          <w:ind w:left="5040" w:hanging="180"/>
        </w:pPr>
        <w:rPr>
          <w:rFonts w:hint="default"/>
        </w:rPr>
      </w:lvl>
    </w:lvlOverride>
    <w:lvlOverride w:ilvl="6">
      <w:lvl w:ilvl="6" w:tplc="080A000F">
        <w:start w:val="1"/>
        <w:numFmt w:val="decimal"/>
        <w:lvlText w:val="%7."/>
        <w:lvlJc w:val="left"/>
        <w:pPr>
          <w:ind w:left="5760" w:hanging="360"/>
        </w:pPr>
        <w:rPr>
          <w:rFonts w:hint="default"/>
        </w:rPr>
      </w:lvl>
    </w:lvlOverride>
    <w:lvlOverride w:ilvl="7">
      <w:lvl w:ilvl="7" w:tplc="080A0019">
        <w:start w:val="1"/>
        <w:numFmt w:val="lowerLetter"/>
        <w:lvlText w:val="%8."/>
        <w:lvlJc w:val="left"/>
        <w:pPr>
          <w:ind w:left="6480" w:hanging="360"/>
        </w:pPr>
        <w:rPr>
          <w:rFonts w:hint="default"/>
        </w:rPr>
      </w:lvl>
    </w:lvlOverride>
    <w:lvlOverride w:ilvl="8">
      <w:lvl w:ilvl="8" w:tplc="080A001B">
        <w:start w:val="1"/>
        <w:numFmt w:val="lowerRoman"/>
        <w:lvlText w:val="%9."/>
        <w:lvlJc w:val="right"/>
        <w:pPr>
          <w:ind w:left="7200" w:hanging="180"/>
        </w:pPr>
        <w:rPr>
          <w:rFonts w:hint="default"/>
        </w:rPr>
      </w:lvl>
    </w:lvlOverride>
  </w:num>
  <w:num w:numId="31">
    <w:abstractNumId w:val="8"/>
    <w:lvlOverride w:ilvl="0">
      <w:lvl w:ilvl="0" w:tplc="B42EF94E">
        <w:start w:val="1"/>
        <w:numFmt w:val="none"/>
        <w:lvlText w:val="3."/>
        <w:lvlJc w:val="left"/>
        <w:pPr>
          <w:ind w:left="1440" w:hanging="360"/>
        </w:pPr>
        <w:rPr>
          <w:rFonts w:hint="default"/>
          <w:b w:val="0"/>
        </w:rPr>
      </w:lvl>
    </w:lvlOverride>
    <w:lvlOverride w:ilvl="1">
      <w:lvl w:ilvl="1" w:tplc="080A0019">
        <w:start w:val="1"/>
        <w:numFmt w:val="lowerLetter"/>
        <w:lvlText w:val="%2."/>
        <w:lvlJc w:val="left"/>
        <w:pPr>
          <w:ind w:left="2160" w:hanging="360"/>
        </w:pPr>
        <w:rPr>
          <w:rFonts w:hint="default"/>
        </w:rPr>
      </w:lvl>
    </w:lvlOverride>
    <w:lvlOverride w:ilvl="2">
      <w:lvl w:ilvl="2" w:tplc="080A001B">
        <w:start w:val="1"/>
        <w:numFmt w:val="lowerRoman"/>
        <w:lvlText w:val="%3."/>
        <w:lvlJc w:val="right"/>
        <w:pPr>
          <w:ind w:left="2880" w:hanging="180"/>
        </w:pPr>
        <w:rPr>
          <w:rFonts w:hint="default"/>
        </w:rPr>
      </w:lvl>
    </w:lvlOverride>
    <w:lvlOverride w:ilvl="3">
      <w:lvl w:ilvl="3" w:tplc="080A000F">
        <w:start w:val="1"/>
        <w:numFmt w:val="decimal"/>
        <w:lvlText w:val="%4."/>
        <w:lvlJc w:val="left"/>
        <w:pPr>
          <w:ind w:left="3600" w:hanging="360"/>
        </w:pPr>
        <w:rPr>
          <w:rFonts w:hint="default"/>
        </w:rPr>
      </w:lvl>
    </w:lvlOverride>
    <w:lvlOverride w:ilvl="4">
      <w:lvl w:ilvl="4" w:tplc="080A0019">
        <w:start w:val="1"/>
        <w:numFmt w:val="lowerLetter"/>
        <w:lvlText w:val="%5."/>
        <w:lvlJc w:val="left"/>
        <w:pPr>
          <w:ind w:left="4320" w:hanging="360"/>
        </w:pPr>
        <w:rPr>
          <w:rFonts w:hint="default"/>
        </w:rPr>
      </w:lvl>
    </w:lvlOverride>
    <w:lvlOverride w:ilvl="5">
      <w:lvl w:ilvl="5" w:tplc="080A001B">
        <w:start w:val="1"/>
        <w:numFmt w:val="lowerRoman"/>
        <w:lvlText w:val="%6."/>
        <w:lvlJc w:val="right"/>
        <w:pPr>
          <w:ind w:left="5040" w:hanging="180"/>
        </w:pPr>
        <w:rPr>
          <w:rFonts w:hint="default"/>
        </w:rPr>
      </w:lvl>
    </w:lvlOverride>
    <w:lvlOverride w:ilvl="6">
      <w:lvl w:ilvl="6" w:tplc="080A000F">
        <w:start w:val="1"/>
        <w:numFmt w:val="decimal"/>
        <w:lvlText w:val="%7."/>
        <w:lvlJc w:val="left"/>
        <w:pPr>
          <w:ind w:left="5760" w:hanging="360"/>
        </w:pPr>
        <w:rPr>
          <w:rFonts w:hint="default"/>
        </w:rPr>
      </w:lvl>
    </w:lvlOverride>
    <w:lvlOverride w:ilvl="7">
      <w:lvl w:ilvl="7" w:tplc="080A0019">
        <w:start w:val="1"/>
        <w:numFmt w:val="lowerLetter"/>
        <w:lvlText w:val="%8."/>
        <w:lvlJc w:val="left"/>
        <w:pPr>
          <w:ind w:left="6480" w:hanging="360"/>
        </w:pPr>
        <w:rPr>
          <w:rFonts w:hint="default"/>
        </w:rPr>
      </w:lvl>
    </w:lvlOverride>
    <w:lvlOverride w:ilvl="8">
      <w:lvl w:ilvl="8" w:tplc="080A001B">
        <w:start w:val="1"/>
        <w:numFmt w:val="lowerRoman"/>
        <w:lvlText w:val="%9."/>
        <w:lvlJc w:val="right"/>
        <w:pPr>
          <w:ind w:left="7200" w:hanging="180"/>
        </w:pPr>
        <w:rPr>
          <w:rFonts w:hint="default"/>
        </w:rPr>
      </w:lvl>
    </w:lvlOverride>
  </w:num>
  <w:num w:numId="32">
    <w:abstractNumId w:val="15"/>
    <w:lvlOverride w:ilvl="0">
      <w:lvl w:ilvl="0">
        <w:start w:val="1"/>
        <w:numFmt w:val="none"/>
        <w:lvlText w:val="1."/>
        <w:lvlJc w:val="left"/>
        <w:pPr>
          <w:ind w:left="720" w:hanging="360"/>
        </w:pPr>
        <w:rPr>
          <w:rFonts w:ascii="Times New Roman" w:hAnsi="Times New Roman" w:cs="Times New Roman" w:hint="default"/>
          <w:sz w:val="24"/>
          <w:szCs w:val="24"/>
        </w:rPr>
      </w:lvl>
    </w:lvlOverride>
    <w:lvlOverride w:ilvl="1">
      <w:lvl w:ilvl="1">
        <w:start w:val="1"/>
        <w:numFmt w:val="lowerLetter"/>
        <w:lvlText w:val="%2."/>
        <w:lvlJc w:val="left"/>
        <w:pPr>
          <w:ind w:left="1440" w:hanging="360"/>
        </w:pPr>
        <w:rPr>
          <w:rFonts w:hint="default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216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88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6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432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504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76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480" w:hanging="180"/>
        </w:pPr>
        <w:rPr>
          <w:rFonts w:hint="default"/>
        </w:rPr>
      </w:lvl>
    </w:lvlOverride>
  </w:num>
  <w:num w:numId="33">
    <w:abstractNumId w:val="15"/>
    <w:lvlOverride w:ilvl="0">
      <w:lvl w:ilvl="0">
        <w:start w:val="1"/>
        <w:numFmt w:val="none"/>
        <w:lvlText w:val="2."/>
        <w:lvlJc w:val="left"/>
        <w:pPr>
          <w:ind w:left="720" w:hanging="360"/>
        </w:pPr>
        <w:rPr>
          <w:rFonts w:ascii="Times New Roman" w:hAnsi="Times New Roman" w:cs="Times New Roman" w:hint="default"/>
          <w:sz w:val="24"/>
          <w:szCs w:val="24"/>
        </w:rPr>
      </w:lvl>
    </w:lvlOverride>
    <w:lvlOverride w:ilvl="1">
      <w:lvl w:ilvl="1">
        <w:start w:val="1"/>
        <w:numFmt w:val="lowerLetter"/>
        <w:lvlText w:val="%2."/>
        <w:lvlJc w:val="left"/>
        <w:pPr>
          <w:ind w:left="1440" w:hanging="360"/>
        </w:pPr>
        <w:rPr>
          <w:rFonts w:hint="default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216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88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6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432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504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76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480" w:hanging="180"/>
        </w:pPr>
        <w:rPr>
          <w:rFonts w:hint="default"/>
        </w:rPr>
      </w:lvl>
    </w:lvlOverride>
  </w:num>
  <w:num w:numId="34">
    <w:abstractNumId w:val="40"/>
  </w:num>
  <w:num w:numId="35">
    <w:abstractNumId w:val="56"/>
    <w:lvlOverride w:ilvl="0">
      <w:lvl w:ilvl="0" w:tplc="30824F5A">
        <w:start w:val="1"/>
        <w:numFmt w:val="none"/>
        <w:lvlText w:val="1."/>
        <w:lvlJc w:val="left"/>
        <w:pPr>
          <w:ind w:left="720" w:hanging="360"/>
        </w:pPr>
        <w:rPr>
          <w:rFonts w:ascii="Times New Roman" w:hAnsi="Times New Roman" w:cs="Times New Roman" w:hint="default"/>
          <w:sz w:val="24"/>
          <w:szCs w:val="24"/>
        </w:rPr>
      </w:lvl>
    </w:lvlOverride>
    <w:lvlOverride w:ilvl="1">
      <w:lvl w:ilvl="1" w:tplc="080A0019">
        <w:start w:val="1"/>
        <w:numFmt w:val="lowerLetter"/>
        <w:lvlText w:val="%2."/>
        <w:lvlJc w:val="left"/>
        <w:pPr>
          <w:ind w:left="1440" w:hanging="360"/>
        </w:pPr>
        <w:rPr>
          <w:rFonts w:hint="default"/>
        </w:rPr>
      </w:lvl>
    </w:lvlOverride>
    <w:lvlOverride w:ilvl="2">
      <w:lvl w:ilvl="2" w:tplc="080A001B">
        <w:start w:val="1"/>
        <w:numFmt w:val="lowerRoman"/>
        <w:lvlText w:val="%3."/>
        <w:lvlJc w:val="right"/>
        <w:pPr>
          <w:ind w:left="2160" w:hanging="180"/>
        </w:pPr>
        <w:rPr>
          <w:rFonts w:hint="default"/>
        </w:rPr>
      </w:lvl>
    </w:lvlOverride>
    <w:lvlOverride w:ilvl="3">
      <w:lvl w:ilvl="3" w:tplc="080A000F">
        <w:start w:val="1"/>
        <w:numFmt w:val="decimal"/>
        <w:lvlText w:val="%4."/>
        <w:lvlJc w:val="left"/>
        <w:pPr>
          <w:ind w:left="2880" w:hanging="360"/>
        </w:pPr>
        <w:rPr>
          <w:rFonts w:hint="default"/>
        </w:rPr>
      </w:lvl>
    </w:lvlOverride>
    <w:lvlOverride w:ilvl="4">
      <w:lvl w:ilvl="4" w:tplc="080A0019">
        <w:start w:val="1"/>
        <w:numFmt w:val="lowerLetter"/>
        <w:lvlText w:val="%5."/>
        <w:lvlJc w:val="left"/>
        <w:pPr>
          <w:ind w:left="3600" w:hanging="360"/>
        </w:pPr>
        <w:rPr>
          <w:rFonts w:hint="default"/>
        </w:rPr>
      </w:lvl>
    </w:lvlOverride>
    <w:lvlOverride w:ilvl="5">
      <w:lvl w:ilvl="5" w:tplc="080A001B">
        <w:start w:val="1"/>
        <w:numFmt w:val="lowerRoman"/>
        <w:lvlText w:val="%6."/>
        <w:lvlJc w:val="right"/>
        <w:pPr>
          <w:ind w:left="4320" w:hanging="180"/>
        </w:pPr>
        <w:rPr>
          <w:rFonts w:hint="default"/>
        </w:rPr>
      </w:lvl>
    </w:lvlOverride>
    <w:lvlOverride w:ilvl="6">
      <w:lvl w:ilvl="6" w:tplc="080A000F">
        <w:start w:val="1"/>
        <w:numFmt w:val="decimal"/>
        <w:lvlText w:val="%7."/>
        <w:lvlJc w:val="left"/>
        <w:pPr>
          <w:ind w:left="5040" w:hanging="360"/>
        </w:pPr>
        <w:rPr>
          <w:rFonts w:hint="default"/>
        </w:rPr>
      </w:lvl>
    </w:lvlOverride>
    <w:lvlOverride w:ilvl="7">
      <w:lvl w:ilvl="7" w:tplc="080A0019">
        <w:start w:val="1"/>
        <w:numFmt w:val="lowerLetter"/>
        <w:lvlText w:val="%8."/>
        <w:lvlJc w:val="left"/>
        <w:pPr>
          <w:ind w:left="5760" w:hanging="360"/>
        </w:pPr>
        <w:rPr>
          <w:rFonts w:hint="default"/>
        </w:rPr>
      </w:lvl>
    </w:lvlOverride>
    <w:lvlOverride w:ilvl="8">
      <w:lvl w:ilvl="8" w:tplc="080A001B">
        <w:start w:val="1"/>
        <w:numFmt w:val="lowerRoman"/>
        <w:lvlText w:val="%9."/>
        <w:lvlJc w:val="right"/>
        <w:pPr>
          <w:ind w:left="6480" w:hanging="180"/>
        </w:pPr>
        <w:rPr>
          <w:rFonts w:hint="default"/>
        </w:rPr>
      </w:lvl>
    </w:lvlOverride>
  </w:num>
  <w:num w:numId="36">
    <w:abstractNumId w:val="56"/>
    <w:lvlOverride w:ilvl="0">
      <w:lvl w:ilvl="0" w:tplc="30824F5A">
        <w:start w:val="1"/>
        <w:numFmt w:val="none"/>
        <w:lvlText w:val="2."/>
        <w:lvlJc w:val="left"/>
        <w:pPr>
          <w:ind w:left="720" w:hanging="360"/>
        </w:pPr>
        <w:rPr>
          <w:rFonts w:ascii="Times New Roman" w:hAnsi="Times New Roman" w:cs="Times New Roman" w:hint="default"/>
          <w:sz w:val="24"/>
          <w:szCs w:val="24"/>
        </w:rPr>
      </w:lvl>
    </w:lvlOverride>
    <w:lvlOverride w:ilvl="1">
      <w:lvl w:ilvl="1" w:tplc="080A0019">
        <w:start w:val="1"/>
        <w:numFmt w:val="lowerLetter"/>
        <w:lvlText w:val="%2."/>
        <w:lvlJc w:val="left"/>
        <w:pPr>
          <w:ind w:left="1440" w:hanging="360"/>
        </w:pPr>
        <w:rPr>
          <w:rFonts w:hint="default"/>
        </w:rPr>
      </w:lvl>
    </w:lvlOverride>
    <w:lvlOverride w:ilvl="2">
      <w:lvl w:ilvl="2" w:tplc="080A001B">
        <w:start w:val="1"/>
        <w:numFmt w:val="lowerRoman"/>
        <w:lvlText w:val="%3."/>
        <w:lvlJc w:val="right"/>
        <w:pPr>
          <w:ind w:left="2160" w:hanging="180"/>
        </w:pPr>
        <w:rPr>
          <w:rFonts w:hint="default"/>
        </w:rPr>
      </w:lvl>
    </w:lvlOverride>
    <w:lvlOverride w:ilvl="3">
      <w:lvl w:ilvl="3" w:tplc="080A000F">
        <w:start w:val="1"/>
        <w:numFmt w:val="decimal"/>
        <w:lvlText w:val="%4."/>
        <w:lvlJc w:val="left"/>
        <w:pPr>
          <w:ind w:left="2880" w:hanging="360"/>
        </w:pPr>
        <w:rPr>
          <w:rFonts w:hint="default"/>
        </w:rPr>
      </w:lvl>
    </w:lvlOverride>
    <w:lvlOverride w:ilvl="4">
      <w:lvl w:ilvl="4" w:tplc="080A0019">
        <w:start w:val="1"/>
        <w:numFmt w:val="lowerLetter"/>
        <w:lvlText w:val="%5."/>
        <w:lvlJc w:val="left"/>
        <w:pPr>
          <w:ind w:left="3600" w:hanging="360"/>
        </w:pPr>
        <w:rPr>
          <w:rFonts w:hint="default"/>
        </w:rPr>
      </w:lvl>
    </w:lvlOverride>
    <w:lvlOverride w:ilvl="5">
      <w:lvl w:ilvl="5" w:tplc="080A001B">
        <w:start w:val="1"/>
        <w:numFmt w:val="lowerRoman"/>
        <w:lvlText w:val="%6."/>
        <w:lvlJc w:val="right"/>
        <w:pPr>
          <w:ind w:left="4320" w:hanging="180"/>
        </w:pPr>
        <w:rPr>
          <w:rFonts w:hint="default"/>
        </w:rPr>
      </w:lvl>
    </w:lvlOverride>
    <w:lvlOverride w:ilvl="6">
      <w:lvl w:ilvl="6" w:tplc="080A000F">
        <w:start w:val="1"/>
        <w:numFmt w:val="decimal"/>
        <w:lvlText w:val="%7."/>
        <w:lvlJc w:val="left"/>
        <w:pPr>
          <w:ind w:left="5040" w:hanging="360"/>
        </w:pPr>
        <w:rPr>
          <w:rFonts w:hint="default"/>
        </w:rPr>
      </w:lvl>
    </w:lvlOverride>
    <w:lvlOverride w:ilvl="7">
      <w:lvl w:ilvl="7" w:tplc="080A0019">
        <w:start w:val="1"/>
        <w:numFmt w:val="lowerLetter"/>
        <w:lvlText w:val="%8."/>
        <w:lvlJc w:val="left"/>
        <w:pPr>
          <w:ind w:left="5760" w:hanging="360"/>
        </w:pPr>
        <w:rPr>
          <w:rFonts w:hint="default"/>
        </w:rPr>
      </w:lvl>
    </w:lvlOverride>
    <w:lvlOverride w:ilvl="8">
      <w:lvl w:ilvl="8" w:tplc="080A001B">
        <w:start w:val="1"/>
        <w:numFmt w:val="lowerRoman"/>
        <w:lvlText w:val="%9."/>
        <w:lvlJc w:val="right"/>
        <w:pPr>
          <w:ind w:left="6480" w:hanging="180"/>
        </w:pPr>
        <w:rPr>
          <w:rFonts w:hint="default"/>
        </w:rPr>
      </w:lvl>
    </w:lvlOverride>
  </w:num>
  <w:num w:numId="37">
    <w:abstractNumId w:val="56"/>
    <w:lvlOverride w:ilvl="0">
      <w:lvl w:ilvl="0" w:tplc="30824F5A">
        <w:start w:val="1"/>
        <w:numFmt w:val="none"/>
        <w:lvlText w:val="3."/>
        <w:lvlJc w:val="left"/>
        <w:pPr>
          <w:ind w:left="720" w:hanging="360"/>
        </w:pPr>
        <w:rPr>
          <w:rFonts w:ascii="Times New Roman" w:hAnsi="Times New Roman" w:cs="Times New Roman" w:hint="default"/>
          <w:sz w:val="24"/>
          <w:szCs w:val="24"/>
        </w:rPr>
      </w:lvl>
    </w:lvlOverride>
    <w:lvlOverride w:ilvl="1">
      <w:lvl w:ilvl="1" w:tplc="080A0019">
        <w:start w:val="1"/>
        <w:numFmt w:val="lowerLetter"/>
        <w:lvlText w:val="%2."/>
        <w:lvlJc w:val="left"/>
        <w:pPr>
          <w:ind w:left="1440" w:hanging="360"/>
        </w:pPr>
        <w:rPr>
          <w:rFonts w:hint="default"/>
        </w:rPr>
      </w:lvl>
    </w:lvlOverride>
    <w:lvlOverride w:ilvl="2">
      <w:lvl w:ilvl="2" w:tplc="080A001B">
        <w:start w:val="1"/>
        <w:numFmt w:val="lowerRoman"/>
        <w:lvlText w:val="%3."/>
        <w:lvlJc w:val="right"/>
        <w:pPr>
          <w:ind w:left="2160" w:hanging="180"/>
        </w:pPr>
        <w:rPr>
          <w:rFonts w:hint="default"/>
        </w:rPr>
      </w:lvl>
    </w:lvlOverride>
    <w:lvlOverride w:ilvl="3">
      <w:lvl w:ilvl="3" w:tplc="080A000F">
        <w:start w:val="1"/>
        <w:numFmt w:val="decimal"/>
        <w:lvlText w:val="%4."/>
        <w:lvlJc w:val="left"/>
        <w:pPr>
          <w:ind w:left="2880" w:hanging="360"/>
        </w:pPr>
        <w:rPr>
          <w:rFonts w:hint="default"/>
        </w:rPr>
      </w:lvl>
    </w:lvlOverride>
    <w:lvlOverride w:ilvl="4">
      <w:lvl w:ilvl="4" w:tplc="080A0019">
        <w:start w:val="1"/>
        <w:numFmt w:val="lowerLetter"/>
        <w:lvlText w:val="%5."/>
        <w:lvlJc w:val="left"/>
        <w:pPr>
          <w:ind w:left="3600" w:hanging="360"/>
        </w:pPr>
        <w:rPr>
          <w:rFonts w:hint="default"/>
        </w:rPr>
      </w:lvl>
    </w:lvlOverride>
    <w:lvlOverride w:ilvl="5">
      <w:lvl w:ilvl="5" w:tplc="080A001B">
        <w:start w:val="1"/>
        <w:numFmt w:val="lowerRoman"/>
        <w:lvlText w:val="%6."/>
        <w:lvlJc w:val="right"/>
        <w:pPr>
          <w:ind w:left="4320" w:hanging="180"/>
        </w:pPr>
        <w:rPr>
          <w:rFonts w:hint="default"/>
        </w:rPr>
      </w:lvl>
    </w:lvlOverride>
    <w:lvlOverride w:ilvl="6">
      <w:lvl w:ilvl="6" w:tplc="080A000F">
        <w:start w:val="1"/>
        <w:numFmt w:val="decimal"/>
        <w:lvlText w:val="%7."/>
        <w:lvlJc w:val="left"/>
        <w:pPr>
          <w:ind w:left="5040" w:hanging="360"/>
        </w:pPr>
        <w:rPr>
          <w:rFonts w:hint="default"/>
        </w:rPr>
      </w:lvl>
    </w:lvlOverride>
    <w:lvlOverride w:ilvl="7">
      <w:lvl w:ilvl="7" w:tplc="080A0019">
        <w:start w:val="1"/>
        <w:numFmt w:val="lowerLetter"/>
        <w:lvlText w:val="%8."/>
        <w:lvlJc w:val="left"/>
        <w:pPr>
          <w:ind w:left="5760" w:hanging="360"/>
        </w:pPr>
        <w:rPr>
          <w:rFonts w:hint="default"/>
        </w:rPr>
      </w:lvl>
    </w:lvlOverride>
    <w:lvlOverride w:ilvl="8">
      <w:lvl w:ilvl="8" w:tplc="080A001B">
        <w:start w:val="1"/>
        <w:numFmt w:val="lowerRoman"/>
        <w:lvlText w:val="%9."/>
        <w:lvlJc w:val="right"/>
        <w:pPr>
          <w:ind w:left="6480" w:hanging="180"/>
        </w:pPr>
        <w:rPr>
          <w:rFonts w:hint="default"/>
        </w:rPr>
      </w:lvl>
    </w:lvlOverride>
  </w:num>
  <w:num w:numId="38">
    <w:abstractNumId w:val="56"/>
    <w:lvlOverride w:ilvl="0">
      <w:lvl w:ilvl="0" w:tplc="30824F5A">
        <w:start w:val="1"/>
        <w:numFmt w:val="none"/>
        <w:lvlText w:val="4."/>
        <w:lvlJc w:val="left"/>
        <w:pPr>
          <w:ind w:left="720" w:hanging="360"/>
        </w:pPr>
        <w:rPr>
          <w:rFonts w:ascii="Times New Roman" w:hAnsi="Times New Roman" w:cs="Times New Roman" w:hint="default"/>
          <w:sz w:val="24"/>
          <w:szCs w:val="24"/>
        </w:rPr>
      </w:lvl>
    </w:lvlOverride>
    <w:lvlOverride w:ilvl="1">
      <w:lvl w:ilvl="1" w:tplc="080A0019">
        <w:start w:val="1"/>
        <w:numFmt w:val="lowerLetter"/>
        <w:lvlText w:val="%2."/>
        <w:lvlJc w:val="left"/>
        <w:pPr>
          <w:ind w:left="1440" w:hanging="360"/>
        </w:pPr>
        <w:rPr>
          <w:rFonts w:hint="default"/>
        </w:rPr>
      </w:lvl>
    </w:lvlOverride>
    <w:lvlOverride w:ilvl="2">
      <w:lvl w:ilvl="2" w:tplc="080A001B">
        <w:start w:val="1"/>
        <w:numFmt w:val="lowerRoman"/>
        <w:lvlText w:val="%3."/>
        <w:lvlJc w:val="right"/>
        <w:pPr>
          <w:ind w:left="2160" w:hanging="180"/>
        </w:pPr>
        <w:rPr>
          <w:rFonts w:hint="default"/>
        </w:rPr>
      </w:lvl>
    </w:lvlOverride>
    <w:lvlOverride w:ilvl="3">
      <w:lvl w:ilvl="3" w:tplc="080A000F">
        <w:start w:val="1"/>
        <w:numFmt w:val="decimal"/>
        <w:lvlText w:val="%4."/>
        <w:lvlJc w:val="left"/>
        <w:pPr>
          <w:ind w:left="2880" w:hanging="360"/>
        </w:pPr>
        <w:rPr>
          <w:rFonts w:hint="default"/>
        </w:rPr>
      </w:lvl>
    </w:lvlOverride>
    <w:lvlOverride w:ilvl="4">
      <w:lvl w:ilvl="4" w:tplc="080A0019">
        <w:start w:val="1"/>
        <w:numFmt w:val="lowerLetter"/>
        <w:lvlText w:val="%5."/>
        <w:lvlJc w:val="left"/>
        <w:pPr>
          <w:ind w:left="3600" w:hanging="360"/>
        </w:pPr>
        <w:rPr>
          <w:rFonts w:hint="default"/>
        </w:rPr>
      </w:lvl>
    </w:lvlOverride>
    <w:lvlOverride w:ilvl="5">
      <w:lvl w:ilvl="5" w:tplc="080A001B">
        <w:start w:val="1"/>
        <w:numFmt w:val="lowerRoman"/>
        <w:lvlText w:val="%6."/>
        <w:lvlJc w:val="right"/>
        <w:pPr>
          <w:ind w:left="4320" w:hanging="180"/>
        </w:pPr>
        <w:rPr>
          <w:rFonts w:hint="default"/>
        </w:rPr>
      </w:lvl>
    </w:lvlOverride>
    <w:lvlOverride w:ilvl="6">
      <w:lvl w:ilvl="6" w:tplc="080A000F">
        <w:start w:val="1"/>
        <w:numFmt w:val="decimal"/>
        <w:lvlText w:val="%7."/>
        <w:lvlJc w:val="left"/>
        <w:pPr>
          <w:ind w:left="5040" w:hanging="360"/>
        </w:pPr>
        <w:rPr>
          <w:rFonts w:hint="default"/>
        </w:rPr>
      </w:lvl>
    </w:lvlOverride>
    <w:lvlOverride w:ilvl="7">
      <w:lvl w:ilvl="7" w:tplc="080A0019">
        <w:start w:val="1"/>
        <w:numFmt w:val="lowerLetter"/>
        <w:lvlText w:val="%8."/>
        <w:lvlJc w:val="left"/>
        <w:pPr>
          <w:ind w:left="5760" w:hanging="360"/>
        </w:pPr>
        <w:rPr>
          <w:rFonts w:hint="default"/>
        </w:rPr>
      </w:lvl>
    </w:lvlOverride>
    <w:lvlOverride w:ilvl="8">
      <w:lvl w:ilvl="8" w:tplc="080A001B">
        <w:start w:val="1"/>
        <w:numFmt w:val="lowerRoman"/>
        <w:lvlText w:val="%9."/>
        <w:lvlJc w:val="right"/>
        <w:pPr>
          <w:ind w:left="6480" w:hanging="180"/>
        </w:pPr>
        <w:rPr>
          <w:rFonts w:hint="default"/>
        </w:rPr>
      </w:lvl>
    </w:lvlOverride>
  </w:num>
  <w:num w:numId="39">
    <w:abstractNumId w:val="9"/>
  </w:num>
  <w:num w:numId="40">
    <w:abstractNumId w:val="9"/>
    <w:lvlOverride w:ilvl="0">
      <w:lvl w:ilvl="0">
        <w:start w:val="1"/>
        <w:numFmt w:val="none"/>
        <w:lvlText w:val="4."/>
        <w:lvlJc w:val="left"/>
        <w:pPr>
          <w:ind w:left="720" w:hanging="360"/>
        </w:pPr>
        <w:rPr>
          <w:rFonts w:ascii="Times New Roman" w:hAnsi="Times New Roman" w:cs="Times New Roman" w:hint="default"/>
          <w:sz w:val="24"/>
          <w:szCs w:val="24"/>
        </w:rPr>
      </w:lvl>
    </w:lvlOverride>
    <w:lvlOverride w:ilvl="1">
      <w:lvl w:ilvl="1">
        <w:start w:val="1"/>
        <w:numFmt w:val="none"/>
        <w:lvlText w:val="4.2."/>
        <w:lvlJc w:val="left"/>
        <w:pPr>
          <w:ind w:left="1440" w:hanging="360"/>
        </w:pPr>
        <w:rPr>
          <w:rFonts w:hint="default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2160" w:hanging="180"/>
        </w:pPr>
        <w:rPr>
          <w:rFonts w:hint="default"/>
        </w:rPr>
      </w:lvl>
    </w:lvlOverride>
    <w:lvlOverride w:ilvl="3">
      <w:lvl w:ilvl="3">
        <w:start w:val="1"/>
        <w:numFmt w:val="none"/>
        <w:lvlText w:val="4.1."/>
        <w:lvlJc w:val="left"/>
        <w:pPr>
          <w:ind w:left="288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6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432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504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76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480" w:hanging="180"/>
        </w:pPr>
        <w:rPr>
          <w:rFonts w:hint="default"/>
        </w:rPr>
      </w:lvl>
    </w:lvlOverride>
  </w:num>
  <w:num w:numId="41">
    <w:abstractNumId w:val="56"/>
    <w:lvlOverride w:ilvl="0">
      <w:lvl w:ilvl="0" w:tplc="30824F5A">
        <w:start w:val="1"/>
        <w:numFmt w:val="none"/>
        <w:lvlText w:val="5."/>
        <w:lvlJc w:val="left"/>
        <w:pPr>
          <w:ind w:left="720" w:hanging="360"/>
        </w:pPr>
        <w:rPr>
          <w:rFonts w:ascii="Times New Roman" w:hAnsi="Times New Roman" w:cs="Times New Roman" w:hint="default"/>
          <w:sz w:val="24"/>
          <w:szCs w:val="24"/>
        </w:rPr>
      </w:lvl>
    </w:lvlOverride>
    <w:lvlOverride w:ilvl="1">
      <w:lvl w:ilvl="1" w:tplc="080A0019">
        <w:start w:val="1"/>
        <w:numFmt w:val="lowerLetter"/>
        <w:lvlText w:val="%2."/>
        <w:lvlJc w:val="left"/>
        <w:pPr>
          <w:ind w:left="1440" w:hanging="360"/>
        </w:pPr>
        <w:rPr>
          <w:rFonts w:hint="default"/>
        </w:rPr>
      </w:lvl>
    </w:lvlOverride>
    <w:lvlOverride w:ilvl="2">
      <w:lvl w:ilvl="2" w:tplc="080A001B">
        <w:start w:val="1"/>
        <w:numFmt w:val="lowerRoman"/>
        <w:lvlText w:val="%3."/>
        <w:lvlJc w:val="right"/>
        <w:pPr>
          <w:ind w:left="2160" w:hanging="180"/>
        </w:pPr>
        <w:rPr>
          <w:rFonts w:hint="default"/>
        </w:rPr>
      </w:lvl>
    </w:lvlOverride>
    <w:lvlOverride w:ilvl="3">
      <w:lvl w:ilvl="3" w:tplc="080A000F">
        <w:start w:val="1"/>
        <w:numFmt w:val="decimal"/>
        <w:lvlText w:val="%4."/>
        <w:lvlJc w:val="left"/>
        <w:pPr>
          <w:ind w:left="2880" w:hanging="360"/>
        </w:pPr>
        <w:rPr>
          <w:rFonts w:hint="default"/>
        </w:rPr>
      </w:lvl>
    </w:lvlOverride>
    <w:lvlOverride w:ilvl="4">
      <w:lvl w:ilvl="4" w:tplc="080A0019">
        <w:start w:val="1"/>
        <w:numFmt w:val="lowerLetter"/>
        <w:lvlText w:val="%5."/>
        <w:lvlJc w:val="left"/>
        <w:pPr>
          <w:ind w:left="3600" w:hanging="360"/>
        </w:pPr>
        <w:rPr>
          <w:rFonts w:hint="default"/>
        </w:rPr>
      </w:lvl>
    </w:lvlOverride>
    <w:lvlOverride w:ilvl="5">
      <w:lvl w:ilvl="5" w:tplc="080A001B">
        <w:start w:val="1"/>
        <w:numFmt w:val="lowerRoman"/>
        <w:lvlText w:val="%6."/>
        <w:lvlJc w:val="right"/>
        <w:pPr>
          <w:ind w:left="4320" w:hanging="180"/>
        </w:pPr>
        <w:rPr>
          <w:rFonts w:hint="default"/>
        </w:rPr>
      </w:lvl>
    </w:lvlOverride>
    <w:lvlOverride w:ilvl="6">
      <w:lvl w:ilvl="6" w:tplc="080A000F">
        <w:start w:val="1"/>
        <w:numFmt w:val="decimal"/>
        <w:lvlText w:val="%7."/>
        <w:lvlJc w:val="left"/>
        <w:pPr>
          <w:ind w:left="5040" w:hanging="360"/>
        </w:pPr>
        <w:rPr>
          <w:rFonts w:hint="default"/>
        </w:rPr>
      </w:lvl>
    </w:lvlOverride>
    <w:lvlOverride w:ilvl="7">
      <w:lvl w:ilvl="7" w:tplc="080A0019">
        <w:start w:val="1"/>
        <w:numFmt w:val="lowerLetter"/>
        <w:lvlText w:val="%8."/>
        <w:lvlJc w:val="left"/>
        <w:pPr>
          <w:ind w:left="5760" w:hanging="360"/>
        </w:pPr>
        <w:rPr>
          <w:rFonts w:hint="default"/>
        </w:rPr>
      </w:lvl>
    </w:lvlOverride>
    <w:lvlOverride w:ilvl="8">
      <w:lvl w:ilvl="8" w:tplc="080A001B">
        <w:start w:val="1"/>
        <w:numFmt w:val="lowerRoman"/>
        <w:lvlText w:val="%9."/>
        <w:lvlJc w:val="right"/>
        <w:pPr>
          <w:ind w:left="6480" w:hanging="180"/>
        </w:pPr>
        <w:rPr>
          <w:rFonts w:hint="default"/>
        </w:rPr>
      </w:lvl>
    </w:lvlOverride>
  </w:num>
  <w:num w:numId="42">
    <w:abstractNumId w:val="56"/>
    <w:lvlOverride w:ilvl="0">
      <w:lvl w:ilvl="0" w:tplc="30824F5A">
        <w:start w:val="1"/>
        <w:numFmt w:val="decimal"/>
        <w:lvlText w:val="%1."/>
        <w:lvlJc w:val="left"/>
        <w:pPr>
          <w:ind w:left="720" w:hanging="360"/>
        </w:pPr>
      </w:lvl>
    </w:lvlOverride>
    <w:lvlOverride w:ilvl="1">
      <w:lvl w:ilvl="1" w:tplc="080A0019" w:tentative="1">
        <w:start w:val="1"/>
        <w:numFmt w:val="lowerLetter"/>
        <w:lvlText w:val="%2."/>
        <w:lvlJc w:val="left"/>
        <w:pPr>
          <w:ind w:left="1440" w:hanging="360"/>
        </w:pPr>
      </w:lvl>
    </w:lvlOverride>
    <w:lvlOverride w:ilvl="2">
      <w:lvl w:ilvl="2" w:tplc="080A001B" w:tentative="1">
        <w:start w:val="1"/>
        <w:numFmt w:val="lowerRoman"/>
        <w:lvlText w:val="%3."/>
        <w:lvlJc w:val="right"/>
        <w:pPr>
          <w:ind w:left="2160" w:hanging="180"/>
        </w:pPr>
      </w:lvl>
    </w:lvlOverride>
    <w:lvlOverride w:ilvl="3">
      <w:lvl w:ilvl="3" w:tplc="080A000F" w:tentative="1">
        <w:start w:val="1"/>
        <w:numFmt w:val="decimal"/>
        <w:lvlText w:val="%4."/>
        <w:lvlJc w:val="left"/>
        <w:pPr>
          <w:ind w:left="2880" w:hanging="360"/>
        </w:pPr>
      </w:lvl>
    </w:lvlOverride>
    <w:lvlOverride w:ilvl="4">
      <w:lvl w:ilvl="4" w:tplc="080A0019" w:tentative="1">
        <w:start w:val="1"/>
        <w:numFmt w:val="lowerLetter"/>
        <w:lvlText w:val="%5."/>
        <w:lvlJc w:val="left"/>
        <w:pPr>
          <w:ind w:left="3600" w:hanging="360"/>
        </w:pPr>
      </w:lvl>
    </w:lvlOverride>
    <w:lvlOverride w:ilvl="5">
      <w:lvl w:ilvl="5" w:tplc="080A001B" w:tentative="1">
        <w:start w:val="1"/>
        <w:numFmt w:val="lowerRoman"/>
        <w:lvlText w:val="%6."/>
        <w:lvlJc w:val="right"/>
        <w:pPr>
          <w:ind w:left="4320" w:hanging="180"/>
        </w:pPr>
      </w:lvl>
    </w:lvlOverride>
    <w:lvlOverride w:ilvl="6">
      <w:lvl w:ilvl="6" w:tplc="080A000F" w:tentative="1">
        <w:start w:val="1"/>
        <w:numFmt w:val="decimal"/>
        <w:lvlText w:val="%7."/>
        <w:lvlJc w:val="left"/>
        <w:pPr>
          <w:ind w:left="5040" w:hanging="360"/>
        </w:pPr>
      </w:lvl>
    </w:lvlOverride>
    <w:lvlOverride w:ilvl="7">
      <w:lvl w:ilvl="7" w:tplc="080A0019" w:tentative="1">
        <w:start w:val="1"/>
        <w:numFmt w:val="lowerLetter"/>
        <w:lvlText w:val="%8."/>
        <w:lvlJc w:val="left"/>
        <w:pPr>
          <w:ind w:left="5760" w:hanging="360"/>
        </w:pPr>
      </w:lvl>
    </w:lvlOverride>
    <w:lvlOverride w:ilvl="8">
      <w:lvl w:ilvl="8" w:tplc="080A001B" w:tentative="1">
        <w:start w:val="1"/>
        <w:numFmt w:val="lowerRoman"/>
        <w:lvlText w:val="%9."/>
        <w:lvlJc w:val="right"/>
        <w:pPr>
          <w:ind w:left="6480" w:hanging="180"/>
        </w:pPr>
      </w:lvl>
    </w:lvlOverride>
  </w:num>
  <w:num w:numId="43">
    <w:abstractNumId w:val="56"/>
    <w:lvlOverride w:ilvl="0">
      <w:lvl w:ilvl="0" w:tplc="30824F5A">
        <w:start w:val="1"/>
        <w:numFmt w:val="none"/>
        <w:lvlText w:val="2."/>
        <w:lvlJc w:val="left"/>
        <w:pPr>
          <w:ind w:left="720" w:hanging="360"/>
        </w:pPr>
        <w:rPr>
          <w:rFonts w:ascii="Times New Roman" w:hAnsi="Times New Roman" w:cs="Times New Roman" w:hint="default"/>
          <w:sz w:val="24"/>
          <w:szCs w:val="24"/>
        </w:rPr>
      </w:lvl>
    </w:lvlOverride>
    <w:lvlOverride w:ilvl="1">
      <w:lvl w:ilvl="1" w:tplc="080A0019">
        <w:start w:val="1"/>
        <w:numFmt w:val="lowerLetter"/>
        <w:lvlText w:val="%2."/>
        <w:lvlJc w:val="left"/>
        <w:pPr>
          <w:ind w:left="1440" w:hanging="360"/>
        </w:pPr>
        <w:rPr>
          <w:rFonts w:hint="default"/>
        </w:rPr>
      </w:lvl>
    </w:lvlOverride>
    <w:lvlOverride w:ilvl="2">
      <w:lvl w:ilvl="2" w:tplc="080A001B">
        <w:start w:val="1"/>
        <w:numFmt w:val="lowerRoman"/>
        <w:lvlText w:val="%3."/>
        <w:lvlJc w:val="right"/>
        <w:pPr>
          <w:ind w:left="2160" w:hanging="180"/>
        </w:pPr>
        <w:rPr>
          <w:rFonts w:hint="default"/>
        </w:rPr>
      </w:lvl>
    </w:lvlOverride>
    <w:lvlOverride w:ilvl="3">
      <w:lvl w:ilvl="3" w:tplc="080A000F">
        <w:start w:val="1"/>
        <w:numFmt w:val="decimal"/>
        <w:lvlText w:val="%4."/>
        <w:lvlJc w:val="left"/>
        <w:pPr>
          <w:ind w:left="2880" w:hanging="360"/>
        </w:pPr>
        <w:rPr>
          <w:rFonts w:hint="default"/>
        </w:rPr>
      </w:lvl>
    </w:lvlOverride>
    <w:lvlOverride w:ilvl="4">
      <w:lvl w:ilvl="4" w:tplc="080A0019">
        <w:start w:val="1"/>
        <w:numFmt w:val="lowerLetter"/>
        <w:lvlText w:val="%5."/>
        <w:lvlJc w:val="left"/>
        <w:pPr>
          <w:ind w:left="3600" w:hanging="360"/>
        </w:pPr>
        <w:rPr>
          <w:rFonts w:hint="default"/>
        </w:rPr>
      </w:lvl>
    </w:lvlOverride>
    <w:lvlOverride w:ilvl="5">
      <w:lvl w:ilvl="5" w:tplc="080A001B">
        <w:start w:val="1"/>
        <w:numFmt w:val="lowerRoman"/>
        <w:lvlText w:val="%6."/>
        <w:lvlJc w:val="right"/>
        <w:pPr>
          <w:ind w:left="4320" w:hanging="180"/>
        </w:pPr>
        <w:rPr>
          <w:rFonts w:hint="default"/>
        </w:rPr>
      </w:lvl>
    </w:lvlOverride>
    <w:lvlOverride w:ilvl="6">
      <w:lvl w:ilvl="6" w:tplc="080A000F">
        <w:start w:val="1"/>
        <w:numFmt w:val="decimal"/>
        <w:lvlText w:val="%7."/>
        <w:lvlJc w:val="left"/>
        <w:pPr>
          <w:ind w:left="5040" w:hanging="360"/>
        </w:pPr>
        <w:rPr>
          <w:rFonts w:hint="default"/>
        </w:rPr>
      </w:lvl>
    </w:lvlOverride>
    <w:lvlOverride w:ilvl="7">
      <w:lvl w:ilvl="7" w:tplc="080A0019">
        <w:start w:val="1"/>
        <w:numFmt w:val="lowerLetter"/>
        <w:lvlText w:val="%8."/>
        <w:lvlJc w:val="left"/>
        <w:pPr>
          <w:ind w:left="5760" w:hanging="360"/>
        </w:pPr>
        <w:rPr>
          <w:rFonts w:hint="default"/>
        </w:rPr>
      </w:lvl>
    </w:lvlOverride>
    <w:lvlOverride w:ilvl="8">
      <w:lvl w:ilvl="8" w:tplc="080A001B">
        <w:start w:val="1"/>
        <w:numFmt w:val="lowerRoman"/>
        <w:lvlText w:val="%9."/>
        <w:lvlJc w:val="right"/>
        <w:pPr>
          <w:ind w:left="6480" w:hanging="180"/>
        </w:pPr>
        <w:rPr>
          <w:rFonts w:hint="default"/>
        </w:rPr>
      </w:lvl>
    </w:lvlOverride>
  </w:num>
  <w:num w:numId="44">
    <w:abstractNumId w:val="56"/>
    <w:lvlOverride w:ilvl="0">
      <w:lvl w:ilvl="0" w:tplc="30824F5A">
        <w:start w:val="1"/>
        <w:numFmt w:val="none"/>
        <w:lvlText w:val="3."/>
        <w:lvlJc w:val="left"/>
        <w:pPr>
          <w:ind w:left="720" w:hanging="360"/>
        </w:pPr>
        <w:rPr>
          <w:rFonts w:ascii="Times New Roman" w:hAnsi="Times New Roman" w:cs="Times New Roman" w:hint="default"/>
          <w:sz w:val="24"/>
          <w:szCs w:val="24"/>
        </w:rPr>
      </w:lvl>
    </w:lvlOverride>
    <w:lvlOverride w:ilvl="1">
      <w:lvl w:ilvl="1" w:tplc="080A0019">
        <w:start w:val="1"/>
        <w:numFmt w:val="lowerLetter"/>
        <w:lvlText w:val="%2."/>
        <w:lvlJc w:val="left"/>
        <w:pPr>
          <w:ind w:left="1440" w:hanging="360"/>
        </w:pPr>
        <w:rPr>
          <w:rFonts w:hint="default"/>
        </w:rPr>
      </w:lvl>
    </w:lvlOverride>
    <w:lvlOverride w:ilvl="2">
      <w:lvl w:ilvl="2" w:tplc="080A001B">
        <w:start w:val="1"/>
        <w:numFmt w:val="lowerRoman"/>
        <w:lvlText w:val="%3."/>
        <w:lvlJc w:val="right"/>
        <w:pPr>
          <w:ind w:left="2160" w:hanging="180"/>
        </w:pPr>
        <w:rPr>
          <w:rFonts w:hint="default"/>
        </w:rPr>
      </w:lvl>
    </w:lvlOverride>
    <w:lvlOverride w:ilvl="3">
      <w:lvl w:ilvl="3" w:tplc="080A000F">
        <w:start w:val="1"/>
        <w:numFmt w:val="decimal"/>
        <w:lvlText w:val="%4."/>
        <w:lvlJc w:val="left"/>
        <w:pPr>
          <w:ind w:left="2880" w:hanging="360"/>
        </w:pPr>
        <w:rPr>
          <w:rFonts w:hint="default"/>
        </w:rPr>
      </w:lvl>
    </w:lvlOverride>
    <w:lvlOverride w:ilvl="4">
      <w:lvl w:ilvl="4" w:tplc="080A0019">
        <w:start w:val="1"/>
        <w:numFmt w:val="lowerLetter"/>
        <w:lvlText w:val="%5."/>
        <w:lvlJc w:val="left"/>
        <w:pPr>
          <w:ind w:left="3600" w:hanging="360"/>
        </w:pPr>
        <w:rPr>
          <w:rFonts w:hint="default"/>
        </w:rPr>
      </w:lvl>
    </w:lvlOverride>
    <w:lvlOverride w:ilvl="5">
      <w:lvl w:ilvl="5" w:tplc="080A001B">
        <w:start w:val="1"/>
        <w:numFmt w:val="lowerRoman"/>
        <w:lvlText w:val="%6."/>
        <w:lvlJc w:val="right"/>
        <w:pPr>
          <w:ind w:left="4320" w:hanging="180"/>
        </w:pPr>
        <w:rPr>
          <w:rFonts w:hint="default"/>
        </w:rPr>
      </w:lvl>
    </w:lvlOverride>
    <w:lvlOverride w:ilvl="6">
      <w:lvl w:ilvl="6" w:tplc="080A000F">
        <w:start w:val="1"/>
        <w:numFmt w:val="decimal"/>
        <w:lvlText w:val="%7."/>
        <w:lvlJc w:val="left"/>
        <w:pPr>
          <w:ind w:left="5040" w:hanging="360"/>
        </w:pPr>
        <w:rPr>
          <w:rFonts w:hint="default"/>
        </w:rPr>
      </w:lvl>
    </w:lvlOverride>
    <w:lvlOverride w:ilvl="7">
      <w:lvl w:ilvl="7" w:tplc="080A0019">
        <w:start w:val="1"/>
        <w:numFmt w:val="lowerLetter"/>
        <w:lvlText w:val="%8."/>
        <w:lvlJc w:val="left"/>
        <w:pPr>
          <w:ind w:left="5760" w:hanging="360"/>
        </w:pPr>
        <w:rPr>
          <w:rFonts w:hint="default"/>
        </w:rPr>
      </w:lvl>
    </w:lvlOverride>
    <w:lvlOverride w:ilvl="8">
      <w:lvl w:ilvl="8" w:tplc="080A001B">
        <w:start w:val="1"/>
        <w:numFmt w:val="lowerRoman"/>
        <w:lvlText w:val="%9."/>
        <w:lvlJc w:val="right"/>
        <w:pPr>
          <w:ind w:left="6480" w:hanging="180"/>
        </w:pPr>
        <w:rPr>
          <w:rFonts w:hint="default"/>
        </w:rPr>
      </w:lvl>
    </w:lvlOverride>
  </w:num>
  <w:num w:numId="45">
    <w:abstractNumId w:val="46"/>
  </w:num>
  <w:num w:numId="46">
    <w:abstractNumId w:val="56"/>
    <w:lvlOverride w:ilvl="0">
      <w:lvl w:ilvl="0" w:tplc="30824F5A">
        <w:start w:val="1"/>
        <w:numFmt w:val="none"/>
        <w:lvlText w:val="2."/>
        <w:lvlJc w:val="left"/>
        <w:pPr>
          <w:ind w:left="720" w:hanging="360"/>
        </w:pPr>
        <w:rPr>
          <w:rFonts w:ascii="Times New Roman" w:hAnsi="Times New Roman" w:cs="Times New Roman" w:hint="default"/>
          <w:sz w:val="24"/>
          <w:szCs w:val="24"/>
        </w:rPr>
      </w:lvl>
    </w:lvlOverride>
    <w:lvlOverride w:ilvl="1">
      <w:lvl w:ilvl="1" w:tplc="080A0019">
        <w:start w:val="1"/>
        <w:numFmt w:val="lowerLetter"/>
        <w:lvlText w:val="%2."/>
        <w:lvlJc w:val="left"/>
        <w:pPr>
          <w:ind w:left="1440" w:hanging="360"/>
        </w:pPr>
        <w:rPr>
          <w:rFonts w:hint="default"/>
        </w:rPr>
      </w:lvl>
    </w:lvlOverride>
    <w:lvlOverride w:ilvl="2">
      <w:lvl w:ilvl="2" w:tplc="080A001B">
        <w:start w:val="1"/>
        <w:numFmt w:val="lowerRoman"/>
        <w:lvlText w:val="%3."/>
        <w:lvlJc w:val="right"/>
        <w:pPr>
          <w:ind w:left="2160" w:hanging="180"/>
        </w:pPr>
        <w:rPr>
          <w:rFonts w:hint="default"/>
        </w:rPr>
      </w:lvl>
    </w:lvlOverride>
    <w:lvlOverride w:ilvl="3">
      <w:lvl w:ilvl="3" w:tplc="080A000F">
        <w:start w:val="1"/>
        <w:numFmt w:val="decimal"/>
        <w:lvlText w:val="%4."/>
        <w:lvlJc w:val="left"/>
        <w:pPr>
          <w:ind w:left="2880" w:hanging="360"/>
        </w:pPr>
        <w:rPr>
          <w:rFonts w:hint="default"/>
        </w:rPr>
      </w:lvl>
    </w:lvlOverride>
    <w:lvlOverride w:ilvl="4">
      <w:lvl w:ilvl="4" w:tplc="080A0019">
        <w:start w:val="1"/>
        <w:numFmt w:val="lowerLetter"/>
        <w:lvlText w:val="%5."/>
        <w:lvlJc w:val="left"/>
        <w:pPr>
          <w:ind w:left="3600" w:hanging="360"/>
        </w:pPr>
        <w:rPr>
          <w:rFonts w:hint="default"/>
        </w:rPr>
      </w:lvl>
    </w:lvlOverride>
    <w:lvlOverride w:ilvl="5">
      <w:lvl w:ilvl="5" w:tplc="080A001B">
        <w:start w:val="1"/>
        <w:numFmt w:val="lowerRoman"/>
        <w:lvlText w:val="%6."/>
        <w:lvlJc w:val="right"/>
        <w:pPr>
          <w:ind w:left="4320" w:hanging="180"/>
        </w:pPr>
        <w:rPr>
          <w:rFonts w:hint="default"/>
        </w:rPr>
      </w:lvl>
    </w:lvlOverride>
    <w:lvlOverride w:ilvl="6">
      <w:lvl w:ilvl="6" w:tplc="080A000F">
        <w:start w:val="1"/>
        <w:numFmt w:val="decimal"/>
        <w:lvlText w:val="%7."/>
        <w:lvlJc w:val="left"/>
        <w:pPr>
          <w:ind w:left="5040" w:hanging="360"/>
        </w:pPr>
        <w:rPr>
          <w:rFonts w:hint="default"/>
        </w:rPr>
      </w:lvl>
    </w:lvlOverride>
    <w:lvlOverride w:ilvl="7">
      <w:lvl w:ilvl="7" w:tplc="080A0019">
        <w:start w:val="1"/>
        <w:numFmt w:val="lowerLetter"/>
        <w:lvlText w:val="%8."/>
        <w:lvlJc w:val="left"/>
        <w:pPr>
          <w:ind w:left="5760" w:hanging="360"/>
        </w:pPr>
        <w:rPr>
          <w:rFonts w:hint="default"/>
        </w:rPr>
      </w:lvl>
    </w:lvlOverride>
    <w:lvlOverride w:ilvl="8">
      <w:lvl w:ilvl="8" w:tplc="080A001B">
        <w:start w:val="1"/>
        <w:numFmt w:val="lowerRoman"/>
        <w:lvlText w:val="%9."/>
        <w:lvlJc w:val="right"/>
        <w:pPr>
          <w:ind w:left="6480" w:hanging="180"/>
        </w:pPr>
        <w:rPr>
          <w:rFonts w:hint="default"/>
        </w:rPr>
      </w:lvl>
    </w:lvlOverride>
  </w:num>
  <w:num w:numId="47">
    <w:abstractNumId w:val="56"/>
    <w:lvlOverride w:ilvl="0">
      <w:lvl w:ilvl="0" w:tplc="30824F5A">
        <w:start w:val="1"/>
        <w:numFmt w:val="none"/>
        <w:lvlText w:val="3."/>
        <w:lvlJc w:val="left"/>
        <w:pPr>
          <w:ind w:left="720" w:hanging="360"/>
        </w:pPr>
        <w:rPr>
          <w:rFonts w:ascii="Times New Roman" w:hAnsi="Times New Roman" w:cs="Times New Roman" w:hint="default"/>
          <w:sz w:val="24"/>
          <w:szCs w:val="24"/>
        </w:rPr>
      </w:lvl>
    </w:lvlOverride>
    <w:lvlOverride w:ilvl="1">
      <w:lvl w:ilvl="1" w:tplc="080A0019">
        <w:start w:val="1"/>
        <w:numFmt w:val="lowerLetter"/>
        <w:lvlText w:val="%2."/>
        <w:lvlJc w:val="left"/>
        <w:pPr>
          <w:ind w:left="1440" w:hanging="360"/>
        </w:pPr>
        <w:rPr>
          <w:rFonts w:hint="default"/>
        </w:rPr>
      </w:lvl>
    </w:lvlOverride>
    <w:lvlOverride w:ilvl="2">
      <w:lvl w:ilvl="2" w:tplc="080A001B">
        <w:start w:val="1"/>
        <w:numFmt w:val="lowerRoman"/>
        <w:lvlText w:val="%3."/>
        <w:lvlJc w:val="right"/>
        <w:pPr>
          <w:ind w:left="2160" w:hanging="180"/>
        </w:pPr>
        <w:rPr>
          <w:rFonts w:hint="default"/>
        </w:rPr>
      </w:lvl>
    </w:lvlOverride>
    <w:lvlOverride w:ilvl="3">
      <w:lvl w:ilvl="3" w:tplc="080A000F">
        <w:start w:val="1"/>
        <w:numFmt w:val="decimal"/>
        <w:lvlText w:val="%4."/>
        <w:lvlJc w:val="left"/>
        <w:pPr>
          <w:ind w:left="2880" w:hanging="360"/>
        </w:pPr>
        <w:rPr>
          <w:rFonts w:hint="default"/>
        </w:rPr>
      </w:lvl>
    </w:lvlOverride>
    <w:lvlOverride w:ilvl="4">
      <w:lvl w:ilvl="4" w:tplc="080A0019">
        <w:start w:val="1"/>
        <w:numFmt w:val="lowerLetter"/>
        <w:lvlText w:val="%5."/>
        <w:lvlJc w:val="left"/>
        <w:pPr>
          <w:ind w:left="3600" w:hanging="360"/>
        </w:pPr>
        <w:rPr>
          <w:rFonts w:hint="default"/>
        </w:rPr>
      </w:lvl>
    </w:lvlOverride>
    <w:lvlOverride w:ilvl="5">
      <w:lvl w:ilvl="5" w:tplc="080A001B">
        <w:start w:val="1"/>
        <w:numFmt w:val="lowerRoman"/>
        <w:lvlText w:val="%6."/>
        <w:lvlJc w:val="right"/>
        <w:pPr>
          <w:ind w:left="4320" w:hanging="180"/>
        </w:pPr>
        <w:rPr>
          <w:rFonts w:hint="default"/>
        </w:rPr>
      </w:lvl>
    </w:lvlOverride>
    <w:lvlOverride w:ilvl="6">
      <w:lvl w:ilvl="6" w:tplc="080A000F">
        <w:start w:val="1"/>
        <w:numFmt w:val="decimal"/>
        <w:lvlText w:val="%7."/>
        <w:lvlJc w:val="left"/>
        <w:pPr>
          <w:ind w:left="5040" w:hanging="360"/>
        </w:pPr>
        <w:rPr>
          <w:rFonts w:hint="default"/>
        </w:rPr>
      </w:lvl>
    </w:lvlOverride>
    <w:lvlOverride w:ilvl="7">
      <w:lvl w:ilvl="7" w:tplc="080A0019">
        <w:start w:val="1"/>
        <w:numFmt w:val="lowerLetter"/>
        <w:lvlText w:val="%8."/>
        <w:lvlJc w:val="left"/>
        <w:pPr>
          <w:ind w:left="5760" w:hanging="360"/>
        </w:pPr>
        <w:rPr>
          <w:rFonts w:hint="default"/>
        </w:rPr>
      </w:lvl>
    </w:lvlOverride>
    <w:lvlOverride w:ilvl="8">
      <w:lvl w:ilvl="8" w:tplc="080A001B">
        <w:start w:val="1"/>
        <w:numFmt w:val="lowerRoman"/>
        <w:lvlText w:val="%9."/>
        <w:lvlJc w:val="right"/>
        <w:pPr>
          <w:ind w:left="6480" w:hanging="180"/>
        </w:pPr>
        <w:rPr>
          <w:rFonts w:hint="default"/>
        </w:rPr>
      </w:lvl>
    </w:lvlOverride>
  </w:num>
  <w:num w:numId="48">
    <w:abstractNumId w:val="56"/>
    <w:lvlOverride w:ilvl="0">
      <w:lvl w:ilvl="0" w:tplc="30824F5A">
        <w:start w:val="1"/>
        <w:numFmt w:val="none"/>
        <w:lvlText w:val="4."/>
        <w:lvlJc w:val="left"/>
        <w:pPr>
          <w:ind w:left="720" w:hanging="360"/>
        </w:pPr>
        <w:rPr>
          <w:rFonts w:ascii="Times New Roman" w:hAnsi="Times New Roman" w:cs="Times New Roman" w:hint="default"/>
          <w:sz w:val="24"/>
          <w:szCs w:val="24"/>
        </w:rPr>
      </w:lvl>
    </w:lvlOverride>
    <w:lvlOverride w:ilvl="1">
      <w:lvl w:ilvl="1" w:tplc="080A0019">
        <w:start w:val="1"/>
        <w:numFmt w:val="lowerLetter"/>
        <w:lvlText w:val="%2."/>
        <w:lvlJc w:val="left"/>
        <w:pPr>
          <w:ind w:left="1440" w:hanging="360"/>
        </w:pPr>
        <w:rPr>
          <w:rFonts w:hint="default"/>
        </w:rPr>
      </w:lvl>
    </w:lvlOverride>
    <w:lvlOverride w:ilvl="2">
      <w:lvl w:ilvl="2" w:tplc="080A001B">
        <w:start w:val="1"/>
        <w:numFmt w:val="lowerRoman"/>
        <w:lvlText w:val="%3."/>
        <w:lvlJc w:val="right"/>
        <w:pPr>
          <w:ind w:left="2160" w:hanging="180"/>
        </w:pPr>
        <w:rPr>
          <w:rFonts w:hint="default"/>
        </w:rPr>
      </w:lvl>
    </w:lvlOverride>
    <w:lvlOverride w:ilvl="3">
      <w:lvl w:ilvl="3" w:tplc="080A000F">
        <w:start w:val="1"/>
        <w:numFmt w:val="decimal"/>
        <w:lvlText w:val="%4."/>
        <w:lvlJc w:val="left"/>
        <w:pPr>
          <w:ind w:left="2880" w:hanging="360"/>
        </w:pPr>
        <w:rPr>
          <w:rFonts w:hint="default"/>
        </w:rPr>
      </w:lvl>
    </w:lvlOverride>
    <w:lvlOverride w:ilvl="4">
      <w:lvl w:ilvl="4" w:tplc="080A0019">
        <w:start w:val="1"/>
        <w:numFmt w:val="lowerLetter"/>
        <w:lvlText w:val="%5."/>
        <w:lvlJc w:val="left"/>
        <w:pPr>
          <w:ind w:left="3600" w:hanging="360"/>
        </w:pPr>
        <w:rPr>
          <w:rFonts w:hint="default"/>
        </w:rPr>
      </w:lvl>
    </w:lvlOverride>
    <w:lvlOverride w:ilvl="5">
      <w:lvl w:ilvl="5" w:tplc="080A001B">
        <w:start w:val="1"/>
        <w:numFmt w:val="lowerRoman"/>
        <w:lvlText w:val="%6."/>
        <w:lvlJc w:val="right"/>
        <w:pPr>
          <w:ind w:left="4320" w:hanging="180"/>
        </w:pPr>
        <w:rPr>
          <w:rFonts w:hint="default"/>
        </w:rPr>
      </w:lvl>
    </w:lvlOverride>
    <w:lvlOverride w:ilvl="6">
      <w:lvl w:ilvl="6" w:tplc="080A000F">
        <w:start w:val="1"/>
        <w:numFmt w:val="decimal"/>
        <w:lvlText w:val="%7."/>
        <w:lvlJc w:val="left"/>
        <w:pPr>
          <w:ind w:left="5040" w:hanging="360"/>
        </w:pPr>
        <w:rPr>
          <w:rFonts w:hint="default"/>
        </w:rPr>
      </w:lvl>
    </w:lvlOverride>
    <w:lvlOverride w:ilvl="7">
      <w:lvl w:ilvl="7" w:tplc="080A0019">
        <w:start w:val="1"/>
        <w:numFmt w:val="lowerLetter"/>
        <w:lvlText w:val="%8."/>
        <w:lvlJc w:val="left"/>
        <w:pPr>
          <w:ind w:left="5760" w:hanging="360"/>
        </w:pPr>
        <w:rPr>
          <w:rFonts w:hint="default"/>
        </w:rPr>
      </w:lvl>
    </w:lvlOverride>
    <w:lvlOverride w:ilvl="8">
      <w:lvl w:ilvl="8" w:tplc="080A001B">
        <w:start w:val="1"/>
        <w:numFmt w:val="lowerRoman"/>
        <w:lvlText w:val="%9."/>
        <w:lvlJc w:val="right"/>
        <w:pPr>
          <w:ind w:left="6480" w:hanging="180"/>
        </w:pPr>
        <w:rPr>
          <w:rFonts w:hint="default"/>
        </w:rPr>
      </w:lvl>
    </w:lvlOverride>
  </w:num>
  <w:num w:numId="49">
    <w:abstractNumId w:val="63"/>
  </w:num>
  <w:num w:numId="50">
    <w:abstractNumId w:val="41"/>
  </w:num>
  <w:num w:numId="51">
    <w:abstractNumId w:val="22"/>
  </w:num>
  <w:num w:numId="52">
    <w:abstractNumId w:val="11"/>
  </w:num>
  <w:num w:numId="53">
    <w:abstractNumId w:val="11"/>
    <w:lvlOverride w:ilvl="0">
      <w:lvl w:ilvl="0">
        <w:start w:val="1"/>
        <w:numFmt w:val="none"/>
        <w:lvlText w:val="3."/>
        <w:lvlJc w:val="left"/>
        <w:pPr>
          <w:ind w:left="720" w:hanging="360"/>
        </w:pPr>
        <w:rPr>
          <w:rFonts w:ascii="Times New Roman" w:hAnsi="Times New Roman" w:cs="Times New Roman" w:hint="default"/>
          <w:sz w:val="24"/>
          <w:szCs w:val="24"/>
        </w:rPr>
      </w:lvl>
    </w:lvlOverride>
    <w:lvlOverride w:ilvl="1">
      <w:lvl w:ilvl="1">
        <w:start w:val="1"/>
        <w:numFmt w:val="lowerLetter"/>
        <w:lvlText w:val="%2."/>
        <w:lvlJc w:val="left"/>
        <w:pPr>
          <w:ind w:left="1440" w:hanging="360"/>
        </w:pPr>
        <w:rPr>
          <w:rFonts w:hint="default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216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88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6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432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504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76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480" w:hanging="180"/>
        </w:pPr>
        <w:rPr>
          <w:rFonts w:hint="default"/>
        </w:rPr>
      </w:lvl>
    </w:lvlOverride>
  </w:num>
  <w:num w:numId="54">
    <w:abstractNumId w:val="11"/>
    <w:lvlOverride w:ilvl="0">
      <w:lvl w:ilvl="0">
        <w:start w:val="1"/>
        <w:numFmt w:val="none"/>
        <w:lvlText w:val="4."/>
        <w:lvlJc w:val="left"/>
        <w:pPr>
          <w:ind w:left="720" w:hanging="360"/>
        </w:pPr>
        <w:rPr>
          <w:rFonts w:ascii="Times New Roman" w:hAnsi="Times New Roman" w:cs="Times New Roman" w:hint="default"/>
          <w:sz w:val="24"/>
          <w:szCs w:val="24"/>
        </w:rPr>
      </w:lvl>
    </w:lvlOverride>
    <w:lvlOverride w:ilvl="1">
      <w:lvl w:ilvl="1">
        <w:start w:val="1"/>
        <w:numFmt w:val="lowerLetter"/>
        <w:lvlText w:val="%2."/>
        <w:lvlJc w:val="left"/>
        <w:pPr>
          <w:ind w:left="1440" w:hanging="360"/>
        </w:pPr>
        <w:rPr>
          <w:rFonts w:hint="default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216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88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60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432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504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76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480" w:hanging="180"/>
        </w:pPr>
        <w:rPr>
          <w:rFonts w:hint="default"/>
        </w:rPr>
      </w:lvl>
    </w:lvlOverride>
  </w:num>
  <w:num w:numId="55">
    <w:abstractNumId w:val="19"/>
  </w:num>
  <w:num w:numId="56">
    <w:abstractNumId w:val="2"/>
  </w:num>
  <w:num w:numId="57">
    <w:abstractNumId w:val="36"/>
  </w:num>
  <w:num w:numId="58">
    <w:abstractNumId w:val="54"/>
  </w:num>
  <w:num w:numId="59">
    <w:abstractNumId w:val="47"/>
  </w:num>
  <w:num w:numId="60">
    <w:abstractNumId w:val="16"/>
  </w:num>
  <w:num w:numId="61">
    <w:abstractNumId w:val="60"/>
  </w:num>
  <w:num w:numId="62">
    <w:abstractNumId w:val="39"/>
  </w:num>
  <w:num w:numId="63">
    <w:abstractNumId w:val="5"/>
  </w:num>
  <w:num w:numId="64">
    <w:abstractNumId w:val="53"/>
  </w:num>
  <w:num w:numId="65">
    <w:abstractNumId w:val="13"/>
  </w:num>
  <w:num w:numId="66">
    <w:abstractNumId w:val="1"/>
  </w:num>
  <w:num w:numId="67">
    <w:abstractNumId w:val="24"/>
  </w:num>
  <w:num w:numId="68">
    <w:abstractNumId w:val="27"/>
  </w:num>
  <w:num w:numId="69">
    <w:abstractNumId w:val="10"/>
  </w:num>
  <w:num w:numId="70">
    <w:abstractNumId w:val="55"/>
  </w:num>
  <w:num w:numId="71">
    <w:abstractNumId w:val="61"/>
  </w:num>
  <w:num w:numId="72">
    <w:abstractNumId w:val="42"/>
  </w:num>
  <w:num w:numId="73">
    <w:abstractNumId w:val="12"/>
  </w:num>
  <w:num w:numId="74">
    <w:abstractNumId w:val="18"/>
  </w:num>
  <w:num w:numId="75">
    <w:abstractNumId w:val="21"/>
  </w:num>
  <w:num w:numId="76">
    <w:abstractNumId w:val="0"/>
  </w:num>
  <w:num w:numId="77">
    <w:abstractNumId w:val="38"/>
  </w:num>
  <w:num w:numId="78">
    <w:abstractNumId w:val="58"/>
  </w:num>
  <w:num w:numId="79">
    <w:abstractNumId w:val="30"/>
  </w:num>
  <w:num w:numId="80">
    <w:abstractNumId w:val="6"/>
  </w:num>
  <w:num w:numId="81">
    <w:abstractNumId w:val="43"/>
  </w:num>
  <w:num w:numId="82">
    <w:abstractNumId w:val="59"/>
  </w:num>
  <w:num w:numId="83">
    <w:abstractNumId w:val="26"/>
  </w:num>
  <w:num w:numId="84">
    <w:abstractNumId w:val="4"/>
  </w:num>
  <w:numIdMacAtCleanup w:val="7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9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960D6"/>
    <w:rsid w:val="00000B2E"/>
    <w:rsid w:val="00000F80"/>
    <w:rsid w:val="0000104A"/>
    <w:rsid w:val="000016FC"/>
    <w:rsid w:val="00002039"/>
    <w:rsid w:val="000109F6"/>
    <w:rsid w:val="0001104D"/>
    <w:rsid w:val="000113E3"/>
    <w:rsid w:val="00011CCB"/>
    <w:rsid w:val="000124D5"/>
    <w:rsid w:val="00012900"/>
    <w:rsid w:val="00013799"/>
    <w:rsid w:val="00013F17"/>
    <w:rsid w:val="0001449D"/>
    <w:rsid w:val="00015F3D"/>
    <w:rsid w:val="00016746"/>
    <w:rsid w:val="00020A82"/>
    <w:rsid w:val="000225A3"/>
    <w:rsid w:val="00023095"/>
    <w:rsid w:val="00023381"/>
    <w:rsid w:val="00023DD5"/>
    <w:rsid w:val="00026737"/>
    <w:rsid w:val="00026D01"/>
    <w:rsid w:val="00027523"/>
    <w:rsid w:val="000278B5"/>
    <w:rsid w:val="0003029A"/>
    <w:rsid w:val="0003051F"/>
    <w:rsid w:val="000305CF"/>
    <w:rsid w:val="0003268D"/>
    <w:rsid w:val="000327A4"/>
    <w:rsid w:val="00032DD2"/>
    <w:rsid w:val="000334EB"/>
    <w:rsid w:val="0003352C"/>
    <w:rsid w:val="000340A1"/>
    <w:rsid w:val="000342E8"/>
    <w:rsid w:val="00034F21"/>
    <w:rsid w:val="000354A5"/>
    <w:rsid w:val="00037968"/>
    <w:rsid w:val="00037D65"/>
    <w:rsid w:val="00040869"/>
    <w:rsid w:val="000417D3"/>
    <w:rsid w:val="0004346A"/>
    <w:rsid w:val="00044E8D"/>
    <w:rsid w:val="00047F87"/>
    <w:rsid w:val="00050F97"/>
    <w:rsid w:val="00052421"/>
    <w:rsid w:val="000545EC"/>
    <w:rsid w:val="000556E1"/>
    <w:rsid w:val="000600BA"/>
    <w:rsid w:val="000603F4"/>
    <w:rsid w:val="00060C8D"/>
    <w:rsid w:val="000614DA"/>
    <w:rsid w:val="00061D2B"/>
    <w:rsid w:val="00063634"/>
    <w:rsid w:val="00064EB1"/>
    <w:rsid w:val="00067320"/>
    <w:rsid w:val="00071DB1"/>
    <w:rsid w:val="00073690"/>
    <w:rsid w:val="00074240"/>
    <w:rsid w:val="0007467E"/>
    <w:rsid w:val="00075BD3"/>
    <w:rsid w:val="0007662E"/>
    <w:rsid w:val="00077474"/>
    <w:rsid w:val="00077D96"/>
    <w:rsid w:val="00080211"/>
    <w:rsid w:val="000805DC"/>
    <w:rsid w:val="000820BF"/>
    <w:rsid w:val="0008331C"/>
    <w:rsid w:val="00083F23"/>
    <w:rsid w:val="0008405F"/>
    <w:rsid w:val="000856A5"/>
    <w:rsid w:val="00085924"/>
    <w:rsid w:val="00086047"/>
    <w:rsid w:val="00086BBE"/>
    <w:rsid w:val="000874A4"/>
    <w:rsid w:val="0009020F"/>
    <w:rsid w:val="000908D5"/>
    <w:rsid w:val="000932BD"/>
    <w:rsid w:val="00093B9D"/>
    <w:rsid w:val="00095324"/>
    <w:rsid w:val="0009621E"/>
    <w:rsid w:val="00096D31"/>
    <w:rsid w:val="00097298"/>
    <w:rsid w:val="00097932"/>
    <w:rsid w:val="00097E99"/>
    <w:rsid w:val="000A072A"/>
    <w:rsid w:val="000A36A1"/>
    <w:rsid w:val="000A3FFB"/>
    <w:rsid w:val="000A66B6"/>
    <w:rsid w:val="000A6CCC"/>
    <w:rsid w:val="000B06E9"/>
    <w:rsid w:val="000B178D"/>
    <w:rsid w:val="000B289B"/>
    <w:rsid w:val="000B2B24"/>
    <w:rsid w:val="000B4216"/>
    <w:rsid w:val="000B5215"/>
    <w:rsid w:val="000B6C1C"/>
    <w:rsid w:val="000B7AE3"/>
    <w:rsid w:val="000B7BCE"/>
    <w:rsid w:val="000C0A3C"/>
    <w:rsid w:val="000C0B42"/>
    <w:rsid w:val="000C1BF5"/>
    <w:rsid w:val="000C1EE7"/>
    <w:rsid w:val="000C2943"/>
    <w:rsid w:val="000C5D6A"/>
    <w:rsid w:val="000C7356"/>
    <w:rsid w:val="000C7995"/>
    <w:rsid w:val="000C79DF"/>
    <w:rsid w:val="000D0016"/>
    <w:rsid w:val="000D1358"/>
    <w:rsid w:val="000D39A7"/>
    <w:rsid w:val="000D5D23"/>
    <w:rsid w:val="000D788A"/>
    <w:rsid w:val="000E0A59"/>
    <w:rsid w:val="000E0A63"/>
    <w:rsid w:val="000E1577"/>
    <w:rsid w:val="000E1783"/>
    <w:rsid w:val="000E1C2B"/>
    <w:rsid w:val="000E22D5"/>
    <w:rsid w:val="000E25AD"/>
    <w:rsid w:val="000E2AE3"/>
    <w:rsid w:val="000E3627"/>
    <w:rsid w:val="000E36DE"/>
    <w:rsid w:val="000E4367"/>
    <w:rsid w:val="000E4CC8"/>
    <w:rsid w:val="000E5012"/>
    <w:rsid w:val="000E52E7"/>
    <w:rsid w:val="000E6BD3"/>
    <w:rsid w:val="000E72E2"/>
    <w:rsid w:val="000F0424"/>
    <w:rsid w:val="000F0EC4"/>
    <w:rsid w:val="000F113A"/>
    <w:rsid w:val="000F3CB5"/>
    <w:rsid w:val="000F42E9"/>
    <w:rsid w:val="000F4D21"/>
    <w:rsid w:val="000F5D57"/>
    <w:rsid w:val="000F76F6"/>
    <w:rsid w:val="000F78FB"/>
    <w:rsid w:val="001005E2"/>
    <w:rsid w:val="001006D3"/>
    <w:rsid w:val="001009D0"/>
    <w:rsid w:val="001020E0"/>
    <w:rsid w:val="00104E45"/>
    <w:rsid w:val="001051C0"/>
    <w:rsid w:val="001075A7"/>
    <w:rsid w:val="001077E0"/>
    <w:rsid w:val="0010792E"/>
    <w:rsid w:val="00107A40"/>
    <w:rsid w:val="00111A94"/>
    <w:rsid w:val="00111B36"/>
    <w:rsid w:val="001121C6"/>
    <w:rsid w:val="00112304"/>
    <w:rsid w:val="00112AC5"/>
    <w:rsid w:val="00112BEF"/>
    <w:rsid w:val="001147ED"/>
    <w:rsid w:val="00116967"/>
    <w:rsid w:val="00122503"/>
    <w:rsid w:val="00123D4C"/>
    <w:rsid w:val="001252A9"/>
    <w:rsid w:val="00125656"/>
    <w:rsid w:val="00125CEA"/>
    <w:rsid w:val="001309BA"/>
    <w:rsid w:val="00130EB3"/>
    <w:rsid w:val="001319DA"/>
    <w:rsid w:val="00131AAB"/>
    <w:rsid w:val="00132D93"/>
    <w:rsid w:val="00132FA2"/>
    <w:rsid w:val="00134414"/>
    <w:rsid w:val="00135EAB"/>
    <w:rsid w:val="001367B6"/>
    <w:rsid w:val="0013703C"/>
    <w:rsid w:val="001370BE"/>
    <w:rsid w:val="00140A4A"/>
    <w:rsid w:val="00141235"/>
    <w:rsid w:val="00142F00"/>
    <w:rsid w:val="00142F89"/>
    <w:rsid w:val="0014329E"/>
    <w:rsid w:val="00145936"/>
    <w:rsid w:val="00147912"/>
    <w:rsid w:val="00150503"/>
    <w:rsid w:val="00150E73"/>
    <w:rsid w:val="00150F9F"/>
    <w:rsid w:val="00151AE2"/>
    <w:rsid w:val="00152187"/>
    <w:rsid w:val="00152609"/>
    <w:rsid w:val="00152A8B"/>
    <w:rsid w:val="001539B4"/>
    <w:rsid w:val="00153D68"/>
    <w:rsid w:val="00154539"/>
    <w:rsid w:val="001554D3"/>
    <w:rsid w:val="0015629E"/>
    <w:rsid w:val="001567E7"/>
    <w:rsid w:val="00157206"/>
    <w:rsid w:val="001613FF"/>
    <w:rsid w:val="00165395"/>
    <w:rsid w:val="001656CA"/>
    <w:rsid w:val="00165D80"/>
    <w:rsid w:val="00167E7B"/>
    <w:rsid w:val="0017024E"/>
    <w:rsid w:val="00170A0B"/>
    <w:rsid w:val="00172031"/>
    <w:rsid w:val="001720F7"/>
    <w:rsid w:val="001727A9"/>
    <w:rsid w:val="001736C9"/>
    <w:rsid w:val="00182012"/>
    <w:rsid w:val="001825D3"/>
    <w:rsid w:val="00184246"/>
    <w:rsid w:val="001851CE"/>
    <w:rsid w:val="0018625C"/>
    <w:rsid w:val="001867EE"/>
    <w:rsid w:val="00190BCD"/>
    <w:rsid w:val="00191E8F"/>
    <w:rsid w:val="0019263D"/>
    <w:rsid w:val="00193722"/>
    <w:rsid w:val="00194A7A"/>
    <w:rsid w:val="00195409"/>
    <w:rsid w:val="00196CAE"/>
    <w:rsid w:val="001A0504"/>
    <w:rsid w:val="001A11EA"/>
    <w:rsid w:val="001A210D"/>
    <w:rsid w:val="001A3280"/>
    <w:rsid w:val="001A44AF"/>
    <w:rsid w:val="001A71CC"/>
    <w:rsid w:val="001A7758"/>
    <w:rsid w:val="001B1901"/>
    <w:rsid w:val="001B19BF"/>
    <w:rsid w:val="001B2121"/>
    <w:rsid w:val="001B2465"/>
    <w:rsid w:val="001B3CDD"/>
    <w:rsid w:val="001B5D6F"/>
    <w:rsid w:val="001C2366"/>
    <w:rsid w:val="001C3D43"/>
    <w:rsid w:val="001C53ED"/>
    <w:rsid w:val="001C5E56"/>
    <w:rsid w:val="001C7013"/>
    <w:rsid w:val="001D004D"/>
    <w:rsid w:val="001D00DD"/>
    <w:rsid w:val="001D1A7D"/>
    <w:rsid w:val="001D405D"/>
    <w:rsid w:val="001D5FB0"/>
    <w:rsid w:val="001D6839"/>
    <w:rsid w:val="001D72AC"/>
    <w:rsid w:val="001E1EB1"/>
    <w:rsid w:val="001E1F9B"/>
    <w:rsid w:val="001E237E"/>
    <w:rsid w:val="001E2A32"/>
    <w:rsid w:val="001E2AEF"/>
    <w:rsid w:val="001E4D02"/>
    <w:rsid w:val="001E4DC1"/>
    <w:rsid w:val="001E548E"/>
    <w:rsid w:val="001E7F7F"/>
    <w:rsid w:val="001F06F3"/>
    <w:rsid w:val="001F0C6B"/>
    <w:rsid w:val="001F2F65"/>
    <w:rsid w:val="001F37CF"/>
    <w:rsid w:val="001F3A38"/>
    <w:rsid w:val="001F646D"/>
    <w:rsid w:val="00200640"/>
    <w:rsid w:val="00202001"/>
    <w:rsid w:val="0020566D"/>
    <w:rsid w:val="00206928"/>
    <w:rsid w:val="00210A84"/>
    <w:rsid w:val="00212908"/>
    <w:rsid w:val="00213015"/>
    <w:rsid w:val="00214FEC"/>
    <w:rsid w:val="0021662B"/>
    <w:rsid w:val="00216A6A"/>
    <w:rsid w:val="00216CD2"/>
    <w:rsid w:val="002170E0"/>
    <w:rsid w:val="00217452"/>
    <w:rsid w:val="002217EE"/>
    <w:rsid w:val="00224022"/>
    <w:rsid w:val="00224AC2"/>
    <w:rsid w:val="0022528F"/>
    <w:rsid w:val="002254EB"/>
    <w:rsid w:val="002262AC"/>
    <w:rsid w:val="00226953"/>
    <w:rsid w:val="00230313"/>
    <w:rsid w:val="00232785"/>
    <w:rsid w:val="00233674"/>
    <w:rsid w:val="00234602"/>
    <w:rsid w:val="00235598"/>
    <w:rsid w:val="00235613"/>
    <w:rsid w:val="0023703F"/>
    <w:rsid w:val="002373F4"/>
    <w:rsid w:val="002402E8"/>
    <w:rsid w:val="002403D9"/>
    <w:rsid w:val="00240DD7"/>
    <w:rsid w:val="0024316B"/>
    <w:rsid w:val="00243F7B"/>
    <w:rsid w:val="00250096"/>
    <w:rsid w:val="00250B9C"/>
    <w:rsid w:val="0025147F"/>
    <w:rsid w:val="00252AF4"/>
    <w:rsid w:val="002536BB"/>
    <w:rsid w:val="002538E5"/>
    <w:rsid w:val="00253D33"/>
    <w:rsid w:val="002575C3"/>
    <w:rsid w:val="0025798B"/>
    <w:rsid w:val="00260BFE"/>
    <w:rsid w:val="002612F1"/>
    <w:rsid w:val="0026228C"/>
    <w:rsid w:val="002625B5"/>
    <w:rsid w:val="00263D32"/>
    <w:rsid w:val="00264C07"/>
    <w:rsid w:val="0026682A"/>
    <w:rsid w:val="00266FC2"/>
    <w:rsid w:val="002677D9"/>
    <w:rsid w:val="00270623"/>
    <w:rsid w:val="00270AD0"/>
    <w:rsid w:val="00270D37"/>
    <w:rsid w:val="002723E1"/>
    <w:rsid w:val="00272BF8"/>
    <w:rsid w:val="002730B3"/>
    <w:rsid w:val="002777CB"/>
    <w:rsid w:val="002804F0"/>
    <w:rsid w:val="00280D2F"/>
    <w:rsid w:val="00280E93"/>
    <w:rsid w:val="00281226"/>
    <w:rsid w:val="0028263E"/>
    <w:rsid w:val="00283C65"/>
    <w:rsid w:val="00284BD4"/>
    <w:rsid w:val="00284E97"/>
    <w:rsid w:val="0028562B"/>
    <w:rsid w:val="00286C6C"/>
    <w:rsid w:val="00286FED"/>
    <w:rsid w:val="00287845"/>
    <w:rsid w:val="00287C69"/>
    <w:rsid w:val="0029023A"/>
    <w:rsid w:val="002908AB"/>
    <w:rsid w:val="00291440"/>
    <w:rsid w:val="00291540"/>
    <w:rsid w:val="0029187B"/>
    <w:rsid w:val="00292486"/>
    <w:rsid w:val="0029428B"/>
    <w:rsid w:val="002A0183"/>
    <w:rsid w:val="002A0967"/>
    <w:rsid w:val="002A17B3"/>
    <w:rsid w:val="002A235A"/>
    <w:rsid w:val="002A28FE"/>
    <w:rsid w:val="002A2C02"/>
    <w:rsid w:val="002A4C6C"/>
    <w:rsid w:val="002A512B"/>
    <w:rsid w:val="002A5BDD"/>
    <w:rsid w:val="002A620B"/>
    <w:rsid w:val="002A6DD0"/>
    <w:rsid w:val="002B1FD0"/>
    <w:rsid w:val="002B2C61"/>
    <w:rsid w:val="002B3E2F"/>
    <w:rsid w:val="002B5FF9"/>
    <w:rsid w:val="002B6847"/>
    <w:rsid w:val="002B7145"/>
    <w:rsid w:val="002B7736"/>
    <w:rsid w:val="002B7955"/>
    <w:rsid w:val="002C043E"/>
    <w:rsid w:val="002C0603"/>
    <w:rsid w:val="002C069D"/>
    <w:rsid w:val="002C0C99"/>
    <w:rsid w:val="002C1AE0"/>
    <w:rsid w:val="002C3411"/>
    <w:rsid w:val="002C34E9"/>
    <w:rsid w:val="002C4BB1"/>
    <w:rsid w:val="002C7528"/>
    <w:rsid w:val="002D2645"/>
    <w:rsid w:val="002D2840"/>
    <w:rsid w:val="002D57A0"/>
    <w:rsid w:val="002D5DF0"/>
    <w:rsid w:val="002D5FC3"/>
    <w:rsid w:val="002D6FD7"/>
    <w:rsid w:val="002E01EE"/>
    <w:rsid w:val="002E0328"/>
    <w:rsid w:val="002E06FE"/>
    <w:rsid w:val="002E101F"/>
    <w:rsid w:val="002E6305"/>
    <w:rsid w:val="002E7860"/>
    <w:rsid w:val="002E7B0A"/>
    <w:rsid w:val="002F096B"/>
    <w:rsid w:val="002F4563"/>
    <w:rsid w:val="002F4798"/>
    <w:rsid w:val="002F48BD"/>
    <w:rsid w:val="002F55EE"/>
    <w:rsid w:val="002F6594"/>
    <w:rsid w:val="00303237"/>
    <w:rsid w:val="00303651"/>
    <w:rsid w:val="003039AA"/>
    <w:rsid w:val="00304F42"/>
    <w:rsid w:val="0030768D"/>
    <w:rsid w:val="0031147A"/>
    <w:rsid w:val="00311D7D"/>
    <w:rsid w:val="00314982"/>
    <w:rsid w:val="00317478"/>
    <w:rsid w:val="00322072"/>
    <w:rsid w:val="00322122"/>
    <w:rsid w:val="003230E0"/>
    <w:rsid w:val="00323D73"/>
    <w:rsid w:val="00324DB5"/>
    <w:rsid w:val="00325806"/>
    <w:rsid w:val="00326913"/>
    <w:rsid w:val="00326A5E"/>
    <w:rsid w:val="0032745B"/>
    <w:rsid w:val="00332917"/>
    <w:rsid w:val="00332AE2"/>
    <w:rsid w:val="00333A80"/>
    <w:rsid w:val="0033422C"/>
    <w:rsid w:val="0033463E"/>
    <w:rsid w:val="00334C75"/>
    <w:rsid w:val="00335397"/>
    <w:rsid w:val="003366E6"/>
    <w:rsid w:val="00337220"/>
    <w:rsid w:val="003373F3"/>
    <w:rsid w:val="00337FAC"/>
    <w:rsid w:val="003402D9"/>
    <w:rsid w:val="00341202"/>
    <w:rsid w:val="00341607"/>
    <w:rsid w:val="00341DD5"/>
    <w:rsid w:val="00345C3D"/>
    <w:rsid w:val="003460A6"/>
    <w:rsid w:val="0034639B"/>
    <w:rsid w:val="00346529"/>
    <w:rsid w:val="00346A7D"/>
    <w:rsid w:val="00350A7E"/>
    <w:rsid w:val="00350F49"/>
    <w:rsid w:val="00351659"/>
    <w:rsid w:val="003518DA"/>
    <w:rsid w:val="0035199A"/>
    <w:rsid w:val="00352455"/>
    <w:rsid w:val="003546A1"/>
    <w:rsid w:val="00356915"/>
    <w:rsid w:val="00357EE2"/>
    <w:rsid w:val="00361B52"/>
    <w:rsid w:val="00362177"/>
    <w:rsid w:val="00362777"/>
    <w:rsid w:val="003640B3"/>
    <w:rsid w:val="00364877"/>
    <w:rsid w:val="0036610B"/>
    <w:rsid w:val="0036660A"/>
    <w:rsid w:val="00366A3F"/>
    <w:rsid w:val="003715A1"/>
    <w:rsid w:val="00371D58"/>
    <w:rsid w:val="003746EB"/>
    <w:rsid w:val="0037757A"/>
    <w:rsid w:val="00377E7C"/>
    <w:rsid w:val="003805BD"/>
    <w:rsid w:val="00381116"/>
    <w:rsid w:val="00381F6A"/>
    <w:rsid w:val="00385B9C"/>
    <w:rsid w:val="00385D41"/>
    <w:rsid w:val="0039050F"/>
    <w:rsid w:val="00390682"/>
    <w:rsid w:val="00390DC8"/>
    <w:rsid w:val="0039114E"/>
    <w:rsid w:val="00391FAB"/>
    <w:rsid w:val="00394D52"/>
    <w:rsid w:val="003954E3"/>
    <w:rsid w:val="003A079B"/>
    <w:rsid w:val="003A22D8"/>
    <w:rsid w:val="003A28B9"/>
    <w:rsid w:val="003A34D5"/>
    <w:rsid w:val="003A4218"/>
    <w:rsid w:val="003A42C3"/>
    <w:rsid w:val="003A4503"/>
    <w:rsid w:val="003A4871"/>
    <w:rsid w:val="003A54EE"/>
    <w:rsid w:val="003A5711"/>
    <w:rsid w:val="003A5841"/>
    <w:rsid w:val="003A6762"/>
    <w:rsid w:val="003A7322"/>
    <w:rsid w:val="003A7326"/>
    <w:rsid w:val="003B448B"/>
    <w:rsid w:val="003B495F"/>
    <w:rsid w:val="003B7358"/>
    <w:rsid w:val="003B7FFC"/>
    <w:rsid w:val="003C223A"/>
    <w:rsid w:val="003C2C04"/>
    <w:rsid w:val="003C312D"/>
    <w:rsid w:val="003C5947"/>
    <w:rsid w:val="003C74E4"/>
    <w:rsid w:val="003C7874"/>
    <w:rsid w:val="003C7B1D"/>
    <w:rsid w:val="003D2972"/>
    <w:rsid w:val="003D2B19"/>
    <w:rsid w:val="003D6A43"/>
    <w:rsid w:val="003D706A"/>
    <w:rsid w:val="003E2003"/>
    <w:rsid w:val="003E2D10"/>
    <w:rsid w:val="003E3A59"/>
    <w:rsid w:val="003E4B72"/>
    <w:rsid w:val="003E500E"/>
    <w:rsid w:val="003E780A"/>
    <w:rsid w:val="003F048C"/>
    <w:rsid w:val="003F2970"/>
    <w:rsid w:val="003F2A33"/>
    <w:rsid w:val="003F4B23"/>
    <w:rsid w:val="003F4DBC"/>
    <w:rsid w:val="003F597D"/>
    <w:rsid w:val="003F760C"/>
    <w:rsid w:val="00401799"/>
    <w:rsid w:val="0040259F"/>
    <w:rsid w:val="00402BF8"/>
    <w:rsid w:val="0040315E"/>
    <w:rsid w:val="00403216"/>
    <w:rsid w:val="004039EB"/>
    <w:rsid w:val="00405782"/>
    <w:rsid w:val="00405F3E"/>
    <w:rsid w:val="00407995"/>
    <w:rsid w:val="00407EF3"/>
    <w:rsid w:val="004105DD"/>
    <w:rsid w:val="00410D8E"/>
    <w:rsid w:val="00411AC8"/>
    <w:rsid w:val="004123D1"/>
    <w:rsid w:val="0041380C"/>
    <w:rsid w:val="0041561F"/>
    <w:rsid w:val="00415FC0"/>
    <w:rsid w:val="00416877"/>
    <w:rsid w:val="0042117B"/>
    <w:rsid w:val="00421635"/>
    <w:rsid w:val="00423671"/>
    <w:rsid w:val="00424BB2"/>
    <w:rsid w:val="00425FEB"/>
    <w:rsid w:val="00426273"/>
    <w:rsid w:val="00427895"/>
    <w:rsid w:val="00430E93"/>
    <w:rsid w:val="004315FB"/>
    <w:rsid w:val="00434E43"/>
    <w:rsid w:val="00435380"/>
    <w:rsid w:val="00437605"/>
    <w:rsid w:val="004379C0"/>
    <w:rsid w:val="00437AA5"/>
    <w:rsid w:val="004400E3"/>
    <w:rsid w:val="00441440"/>
    <w:rsid w:val="004418D6"/>
    <w:rsid w:val="00441DF8"/>
    <w:rsid w:val="00442451"/>
    <w:rsid w:val="00443F98"/>
    <w:rsid w:val="004451E7"/>
    <w:rsid w:val="00446422"/>
    <w:rsid w:val="0044719C"/>
    <w:rsid w:val="004474CF"/>
    <w:rsid w:val="00447631"/>
    <w:rsid w:val="00452419"/>
    <w:rsid w:val="00456FEB"/>
    <w:rsid w:val="00457157"/>
    <w:rsid w:val="00457868"/>
    <w:rsid w:val="00462D4F"/>
    <w:rsid w:val="00462FD9"/>
    <w:rsid w:val="00463779"/>
    <w:rsid w:val="00464158"/>
    <w:rsid w:val="0046418B"/>
    <w:rsid w:val="00464249"/>
    <w:rsid w:val="00465125"/>
    <w:rsid w:val="004669AF"/>
    <w:rsid w:val="00466C44"/>
    <w:rsid w:val="004709E6"/>
    <w:rsid w:val="00470EC1"/>
    <w:rsid w:val="00473FC4"/>
    <w:rsid w:val="0048132F"/>
    <w:rsid w:val="00481C04"/>
    <w:rsid w:val="0048212E"/>
    <w:rsid w:val="0048239C"/>
    <w:rsid w:val="00482BA9"/>
    <w:rsid w:val="0048320A"/>
    <w:rsid w:val="00483601"/>
    <w:rsid w:val="00483F8C"/>
    <w:rsid w:val="00487591"/>
    <w:rsid w:val="004905A2"/>
    <w:rsid w:val="00491495"/>
    <w:rsid w:val="004917F4"/>
    <w:rsid w:val="004922C1"/>
    <w:rsid w:val="0049321C"/>
    <w:rsid w:val="004956C5"/>
    <w:rsid w:val="004961BD"/>
    <w:rsid w:val="004A0A68"/>
    <w:rsid w:val="004A3F48"/>
    <w:rsid w:val="004A54D5"/>
    <w:rsid w:val="004A59E4"/>
    <w:rsid w:val="004A678C"/>
    <w:rsid w:val="004A6C9A"/>
    <w:rsid w:val="004A7B00"/>
    <w:rsid w:val="004B01E2"/>
    <w:rsid w:val="004B0708"/>
    <w:rsid w:val="004B086C"/>
    <w:rsid w:val="004B0A97"/>
    <w:rsid w:val="004B40B3"/>
    <w:rsid w:val="004B42F2"/>
    <w:rsid w:val="004B4C74"/>
    <w:rsid w:val="004B4D4A"/>
    <w:rsid w:val="004B4DE2"/>
    <w:rsid w:val="004B5F40"/>
    <w:rsid w:val="004B690B"/>
    <w:rsid w:val="004B7B6C"/>
    <w:rsid w:val="004C1D98"/>
    <w:rsid w:val="004C23EF"/>
    <w:rsid w:val="004C54AB"/>
    <w:rsid w:val="004C5BBE"/>
    <w:rsid w:val="004C76A9"/>
    <w:rsid w:val="004C79EE"/>
    <w:rsid w:val="004C7B3C"/>
    <w:rsid w:val="004D0610"/>
    <w:rsid w:val="004D1447"/>
    <w:rsid w:val="004D19A8"/>
    <w:rsid w:val="004D27F5"/>
    <w:rsid w:val="004D3149"/>
    <w:rsid w:val="004D3E95"/>
    <w:rsid w:val="004D4D7A"/>
    <w:rsid w:val="004D5973"/>
    <w:rsid w:val="004D5B7D"/>
    <w:rsid w:val="004D6E39"/>
    <w:rsid w:val="004D77DB"/>
    <w:rsid w:val="004D7A9B"/>
    <w:rsid w:val="004E1563"/>
    <w:rsid w:val="004E240A"/>
    <w:rsid w:val="004E4168"/>
    <w:rsid w:val="004E5EEE"/>
    <w:rsid w:val="004E602A"/>
    <w:rsid w:val="004E60D4"/>
    <w:rsid w:val="004E79EC"/>
    <w:rsid w:val="004F2DBF"/>
    <w:rsid w:val="004F4364"/>
    <w:rsid w:val="004F43DE"/>
    <w:rsid w:val="004F7A21"/>
    <w:rsid w:val="005009D0"/>
    <w:rsid w:val="00500D8A"/>
    <w:rsid w:val="00500ED4"/>
    <w:rsid w:val="00501572"/>
    <w:rsid w:val="00501AD9"/>
    <w:rsid w:val="00502008"/>
    <w:rsid w:val="0050282F"/>
    <w:rsid w:val="00502843"/>
    <w:rsid w:val="005054C2"/>
    <w:rsid w:val="00506BE2"/>
    <w:rsid w:val="00506D20"/>
    <w:rsid w:val="00507418"/>
    <w:rsid w:val="00507505"/>
    <w:rsid w:val="0051006D"/>
    <w:rsid w:val="0051059B"/>
    <w:rsid w:val="005113CA"/>
    <w:rsid w:val="00512198"/>
    <w:rsid w:val="005121F1"/>
    <w:rsid w:val="005122A9"/>
    <w:rsid w:val="005137F1"/>
    <w:rsid w:val="00515CB0"/>
    <w:rsid w:val="005160D9"/>
    <w:rsid w:val="005176D2"/>
    <w:rsid w:val="00517FE8"/>
    <w:rsid w:val="005201F4"/>
    <w:rsid w:val="00520A93"/>
    <w:rsid w:val="00520F1E"/>
    <w:rsid w:val="00521B83"/>
    <w:rsid w:val="00522161"/>
    <w:rsid w:val="005226F8"/>
    <w:rsid w:val="005237D5"/>
    <w:rsid w:val="00523A18"/>
    <w:rsid w:val="005249A9"/>
    <w:rsid w:val="005256BC"/>
    <w:rsid w:val="005265D3"/>
    <w:rsid w:val="0052674C"/>
    <w:rsid w:val="0052752E"/>
    <w:rsid w:val="005279BB"/>
    <w:rsid w:val="00530128"/>
    <w:rsid w:val="00531F50"/>
    <w:rsid w:val="00534290"/>
    <w:rsid w:val="00535E91"/>
    <w:rsid w:val="005360CC"/>
    <w:rsid w:val="005402D3"/>
    <w:rsid w:val="00541D99"/>
    <w:rsid w:val="005429C2"/>
    <w:rsid w:val="00542DF0"/>
    <w:rsid w:val="00544B24"/>
    <w:rsid w:val="00544D8D"/>
    <w:rsid w:val="00545BA0"/>
    <w:rsid w:val="00546B4E"/>
    <w:rsid w:val="00547B66"/>
    <w:rsid w:val="00550BF1"/>
    <w:rsid w:val="005512AA"/>
    <w:rsid w:val="005526F6"/>
    <w:rsid w:val="00552D1D"/>
    <w:rsid w:val="00553C7B"/>
    <w:rsid w:val="00555B86"/>
    <w:rsid w:val="005561DC"/>
    <w:rsid w:val="00556578"/>
    <w:rsid w:val="00560138"/>
    <w:rsid w:val="00560709"/>
    <w:rsid w:val="00561440"/>
    <w:rsid w:val="0056162B"/>
    <w:rsid w:val="00564243"/>
    <w:rsid w:val="005646FD"/>
    <w:rsid w:val="00565D60"/>
    <w:rsid w:val="00566027"/>
    <w:rsid w:val="005663FB"/>
    <w:rsid w:val="00570F3A"/>
    <w:rsid w:val="00571125"/>
    <w:rsid w:val="00571153"/>
    <w:rsid w:val="00571D37"/>
    <w:rsid w:val="00572205"/>
    <w:rsid w:val="005738C8"/>
    <w:rsid w:val="005749C2"/>
    <w:rsid w:val="005759E4"/>
    <w:rsid w:val="0057616B"/>
    <w:rsid w:val="00577B23"/>
    <w:rsid w:val="00580D9D"/>
    <w:rsid w:val="0058112B"/>
    <w:rsid w:val="005822F8"/>
    <w:rsid w:val="00583505"/>
    <w:rsid w:val="00584EB9"/>
    <w:rsid w:val="005858D6"/>
    <w:rsid w:val="005865AF"/>
    <w:rsid w:val="005874B3"/>
    <w:rsid w:val="00587608"/>
    <w:rsid w:val="005907A6"/>
    <w:rsid w:val="005909D5"/>
    <w:rsid w:val="00594430"/>
    <w:rsid w:val="005944CF"/>
    <w:rsid w:val="00595C5C"/>
    <w:rsid w:val="00595F3B"/>
    <w:rsid w:val="005960D6"/>
    <w:rsid w:val="00596827"/>
    <w:rsid w:val="005A0E30"/>
    <w:rsid w:val="005A1482"/>
    <w:rsid w:val="005A2C00"/>
    <w:rsid w:val="005A2C52"/>
    <w:rsid w:val="005A343F"/>
    <w:rsid w:val="005A3921"/>
    <w:rsid w:val="005A3A61"/>
    <w:rsid w:val="005A43BD"/>
    <w:rsid w:val="005A4873"/>
    <w:rsid w:val="005A53A9"/>
    <w:rsid w:val="005A67CE"/>
    <w:rsid w:val="005B0265"/>
    <w:rsid w:val="005B0F26"/>
    <w:rsid w:val="005B18AA"/>
    <w:rsid w:val="005B1FF6"/>
    <w:rsid w:val="005B218A"/>
    <w:rsid w:val="005B2942"/>
    <w:rsid w:val="005B3637"/>
    <w:rsid w:val="005B4FF9"/>
    <w:rsid w:val="005B679B"/>
    <w:rsid w:val="005B6E10"/>
    <w:rsid w:val="005C1932"/>
    <w:rsid w:val="005C1C63"/>
    <w:rsid w:val="005C2003"/>
    <w:rsid w:val="005C252D"/>
    <w:rsid w:val="005C2606"/>
    <w:rsid w:val="005C2A2E"/>
    <w:rsid w:val="005C388C"/>
    <w:rsid w:val="005C3EBC"/>
    <w:rsid w:val="005C456F"/>
    <w:rsid w:val="005C50E4"/>
    <w:rsid w:val="005C50F0"/>
    <w:rsid w:val="005C5B26"/>
    <w:rsid w:val="005C5EDE"/>
    <w:rsid w:val="005C66B5"/>
    <w:rsid w:val="005D0B00"/>
    <w:rsid w:val="005D19C9"/>
    <w:rsid w:val="005D233D"/>
    <w:rsid w:val="005D2B99"/>
    <w:rsid w:val="005D2EE9"/>
    <w:rsid w:val="005D3679"/>
    <w:rsid w:val="005D499A"/>
    <w:rsid w:val="005D6078"/>
    <w:rsid w:val="005D634C"/>
    <w:rsid w:val="005D7547"/>
    <w:rsid w:val="005D7A5D"/>
    <w:rsid w:val="005E0403"/>
    <w:rsid w:val="005E0C46"/>
    <w:rsid w:val="005E48D0"/>
    <w:rsid w:val="005E490E"/>
    <w:rsid w:val="005E4D5E"/>
    <w:rsid w:val="005F0B4D"/>
    <w:rsid w:val="005F3232"/>
    <w:rsid w:val="005F3C4A"/>
    <w:rsid w:val="005F5D55"/>
    <w:rsid w:val="005F71A0"/>
    <w:rsid w:val="005F71B1"/>
    <w:rsid w:val="0060050F"/>
    <w:rsid w:val="00600514"/>
    <w:rsid w:val="00600F64"/>
    <w:rsid w:val="00602A78"/>
    <w:rsid w:val="0060331C"/>
    <w:rsid w:val="00603C66"/>
    <w:rsid w:val="00604D0E"/>
    <w:rsid w:val="00604EB9"/>
    <w:rsid w:val="00604F01"/>
    <w:rsid w:val="006102CA"/>
    <w:rsid w:val="00612581"/>
    <w:rsid w:val="00612C6A"/>
    <w:rsid w:val="0061450D"/>
    <w:rsid w:val="00614526"/>
    <w:rsid w:val="0061469E"/>
    <w:rsid w:val="00616F5B"/>
    <w:rsid w:val="0061736B"/>
    <w:rsid w:val="0061774E"/>
    <w:rsid w:val="006206C0"/>
    <w:rsid w:val="006217EA"/>
    <w:rsid w:val="00622269"/>
    <w:rsid w:val="006237A7"/>
    <w:rsid w:val="00624735"/>
    <w:rsid w:val="00625817"/>
    <w:rsid w:val="00625B1F"/>
    <w:rsid w:val="006265D6"/>
    <w:rsid w:val="00627055"/>
    <w:rsid w:val="006310E7"/>
    <w:rsid w:val="00631C35"/>
    <w:rsid w:val="0063323D"/>
    <w:rsid w:val="00634750"/>
    <w:rsid w:val="006349F2"/>
    <w:rsid w:val="00634D53"/>
    <w:rsid w:val="00635044"/>
    <w:rsid w:val="0063553B"/>
    <w:rsid w:val="006368DF"/>
    <w:rsid w:val="0063737A"/>
    <w:rsid w:val="0063752D"/>
    <w:rsid w:val="00637A9B"/>
    <w:rsid w:val="00640C32"/>
    <w:rsid w:val="00642755"/>
    <w:rsid w:val="00642DBC"/>
    <w:rsid w:val="006435FE"/>
    <w:rsid w:val="0064384F"/>
    <w:rsid w:val="00644A0E"/>
    <w:rsid w:val="0064602E"/>
    <w:rsid w:val="0064624E"/>
    <w:rsid w:val="006476B5"/>
    <w:rsid w:val="00647C98"/>
    <w:rsid w:val="00650D45"/>
    <w:rsid w:val="00651863"/>
    <w:rsid w:val="006522C1"/>
    <w:rsid w:val="0065363C"/>
    <w:rsid w:val="00655216"/>
    <w:rsid w:val="00655217"/>
    <w:rsid w:val="00655621"/>
    <w:rsid w:val="00655BFD"/>
    <w:rsid w:val="0065642B"/>
    <w:rsid w:val="006567B4"/>
    <w:rsid w:val="00660790"/>
    <w:rsid w:val="00662682"/>
    <w:rsid w:val="00662CA6"/>
    <w:rsid w:val="0066333C"/>
    <w:rsid w:val="006650C0"/>
    <w:rsid w:val="00665300"/>
    <w:rsid w:val="006673B6"/>
    <w:rsid w:val="00667905"/>
    <w:rsid w:val="00670923"/>
    <w:rsid w:val="006712FB"/>
    <w:rsid w:val="00672866"/>
    <w:rsid w:val="00673200"/>
    <w:rsid w:val="00673BAF"/>
    <w:rsid w:val="00674246"/>
    <w:rsid w:val="006775A8"/>
    <w:rsid w:val="00680383"/>
    <w:rsid w:val="00680B58"/>
    <w:rsid w:val="0068234F"/>
    <w:rsid w:val="0068300C"/>
    <w:rsid w:val="00684474"/>
    <w:rsid w:val="00684704"/>
    <w:rsid w:val="00687F5D"/>
    <w:rsid w:val="00690111"/>
    <w:rsid w:val="00690666"/>
    <w:rsid w:val="006908AA"/>
    <w:rsid w:val="00691525"/>
    <w:rsid w:val="00691D74"/>
    <w:rsid w:val="00692E64"/>
    <w:rsid w:val="00692E8B"/>
    <w:rsid w:val="00693358"/>
    <w:rsid w:val="00696504"/>
    <w:rsid w:val="006A11D7"/>
    <w:rsid w:val="006A21EA"/>
    <w:rsid w:val="006A33D5"/>
    <w:rsid w:val="006A4C25"/>
    <w:rsid w:val="006A4C68"/>
    <w:rsid w:val="006A52FB"/>
    <w:rsid w:val="006A5567"/>
    <w:rsid w:val="006A5C97"/>
    <w:rsid w:val="006A6CCE"/>
    <w:rsid w:val="006B2FDA"/>
    <w:rsid w:val="006B372C"/>
    <w:rsid w:val="006B4D7C"/>
    <w:rsid w:val="006B7297"/>
    <w:rsid w:val="006C0057"/>
    <w:rsid w:val="006C0154"/>
    <w:rsid w:val="006C0940"/>
    <w:rsid w:val="006C0F1D"/>
    <w:rsid w:val="006C1398"/>
    <w:rsid w:val="006C1E70"/>
    <w:rsid w:val="006C264C"/>
    <w:rsid w:val="006C2F45"/>
    <w:rsid w:val="006C345B"/>
    <w:rsid w:val="006C5515"/>
    <w:rsid w:val="006C652C"/>
    <w:rsid w:val="006C6BA6"/>
    <w:rsid w:val="006C7FFD"/>
    <w:rsid w:val="006D0BDB"/>
    <w:rsid w:val="006D2FD8"/>
    <w:rsid w:val="006D3806"/>
    <w:rsid w:val="006D43BD"/>
    <w:rsid w:val="006D7551"/>
    <w:rsid w:val="006E03C4"/>
    <w:rsid w:val="006E2CC0"/>
    <w:rsid w:val="006E2F0A"/>
    <w:rsid w:val="006E4DB0"/>
    <w:rsid w:val="006E5BE1"/>
    <w:rsid w:val="006E6C23"/>
    <w:rsid w:val="006E73BC"/>
    <w:rsid w:val="006F0539"/>
    <w:rsid w:val="006F0592"/>
    <w:rsid w:val="006F1104"/>
    <w:rsid w:val="006F1184"/>
    <w:rsid w:val="006F1603"/>
    <w:rsid w:val="006F1958"/>
    <w:rsid w:val="006F263F"/>
    <w:rsid w:val="006F3E9F"/>
    <w:rsid w:val="006F402D"/>
    <w:rsid w:val="006F5126"/>
    <w:rsid w:val="006F6B4F"/>
    <w:rsid w:val="006F749E"/>
    <w:rsid w:val="0070051C"/>
    <w:rsid w:val="00702C7C"/>
    <w:rsid w:val="00702CF8"/>
    <w:rsid w:val="00703BBB"/>
    <w:rsid w:val="00704062"/>
    <w:rsid w:val="00704B64"/>
    <w:rsid w:val="00707C51"/>
    <w:rsid w:val="00710453"/>
    <w:rsid w:val="007115E1"/>
    <w:rsid w:val="0071177B"/>
    <w:rsid w:val="00712386"/>
    <w:rsid w:val="0071557E"/>
    <w:rsid w:val="00715861"/>
    <w:rsid w:val="00716957"/>
    <w:rsid w:val="00720A00"/>
    <w:rsid w:val="007218C7"/>
    <w:rsid w:val="007252B5"/>
    <w:rsid w:val="00725FAE"/>
    <w:rsid w:val="0072752F"/>
    <w:rsid w:val="00730E77"/>
    <w:rsid w:val="007313FB"/>
    <w:rsid w:val="00733482"/>
    <w:rsid w:val="00734D0E"/>
    <w:rsid w:val="007354EC"/>
    <w:rsid w:val="00735EB7"/>
    <w:rsid w:val="00737925"/>
    <w:rsid w:val="00740593"/>
    <w:rsid w:val="007411F7"/>
    <w:rsid w:val="0074293D"/>
    <w:rsid w:val="00742949"/>
    <w:rsid w:val="00743E51"/>
    <w:rsid w:val="007445D2"/>
    <w:rsid w:val="0074492A"/>
    <w:rsid w:val="0074589C"/>
    <w:rsid w:val="00746275"/>
    <w:rsid w:val="00746E45"/>
    <w:rsid w:val="00752B50"/>
    <w:rsid w:val="0075396B"/>
    <w:rsid w:val="00753F71"/>
    <w:rsid w:val="00754742"/>
    <w:rsid w:val="00754923"/>
    <w:rsid w:val="00755079"/>
    <w:rsid w:val="007569D9"/>
    <w:rsid w:val="007569F3"/>
    <w:rsid w:val="007635DC"/>
    <w:rsid w:val="00763645"/>
    <w:rsid w:val="007641B5"/>
    <w:rsid w:val="00765119"/>
    <w:rsid w:val="0076566C"/>
    <w:rsid w:val="00766BC9"/>
    <w:rsid w:val="00767867"/>
    <w:rsid w:val="007710C3"/>
    <w:rsid w:val="007712D2"/>
    <w:rsid w:val="00771F20"/>
    <w:rsid w:val="00772440"/>
    <w:rsid w:val="00773B28"/>
    <w:rsid w:val="00774A8A"/>
    <w:rsid w:val="00774FE7"/>
    <w:rsid w:val="00775023"/>
    <w:rsid w:val="00775E03"/>
    <w:rsid w:val="0077615B"/>
    <w:rsid w:val="00780F17"/>
    <w:rsid w:val="00781248"/>
    <w:rsid w:val="0078166B"/>
    <w:rsid w:val="00781DE5"/>
    <w:rsid w:val="007824BF"/>
    <w:rsid w:val="0078274A"/>
    <w:rsid w:val="007837D6"/>
    <w:rsid w:val="00783D75"/>
    <w:rsid w:val="00784191"/>
    <w:rsid w:val="00785957"/>
    <w:rsid w:val="00785CC0"/>
    <w:rsid w:val="00786186"/>
    <w:rsid w:val="007865E8"/>
    <w:rsid w:val="00786706"/>
    <w:rsid w:val="00787254"/>
    <w:rsid w:val="007876F8"/>
    <w:rsid w:val="00790834"/>
    <w:rsid w:val="00790C22"/>
    <w:rsid w:val="00790D0F"/>
    <w:rsid w:val="00792D60"/>
    <w:rsid w:val="0079345D"/>
    <w:rsid w:val="00793BB2"/>
    <w:rsid w:val="007965E4"/>
    <w:rsid w:val="00797403"/>
    <w:rsid w:val="007A050C"/>
    <w:rsid w:val="007A134F"/>
    <w:rsid w:val="007A1C15"/>
    <w:rsid w:val="007A2AD1"/>
    <w:rsid w:val="007A324D"/>
    <w:rsid w:val="007A658A"/>
    <w:rsid w:val="007B02E6"/>
    <w:rsid w:val="007B0B20"/>
    <w:rsid w:val="007B0CE2"/>
    <w:rsid w:val="007B39B3"/>
    <w:rsid w:val="007B4B21"/>
    <w:rsid w:val="007B648C"/>
    <w:rsid w:val="007B787E"/>
    <w:rsid w:val="007C00F3"/>
    <w:rsid w:val="007C2433"/>
    <w:rsid w:val="007C4457"/>
    <w:rsid w:val="007C561D"/>
    <w:rsid w:val="007C5EFA"/>
    <w:rsid w:val="007C6FBC"/>
    <w:rsid w:val="007D0508"/>
    <w:rsid w:val="007D06C6"/>
    <w:rsid w:val="007D096E"/>
    <w:rsid w:val="007D1705"/>
    <w:rsid w:val="007D2187"/>
    <w:rsid w:val="007D512E"/>
    <w:rsid w:val="007D5920"/>
    <w:rsid w:val="007D7DAC"/>
    <w:rsid w:val="007E0D55"/>
    <w:rsid w:val="007E6012"/>
    <w:rsid w:val="007F1708"/>
    <w:rsid w:val="007F1B78"/>
    <w:rsid w:val="007F1EDB"/>
    <w:rsid w:val="007F4FD5"/>
    <w:rsid w:val="007F597D"/>
    <w:rsid w:val="00800F0F"/>
    <w:rsid w:val="008019C3"/>
    <w:rsid w:val="008028F7"/>
    <w:rsid w:val="00803038"/>
    <w:rsid w:val="00805000"/>
    <w:rsid w:val="00805E44"/>
    <w:rsid w:val="00806869"/>
    <w:rsid w:val="0080744F"/>
    <w:rsid w:val="00807A41"/>
    <w:rsid w:val="00811035"/>
    <w:rsid w:val="00813D2B"/>
    <w:rsid w:val="00814158"/>
    <w:rsid w:val="008156EA"/>
    <w:rsid w:val="00815A6B"/>
    <w:rsid w:val="00817AB9"/>
    <w:rsid w:val="0082016B"/>
    <w:rsid w:val="008207C7"/>
    <w:rsid w:val="008241DD"/>
    <w:rsid w:val="00824274"/>
    <w:rsid w:val="00824C7A"/>
    <w:rsid w:val="00825D37"/>
    <w:rsid w:val="00827CB8"/>
    <w:rsid w:val="0083011C"/>
    <w:rsid w:val="00830647"/>
    <w:rsid w:val="008309C4"/>
    <w:rsid w:val="008321B7"/>
    <w:rsid w:val="008328F3"/>
    <w:rsid w:val="008329D1"/>
    <w:rsid w:val="00832C99"/>
    <w:rsid w:val="00832EB4"/>
    <w:rsid w:val="00833E51"/>
    <w:rsid w:val="00834729"/>
    <w:rsid w:val="00834A27"/>
    <w:rsid w:val="00834FE3"/>
    <w:rsid w:val="00835716"/>
    <w:rsid w:val="00836304"/>
    <w:rsid w:val="0083708D"/>
    <w:rsid w:val="00837F82"/>
    <w:rsid w:val="00840348"/>
    <w:rsid w:val="008415BD"/>
    <w:rsid w:val="0084335B"/>
    <w:rsid w:val="00844925"/>
    <w:rsid w:val="00846816"/>
    <w:rsid w:val="00846E9D"/>
    <w:rsid w:val="00846F5F"/>
    <w:rsid w:val="008479FE"/>
    <w:rsid w:val="00847D8E"/>
    <w:rsid w:val="008505D1"/>
    <w:rsid w:val="0085114C"/>
    <w:rsid w:val="0085271E"/>
    <w:rsid w:val="0085277C"/>
    <w:rsid w:val="008529D3"/>
    <w:rsid w:val="008535D5"/>
    <w:rsid w:val="0085374F"/>
    <w:rsid w:val="00855526"/>
    <w:rsid w:val="008559B4"/>
    <w:rsid w:val="00856B92"/>
    <w:rsid w:val="00857941"/>
    <w:rsid w:val="00857E91"/>
    <w:rsid w:val="00860C20"/>
    <w:rsid w:val="00860C5C"/>
    <w:rsid w:val="00860E05"/>
    <w:rsid w:val="00861B9B"/>
    <w:rsid w:val="008625E4"/>
    <w:rsid w:val="00863499"/>
    <w:rsid w:val="00865E6E"/>
    <w:rsid w:val="008665B5"/>
    <w:rsid w:val="00866C4D"/>
    <w:rsid w:val="0087174A"/>
    <w:rsid w:val="008734C0"/>
    <w:rsid w:val="00873E98"/>
    <w:rsid w:val="00873FB0"/>
    <w:rsid w:val="008742CB"/>
    <w:rsid w:val="0087501C"/>
    <w:rsid w:val="00876018"/>
    <w:rsid w:val="00880A73"/>
    <w:rsid w:val="00880C1E"/>
    <w:rsid w:val="00880D6F"/>
    <w:rsid w:val="008816C3"/>
    <w:rsid w:val="00881A1D"/>
    <w:rsid w:val="00881AB5"/>
    <w:rsid w:val="00882139"/>
    <w:rsid w:val="00885C03"/>
    <w:rsid w:val="008874E1"/>
    <w:rsid w:val="0088758A"/>
    <w:rsid w:val="008907E6"/>
    <w:rsid w:val="008917FF"/>
    <w:rsid w:val="00891EC2"/>
    <w:rsid w:val="00892262"/>
    <w:rsid w:val="0089298A"/>
    <w:rsid w:val="00893541"/>
    <w:rsid w:val="00895CE5"/>
    <w:rsid w:val="008962B0"/>
    <w:rsid w:val="00896D54"/>
    <w:rsid w:val="00896F4F"/>
    <w:rsid w:val="008A11F3"/>
    <w:rsid w:val="008A1EF7"/>
    <w:rsid w:val="008A3097"/>
    <w:rsid w:val="008A4B0E"/>
    <w:rsid w:val="008A706C"/>
    <w:rsid w:val="008A7793"/>
    <w:rsid w:val="008A7794"/>
    <w:rsid w:val="008B0338"/>
    <w:rsid w:val="008B0BC0"/>
    <w:rsid w:val="008B0F91"/>
    <w:rsid w:val="008B2109"/>
    <w:rsid w:val="008B238C"/>
    <w:rsid w:val="008B2468"/>
    <w:rsid w:val="008B6A6B"/>
    <w:rsid w:val="008B6D67"/>
    <w:rsid w:val="008B6DA5"/>
    <w:rsid w:val="008B755A"/>
    <w:rsid w:val="008C0E21"/>
    <w:rsid w:val="008C2701"/>
    <w:rsid w:val="008C30B2"/>
    <w:rsid w:val="008C4482"/>
    <w:rsid w:val="008C4A55"/>
    <w:rsid w:val="008C4C31"/>
    <w:rsid w:val="008C4C41"/>
    <w:rsid w:val="008C7248"/>
    <w:rsid w:val="008C77E5"/>
    <w:rsid w:val="008D0BA8"/>
    <w:rsid w:val="008D16DA"/>
    <w:rsid w:val="008D3B40"/>
    <w:rsid w:val="008D5024"/>
    <w:rsid w:val="008D50BA"/>
    <w:rsid w:val="008D525B"/>
    <w:rsid w:val="008D613C"/>
    <w:rsid w:val="008D619C"/>
    <w:rsid w:val="008D658B"/>
    <w:rsid w:val="008D7087"/>
    <w:rsid w:val="008D767C"/>
    <w:rsid w:val="008E012C"/>
    <w:rsid w:val="008E05A9"/>
    <w:rsid w:val="008E2227"/>
    <w:rsid w:val="008E2AAC"/>
    <w:rsid w:val="008E7DAC"/>
    <w:rsid w:val="008F013C"/>
    <w:rsid w:val="008F0B5D"/>
    <w:rsid w:val="008F13FB"/>
    <w:rsid w:val="008F1759"/>
    <w:rsid w:val="008F1B10"/>
    <w:rsid w:val="008F263D"/>
    <w:rsid w:val="008F310F"/>
    <w:rsid w:val="008F4DCC"/>
    <w:rsid w:val="008F64EC"/>
    <w:rsid w:val="008F6E4F"/>
    <w:rsid w:val="008F78D0"/>
    <w:rsid w:val="008F793F"/>
    <w:rsid w:val="0091027E"/>
    <w:rsid w:val="009102D3"/>
    <w:rsid w:val="009112AE"/>
    <w:rsid w:val="00912454"/>
    <w:rsid w:val="00913AEA"/>
    <w:rsid w:val="009153EA"/>
    <w:rsid w:val="00915F28"/>
    <w:rsid w:val="00916071"/>
    <w:rsid w:val="00917535"/>
    <w:rsid w:val="00920E2C"/>
    <w:rsid w:val="009214D0"/>
    <w:rsid w:val="00922C3D"/>
    <w:rsid w:val="00923C2F"/>
    <w:rsid w:val="009246F4"/>
    <w:rsid w:val="00925129"/>
    <w:rsid w:val="00925A14"/>
    <w:rsid w:val="009275C0"/>
    <w:rsid w:val="009275CC"/>
    <w:rsid w:val="00927B5A"/>
    <w:rsid w:val="00927E79"/>
    <w:rsid w:val="0093017E"/>
    <w:rsid w:val="0093082E"/>
    <w:rsid w:val="00930FC3"/>
    <w:rsid w:val="009320FB"/>
    <w:rsid w:val="009325F6"/>
    <w:rsid w:val="009326DC"/>
    <w:rsid w:val="009331C8"/>
    <w:rsid w:val="00936008"/>
    <w:rsid w:val="009364F4"/>
    <w:rsid w:val="009376DF"/>
    <w:rsid w:val="00937FD1"/>
    <w:rsid w:val="00941698"/>
    <w:rsid w:val="00941ECA"/>
    <w:rsid w:val="00941F1F"/>
    <w:rsid w:val="00942AD2"/>
    <w:rsid w:val="009437F8"/>
    <w:rsid w:val="00944584"/>
    <w:rsid w:val="00944894"/>
    <w:rsid w:val="0094516E"/>
    <w:rsid w:val="00947E74"/>
    <w:rsid w:val="0095127E"/>
    <w:rsid w:val="0095374C"/>
    <w:rsid w:val="00954550"/>
    <w:rsid w:val="00957316"/>
    <w:rsid w:val="009612B2"/>
    <w:rsid w:val="0096355D"/>
    <w:rsid w:val="00963D66"/>
    <w:rsid w:val="00964D2B"/>
    <w:rsid w:val="009650F2"/>
    <w:rsid w:val="0096560F"/>
    <w:rsid w:val="00965EFC"/>
    <w:rsid w:val="00966329"/>
    <w:rsid w:val="0096778A"/>
    <w:rsid w:val="00967805"/>
    <w:rsid w:val="00970417"/>
    <w:rsid w:val="00971148"/>
    <w:rsid w:val="009731CC"/>
    <w:rsid w:val="00973296"/>
    <w:rsid w:val="009733DB"/>
    <w:rsid w:val="00973C92"/>
    <w:rsid w:val="009741E0"/>
    <w:rsid w:val="009748D1"/>
    <w:rsid w:val="00974E14"/>
    <w:rsid w:val="009755D8"/>
    <w:rsid w:val="00975BBB"/>
    <w:rsid w:val="00980B05"/>
    <w:rsid w:val="009813C3"/>
    <w:rsid w:val="00983764"/>
    <w:rsid w:val="00983DCF"/>
    <w:rsid w:val="00983F57"/>
    <w:rsid w:val="00983F81"/>
    <w:rsid w:val="00986411"/>
    <w:rsid w:val="00987CD3"/>
    <w:rsid w:val="0099033D"/>
    <w:rsid w:val="00990458"/>
    <w:rsid w:val="0099301D"/>
    <w:rsid w:val="0099340E"/>
    <w:rsid w:val="00993CD3"/>
    <w:rsid w:val="00994FF2"/>
    <w:rsid w:val="009956DA"/>
    <w:rsid w:val="009A0BDB"/>
    <w:rsid w:val="009A2F72"/>
    <w:rsid w:val="009A300A"/>
    <w:rsid w:val="009A37E6"/>
    <w:rsid w:val="009A5FBB"/>
    <w:rsid w:val="009A6B60"/>
    <w:rsid w:val="009B0480"/>
    <w:rsid w:val="009B127E"/>
    <w:rsid w:val="009B369C"/>
    <w:rsid w:val="009B45CB"/>
    <w:rsid w:val="009B4792"/>
    <w:rsid w:val="009B57B7"/>
    <w:rsid w:val="009B5BD8"/>
    <w:rsid w:val="009C1829"/>
    <w:rsid w:val="009C1960"/>
    <w:rsid w:val="009C24C8"/>
    <w:rsid w:val="009C4EBD"/>
    <w:rsid w:val="009C65F7"/>
    <w:rsid w:val="009C72B1"/>
    <w:rsid w:val="009C7D23"/>
    <w:rsid w:val="009D0386"/>
    <w:rsid w:val="009D03D3"/>
    <w:rsid w:val="009D19FA"/>
    <w:rsid w:val="009D1AA0"/>
    <w:rsid w:val="009D2029"/>
    <w:rsid w:val="009D41AE"/>
    <w:rsid w:val="009D4611"/>
    <w:rsid w:val="009D52D4"/>
    <w:rsid w:val="009D54F6"/>
    <w:rsid w:val="009D5B09"/>
    <w:rsid w:val="009D7D21"/>
    <w:rsid w:val="009E3233"/>
    <w:rsid w:val="009E4FE3"/>
    <w:rsid w:val="009E510A"/>
    <w:rsid w:val="009E6719"/>
    <w:rsid w:val="009F196B"/>
    <w:rsid w:val="009F1A2D"/>
    <w:rsid w:val="009F3559"/>
    <w:rsid w:val="009F71A4"/>
    <w:rsid w:val="009F787B"/>
    <w:rsid w:val="009F7BCC"/>
    <w:rsid w:val="009F7D62"/>
    <w:rsid w:val="00A01138"/>
    <w:rsid w:val="00A01F80"/>
    <w:rsid w:val="00A02D23"/>
    <w:rsid w:val="00A04094"/>
    <w:rsid w:val="00A05239"/>
    <w:rsid w:val="00A05D6D"/>
    <w:rsid w:val="00A0638B"/>
    <w:rsid w:val="00A06FC0"/>
    <w:rsid w:val="00A11B06"/>
    <w:rsid w:val="00A11B11"/>
    <w:rsid w:val="00A11FB7"/>
    <w:rsid w:val="00A17111"/>
    <w:rsid w:val="00A207B8"/>
    <w:rsid w:val="00A21F65"/>
    <w:rsid w:val="00A24711"/>
    <w:rsid w:val="00A26DFF"/>
    <w:rsid w:val="00A2745C"/>
    <w:rsid w:val="00A27AD8"/>
    <w:rsid w:val="00A3151E"/>
    <w:rsid w:val="00A31842"/>
    <w:rsid w:val="00A31D2D"/>
    <w:rsid w:val="00A34DF9"/>
    <w:rsid w:val="00A35D4F"/>
    <w:rsid w:val="00A3602E"/>
    <w:rsid w:val="00A36BD0"/>
    <w:rsid w:val="00A37C86"/>
    <w:rsid w:val="00A406AB"/>
    <w:rsid w:val="00A411EF"/>
    <w:rsid w:val="00A42B85"/>
    <w:rsid w:val="00A44706"/>
    <w:rsid w:val="00A45C12"/>
    <w:rsid w:val="00A46D5D"/>
    <w:rsid w:val="00A50D61"/>
    <w:rsid w:val="00A51BFA"/>
    <w:rsid w:val="00A52903"/>
    <w:rsid w:val="00A529F9"/>
    <w:rsid w:val="00A537B5"/>
    <w:rsid w:val="00A555AB"/>
    <w:rsid w:val="00A569CF"/>
    <w:rsid w:val="00A56EDB"/>
    <w:rsid w:val="00A606E2"/>
    <w:rsid w:val="00A6087A"/>
    <w:rsid w:val="00A6256B"/>
    <w:rsid w:val="00A632C8"/>
    <w:rsid w:val="00A6454F"/>
    <w:rsid w:val="00A65618"/>
    <w:rsid w:val="00A65852"/>
    <w:rsid w:val="00A67B00"/>
    <w:rsid w:val="00A72271"/>
    <w:rsid w:val="00A73244"/>
    <w:rsid w:val="00A76287"/>
    <w:rsid w:val="00A7771C"/>
    <w:rsid w:val="00A77D40"/>
    <w:rsid w:val="00A77EF2"/>
    <w:rsid w:val="00A80631"/>
    <w:rsid w:val="00A825CE"/>
    <w:rsid w:val="00A8685D"/>
    <w:rsid w:val="00A9029E"/>
    <w:rsid w:val="00A909FC"/>
    <w:rsid w:val="00A90EE0"/>
    <w:rsid w:val="00AA0F56"/>
    <w:rsid w:val="00AA159D"/>
    <w:rsid w:val="00AA1C45"/>
    <w:rsid w:val="00AA32C9"/>
    <w:rsid w:val="00AA4AC2"/>
    <w:rsid w:val="00AA5AE2"/>
    <w:rsid w:val="00AA6E31"/>
    <w:rsid w:val="00AA7F61"/>
    <w:rsid w:val="00AB1F87"/>
    <w:rsid w:val="00AB4DB2"/>
    <w:rsid w:val="00AB64EA"/>
    <w:rsid w:val="00AB65E5"/>
    <w:rsid w:val="00AB7605"/>
    <w:rsid w:val="00AC1054"/>
    <w:rsid w:val="00AC14CA"/>
    <w:rsid w:val="00AC2182"/>
    <w:rsid w:val="00AC695B"/>
    <w:rsid w:val="00AD032F"/>
    <w:rsid w:val="00AD2694"/>
    <w:rsid w:val="00AD2AC2"/>
    <w:rsid w:val="00AD2B8E"/>
    <w:rsid w:val="00AD2CAF"/>
    <w:rsid w:val="00AD4079"/>
    <w:rsid w:val="00AD45E5"/>
    <w:rsid w:val="00AD5302"/>
    <w:rsid w:val="00AD66DA"/>
    <w:rsid w:val="00AD6E22"/>
    <w:rsid w:val="00AE0627"/>
    <w:rsid w:val="00AE1D71"/>
    <w:rsid w:val="00AE2FA6"/>
    <w:rsid w:val="00AE375E"/>
    <w:rsid w:val="00AE3A0A"/>
    <w:rsid w:val="00AE49F6"/>
    <w:rsid w:val="00AE5477"/>
    <w:rsid w:val="00AE5D8D"/>
    <w:rsid w:val="00AE6CD9"/>
    <w:rsid w:val="00AF0032"/>
    <w:rsid w:val="00AF06BC"/>
    <w:rsid w:val="00AF09DC"/>
    <w:rsid w:val="00AF4BDC"/>
    <w:rsid w:val="00AF7E86"/>
    <w:rsid w:val="00B00DCF"/>
    <w:rsid w:val="00B0219C"/>
    <w:rsid w:val="00B02F0D"/>
    <w:rsid w:val="00B04084"/>
    <w:rsid w:val="00B04E43"/>
    <w:rsid w:val="00B059DB"/>
    <w:rsid w:val="00B05C61"/>
    <w:rsid w:val="00B05F21"/>
    <w:rsid w:val="00B06656"/>
    <w:rsid w:val="00B124F6"/>
    <w:rsid w:val="00B140F4"/>
    <w:rsid w:val="00B153E2"/>
    <w:rsid w:val="00B157F5"/>
    <w:rsid w:val="00B15E8B"/>
    <w:rsid w:val="00B16A1A"/>
    <w:rsid w:val="00B16CEF"/>
    <w:rsid w:val="00B17094"/>
    <w:rsid w:val="00B17556"/>
    <w:rsid w:val="00B20BEE"/>
    <w:rsid w:val="00B21EC5"/>
    <w:rsid w:val="00B25AEE"/>
    <w:rsid w:val="00B2687D"/>
    <w:rsid w:val="00B308FC"/>
    <w:rsid w:val="00B31325"/>
    <w:rsid w:val="00B322A4"/>
    <w:rsid w:val="00B32F49"/>
    <w:rsid w:val="00B3356E"/>
    <w:rsid w:val="00B349A0"/>
    <w:rsid w:val="00B350D4"/>
    <w:rsid w:val="00B351B5"/>
    <w:rsid w:val="00B377AA"/>
    <w:rsid w:val="00B37E2E"/>
    <w:rsid w:val="00B42026"/>
    <w:rsid w:val="00B43518"/>
    <w:rsid w:val="00B45639"/>
    <w:rsid w:val="00B4571B"/>
    <w:rsid w:val="00B469DB"/>
    <w:rsid w:val="00B46AF3"/>
    <w:rsid w:val="00B47776"/>
    <w:rsid w:val="00B50F16"/>
    <w:rsid w:val="00B53C12"/>
    <w:rsid w:val="00B53ED2"/>
    <w:rsid w:val="00B54C7B"/>
    <w:rsid w:val="00B559D2"/>
    <w:rsid w:val="00B56054"/>
    <w:rsid w:val="00B56370"/>
    <w:rsid w:val="00B57B4F"/>
    <w:rsid w:val="00B60024"/>
    <w:rsid w:val="00B61381"/>
    <w:rsid w:val="00B613E0"/>
    <w:rsid w:val="00B62420"/>
    <w:rsid w:val="00B62B69"/>
    <w:rsid w:val="00B635D0"/>
    <w:rsid w:val="00B63A5E"/>
    <w:rsid w:val="00B65D8A"/>
    <w:rsid w:val="00B6644F"/>
    <w:rsid w:val="00B66627"/>
    <w:rsid w:val="00B6684A"/>
    <w:rsid w:val="00B6701D"/>
    <w:rsid w:val="00B72970"/>
    <w:rsid w:val="00B72AE0"/>
    <w:rsid w:val="00B733E2"/>
    <w:rsid w:val="00B73749"/>
    <w:rsid w:val="00B768E8"/>
    <w:rsid w:val="00B769CB"/>
    <w:rsid w:val="00B776C4"/>
    <w:rsid w:val="00B77DBA"/>
    <w:rsid w:val="00B80035"/>
    <w:rsid w:val="00B80EC3"/>
    <w:rsid w:val="00B81474"/>
    <w:rsid w:val="00B81885"/>
    <w:rsid w:val="00B82024"/>
    <w:rsid w:val="00B841A2"/>
    <w:rsid w:val="00B843EA"/>
    <w:rsid w:val="00B84BAC"/>
    <w:rsid w:val="00B87806"/>
    <w:rsid w:val="00B9079F"/>
    <w:rsid w:val="00B944B8"/>
    <w:rsid w:val="00B94DB8"/>
    <w:rsid w:val="00B95F49"/>
    <w:rsid w:val="00B96272"/>
    <w:rsid w:val="00B96E4B"/>
    <w:rsid w:val="00B9794C"/>
    <w:rsid w:val="00B97D1B"/>
    <w:rsid w:val="00BA0BF8"/>
    <w:rsid w:val="00BA0F52"/>
    <w:rsid w:val="00BA12AA"/>
    <w:rsid w:val="00BA1780"/>
    <w:rsid w:val="00BA194C"/>
    <w:rsid w:val="00BA1AD6"/>
    <w:rsid w:val="00BA49C0"/>
    <w:rsid w:val="00BA6B31"/>
    <w:rsid w:val="00BA7AA7"/>
    <w:rsid w:val="00BA7C4B"/>
    <w:rsid w:val="00BB0E8F"/>
    <w:rsid w:val="00BB0FEE"/>
    <w:rsid w:val="00BB1110"/>
    <w:rsid w:val="00BB180A"/>
    <w:rsid w:val="00BB27D7"/>
    <w:rsid w:val="00BB2A0A"/>
    <w:rsid w:val="00BB2DFC"/>
    <w:rsid w:val="00BB3F96"/>
    <w:rsid w:val="00BB5491"/>
    <w:rsid w:val="00BB68C0"/>
    <w:rsid w:val="00BC1429"/>
    <w:rsid w:val="00BC40BA"/>
    <w:rsid w:val="00BC434C"/>
    <w:rsid w:val="00BC5841"/>
    <w:rsid w:val="00BC5CFB"/>
    <w:rsid w:val="00BC6C5D"/>
    <w:rsid w:val="00BC7345"/>
    <w:rsid w:val="00BD071D"/>
    <w:rsid w:val="00BD2144"/>
    <w:rsid w:val="00BD32F0"/>
    <w:rsid w:val="00BD58B1"/>
    <w:rsid w:val="00BE02AE"/>
    <w:rsid w:val="00BE2915"/>
    <w:rsid w:val="00BE3769"/>
    <w:rsid w:val="00BE3D2E"/>
    <w:rsid w:val="00BE3E80"/>
    <w:rsid w:val="00BE53A6"/>
    <w:rsid w:val="00BE53D9"/>
    <w:rsid w:val="00BE7511"/>
    <w:rsid w:val="00BF0B10"/>
    <w:rsid w:val="00BF1840"/>
    <w:rsid w:val="00BF18F8"/>
    <w:rsid w:val="00BF1F89"/>
    <w:rsid w:val="00BF20D7"/>
    <w:rsid w:val="00BF2224"/>
    <w:rsid w:val="00BF22CA"/>
    <w:rsid w:val="00BF258D"/>
    <w:rsid w:val="00BF3760"/>
    <w:rsid w:val="00BF3DFD"/>
    <w:rsid w:val="00BF450E"/>
    <w:rsid w:val="00BF5CD3"/>
    <w:rsid w:val="00BF5E53"/>
    <w:rsid w:val="00BF5EA4"/>
    <w:rsid w:val="00BF649D"/>
    <w:rsid w:val="00BF79FF"/>
    <w:rsid w:val="00BF7B9D"/>
    <w:rsid w:val="00C00063"/>
    <w:rsid w:val="00C015AF"/>
    <w:rsid w:val="00C02C56"/>
    <w:rsid w:val="00C02DE4"/>
    <w:rsid w:val="00C02F30"/>
    <w:rsid w:val="00C040F5"/>
    <w:rsid w:val="00C04970"/>
    <w:rsid w:val="00C05A4E"/>
    <w:rsid w:val="00C100F8"/>
    <w:rsid w:val="00C120A2"/>
    <w:rsid w:val="00C12EEF"/>
    <w:rsid w:val="00C130D3"/>
    <w:rsid w:val="00C13E6C"/>
    <w:rsid w:val="00C14E60"/>
    <w:rsid w:val="00C15DA2"/>
    <w:rsid w:val="00C165DA"/>
    <w:rsid w:val="00C20292"/>
    <w:rsid w:val="00C20A0C"/>
    <w:rsid w:val="00C23EF6"/>
    <w:rsid w:val="00C26475"/>
    <w:rsid w:val="00C27700"/>
    <w:rsid w:val="00C27A63"/>
    <w:rsid w:val="00C30983"/>
    <w:rsid w:val="00C31604"/>
    <w:rsid w:val="00C3188C"/>
    <w:rsid w:val="00C32CE9"/>
    <w:rsid w:val="00C33257"/>
    <w:rsid w:val="00C33A5A"/>
    <w:rsid w:val="00C3499C"/>
    <w:rsid w:val="00C36179"/>
    <w:rsid w:val="00C40312"/>
    <w:rsid w:val="00C40393"/>
    <w:rsid w:val="00C40C6D"/>
    <w:rsid w:val="00C429FC"/>
    <w:rsid w:val="00C42E2B"/>
    <w:rsid w:val="00C42F1A"/>
    <w:rsid w:val="00C43672"/>
    <w:rsid w:val="00C43EF9"/>
    <w:rsid w:val="00C4584B"/>
    <w:rsid w:val="00C46A24"/>
    <w:rsid w:val="00C4748C"/>
    <w:rsid w:val="00C474ED"/>
    <w:rsid w:val="00C5087D"/>
    <w:rsid w:val="00C5133C"/>
    <w:rsid w:val="00C51685"/>
    <w:rsid w:val="00C517D5"/>
    <w:rsid w:val="00C52F89"/>
    <w:rsid w:val="00C53105"/>
    <w:rsid w:val="00C532E5"/>
    <w:rsid w:val="00C539AF"/>
    <w:rsid w:val="00C545C4"/>
    <w:rsid w:val="00C56FB4"/>
    <w:rsid w:val="00C57167"/>
    <w:rsid w:val="00C57BB7"/>
    <w:rsid w:val="00C57ECE"/>
    <w:rsid w:val="00C6148B"/>
    <w:rsid w:val="00C61D5C"/>
    <w:rsid w:val="00C62435"/>
    <w:rsid w:val="00C627B9"/>
    <w:rsid w:val="00C64053"/>
    <w:rsid w:val="00C65D78"/>
    <w:rsid w:val="00C668F0"/>
    <w:rsid w:val="00C6732F"/>
    <w:rsid w:val="00C70607"/>
    <w:rsid w:val="00C72441"/>
    <w:rsid w:val="00C73301"/>
    <w:rsid w:val="00C73574"/>
    <w:rsid w:val="00C739CB"/>
    <w:rsid w:val="00C74532"/>
    <w:rsid w:val="00C7574E"/>
    <w:rsid w:val="00C7586A"/>
    <w:rsid w:val="00C76E63"/>
    <w:rsid w:val="00C77EA1"/>
    <w:rsid w:val="00C80908"/>
    <w:rsid w:val="00C81713"/>
    <w:rsid w:val="00C82380"/>
    <w:rsid w:val="00C8298F"/>
    <w:rsid w:val="00C83DB6"/>
    <w:rsid w:val="00C844C9"/>
    <w:rsid w:val="00C859A1"/>
    <w:rsid w:val="00C85F24"/>
    <w:rsid w:val="00C85FA8"/>
    <w:rsid w:val="00C85FCA"/>
    <w:rsid w:val="00C86CC3"/>
    <w:rsid w:val="00C86D93"/>
    <w:rsid w:val="00C904C9"/>
    <w:rsid w:val="00C90A72"/>
    <w:rsid w:val="00C92A48"/>
    <w:rsid w:val="00C9401B"/>
    <w:rsid w:val="00C94989"/>
    <w:rsid w:val="00C94BD2"/>
    <w:rsid w:val="00C95FB3"/>
    <w:rsid w:val="00C96F9A"/>
    <w:rsid w:val="00C97CD6"/>
    <w:rsid w:val="00C97DCB"/>
    <w:rsid w:val="00CA120E"/>
    <w:rsid w:val="00CA16E8"/>
    <w:rsid w:val="00CA1862"/>
    <w:rsid w:val="00CA34EC"/>
    <w:rsid w:val="00CA3740"/>
    <w:rsid w:val="00CA5530"/>
    <w:rsid w:val="00CA7BD3"/>
    <w:rsid w:val="00CA7FDF"/>
    <w:rsid w:val="00CB020E"/>
    <w:rsid w:val="00CB09B4"/>
    <w:rsid w:val="00CB162A"/>
    <w:rsid w:val="00CB229E"/>
    <w:rsid w:val="00CB22CC"/>
    <w:rsid w:val="00CC2A12"/>
    <w:rsid w:val="00CC76E6"/>
    <w:rsid w:val="00CD008C"/>
    <w:rsid w:val="00CD06F4"/>
    <w:rsid w:val="00CD0A6E"/>
    <w:rsid w:val="00CD0BA7"/>
    <w:rsid w:val="00CD125B"/>
    <w:rsid w:val="00CD1E9B"/>
    <w:rsid w:val="00CD30E4"/>
    <w:rsid w:val="00CD5D52"/>
    <w:rsid w:val="00CD5F6E"/>
    <w:rsid w:val="00CD68F4"/>
    <w:rsid w:val="00CD6D00"/>
    <w:rsid w:val="00CD7290"/>
    <w:rsid w:val="00CD791B"/>
    <w:rsid w:val="00CD7BA0"/>
    <w:rsid w:val="00CD7F35"/>
    <w:rsid w:val="00CE56F2"/>
    <w:rsid w:val="00CE5D16"/>
    <w:rsid w:val="00CE658B"/>
    <w:rsid w:val="00CF0655"/>
    <w:rsid w:val="00CF0733"/>
    <w:rsid w:val="00CF1C0C"/>
    <w:rsid w:val="00CF2EFA"/>
    <w:rsid w:val="00CF338C"/>
    <w:rsid w:val="00CF5206"/>
    <w:rsid w:val="00CF5DD0"/>
    <w:rsid w:val="00CF5DE9"/>
    <w:rsid w:val="00CF70D0"/>
    <w:rsid w:val="00CF71D3"/>
    <w:rsid w:val="00CF761C"/>
    <w:rsid w:val="00CF7831"/>
    <w:rsid w:val="00CF7AAD"/>
    <w:rsid w:val="00CF7B84"/>
    <w:rsid w:val="00D00032"/>
    <w:rsid w:val="00D006C0"/>
    <w:rsid w:val="00D02160"/>
    <w:rsid w:val="00D041A4"/>
    <w:rsid w:val="00D04BEE"/>
    <w:rsid w:val="00D06182"/>
    <w:rsid w:val="00D114ED"/>
    <w:rsid w:val="00D117C3"/>
    <w:rsid w:val="00D11EAE"/>
    <w:rsid w:val="00D1400C"/>
    <w:rsid w:val="00D162EF"/>
    <w:rsid w:val="00D17B1F"/>
    <w:rsid w:val="00D17B5C"/>
    <w:rsid w:val="00D21C6C"/>
    <w:rsid w:val="00D21F5D"/>
    <w:rsid w:val="00D22E9C"/>
    <w:rsid w:val="00D235AB"/>
    <w:rsid w:val="00D243AC"/>
    <w:rsid w:val="00D24FD2"/>
    <w:rsid w:val="00D31B46"/>
    <w:rsid w:val="00D34016"/>
    <w:rsid w:val="00D3415D"/>
    <w:rsid w:val="00D34D32"/>
    <w:rsid w:val="00D35005"/>
    <w:rsid w:val="00D35D3A"/>
    <w:rsid w:val="00D3711F"/>
    <w:rsid w:val="00D402B8"/>
    <w:rsid w:val="00D403BF"/>
    <w:rsid w:val="00D409F3"/>
    <w:rsid w:val="00D436B6"/>
    <w:rsid w:val="00D44B6C"/>
    <w:rsid w:val="00D44CA9"/>
    <w:rsid w:val="00D4567B"/>
    <w:rsid w:val="00D4694D"/>
    <w:rsid w:val="00D469DD"/>
    <w:rsid w:val="00D477CC"/>
    <w:rsid w:val="00D527C9"/>
    <w:rsid w:val="00D52AD6"/>
    <w:rsid w:val="00D52C8C"/>
    <w:rsid w:val="00D54167"/>
    <w:rsid w:val="00D55CC9"/>
    <w:rsid w:val="00D56110"/>
    <w:rsid w:val="00D61A2C"/>
    <w:rsid w:val="00D651F3"/>
    <w:rsid w:val="00D65778"/>
    <w:rsid w:val="00D65873"/>
    <w:rsid w:val="00D669D7"/>
    <w:rsid w:val="00D66EB6"/>
    <w:rsid w:val="00D67A07"/>
    <w:rsid w:val="00D715D1"/>
    <w:rsid w:val="00D74B37"/>
    <w:rsid w:val="00D75E8D"/>
    <w:rsid w:val="00D75F42"/>
    <w:rsid w:val="00D76D11"/>
    <w:rsid w:val="00D777DA"/>
    <w:rsid w:val="00D86BF6"/>
    <w:rsid w:val="00D87964"/>
    <w:rsid w:val="00D87DEA"/>
    <w:rsid w:val="00D909F6"/>
    <w:rsid w:val="00D91F7B"/>
    <w:rsid w:val="00D934BC"/>
    <w:rsid w:val="00D93D27"/>
    <w:rsid w:val="00D93FDA"/>
    <w:rsid w:val="00D94394"/>
    <w:rsid w:val="00D951B2"/>
    <w:rsid w:val="00D9559C"/>
    <w:rsid w:val="00D968F3"/>
    <w:rsid w:val="00DA06C9"/>
    <w:rsid w:val="00DA0A89"/>
    <w:rsid w:val="00DA0C27"/>
    <w:rsid w:val="00DA1376"/>
    <w:rsid w:val="00DA30E7"/>
    <w:rsid w:val="00DA347C"/>
    <w:rsid w:val="00DA3634"/>
    <w:rsid w:val="00DA57D8"/>
    <w:rsid w:val="00DB270E"/>
    <w:rsid w:val="00DB3AAA"/>
    <w:rsid w:val="00DB4329"/>
    <w:rsid w:val="00DB67CB"/>
    <w:rsid w:val="00DB6A40"/>
    <w:rsid w:val="00DB741E"/>
    <w:rsid w:val="00DC0065"/>
    <w:rsid w:val="00DC04D6"/>
    <w:rsid w:val="00DC2900"/>
    <w:rsid w:val="00DC2CCF"/>
    <w:rsid w:val="00DC49C3"/>
    <w:rsid w:val="00DC5A50"/>
    <w:rsid w:val="00DC6814"/>
    <w:rsid w:val="00DC6C93"/>
    <w:rsid w:val="00DD0428"/>
    <w:rsid w:val="00DD1AEA"/>
    <w:rsid w:val="00DD36E1"/>
    <w:rsid w:val="00DD5985"/>
    <w:rsid w:val="00DD5F25"/>
    <w:rsid w:val="00DD7AF6"/>
    <w:rsid w:val="00DD7B58"/>
    <w:rsid w:val="00DE0A42"/>
    <w:rsid w:val="00DE393B"/>
    <w:rsid w:val="00DE4F7F"/>
    <w:rsid w:val="00DE5805"/>
    <w:rsid w:val="00DE5DC5"/>
    <w:rsid w:val="00DE5E81"/>
    <w:rsid w:val="00DE7719"/>
    <w:rsid w:val="00DE7D6C"/>
    <w:rsid w:val="00DF08EB"/>
    <w:rsid w:val="00DF171A"/>
    <w:rsid w:val="00DF31AA"/>
    <w:rsid w:val="00DF3965"/>
    <w:rsid w:val="00DF3B75"/>
    <w:rsid w:val="00DF4013"/>
    <w:rsid w:val="00DF4362"/>
    <w:rsid w:val="00DF447D"/>
    <w:rsid w:val="00DF4BD5"/>
    <w:rsid w:val="00DF53C8"/>
    <w:rsid w:val="00DF6381"/>
    <w:rsid w:val="00DF6807"/>
    <w:rsid w:val="00E00760"/>
    <w:rsid w:val="00E00C8A"/>
    <w:rsid w:val="00E01BE0"/>
    <w:rsid w:val="00E02CF3"/>
    <w:rsid w:val="00E02ED5"/>
    <w:rsid w:val="00E03233"/>
    <w:rsid w:val="00E03865"/>
    <w:rsid w:val="00E0470B"/>
    <w:rsid w:val="00E04F21"/>
    <w:rsid w:val="00E0662E"/>
    <w:rsid w:val="00E06A56"/>
    <w:rsid w:val="00E073EB"/>
    <w:rsid w:val="00E07A41"/>
    <w:rsid w:val="00E11D62"/>
    <w:rsid w:val="00E12B77"/>
    <w:rsid w:val="00E171F6"/>
    <w:rsid w:val="00E17513"/>
    <w:rsid w:val="00E2078B"/>
    <w:rsid w:val="00E20CB6"/>
    <w:rsid w:val="00E21CAC"/>
    <w:rsid w:val="00E225F1"/>
    <w:rsid w:val="00E24EC6"/>
    <w:rsid w:val="00E268EF"/>
    <w:rsid w:val="00E26EBC"/>
    <w:rsid w:val="00E273FF"/>
    <w:rsid w:val="00E30A57"/>
    <w:rsid w:val="00E30DF4"/>
    <w:rsid w:val="00E30F2D"/>
    <w:rsid w:val="00E30F55"/>
    <w:rsid w:val="00E310B4"/>
    <w:rsid w:val="00E31911"/>
    <w:rsid w:val="00E31C20"/>
    <w:rsid w:val="00E323ED"/>
    <w:rsid w:val="00E32C2C"/>
    <w:rsid w:val="00E32C6B"/>
    <w:rsid w:val="00E33973"/>
    <w:rsid w:val="00E33BDA"/>
    <w:rsid w:val="00E344E6"/>
    <w:rsid w:val="00E36726"/>
    <w:rsid w:val="00E36F06"/>
    <w:rsid w:val="00E372A9"/>
    <w:rsid w:val="00E42B0A"/>
    <w:rsid w:val="00E4342C"/>
    <w:rsid w:val="00E44A92"/>
    <w:rsid w:val="00E45545"/>
    <w:rsid w:val="00E47600"/>
    <w:rsid w:val="00E50105"/>
    <w:rsid w:val="00E505E9"/>
    <w:rsid w:val="00E5097C"/>
    <w:rsid w:val="00E5112A"/>
    <w:rsid w:val="00E51E1D"/>
    <w:rsid w:val="00E53397"/>
    <w:rsid w:val="00E53978"/>
    <w:rsid w:val="00E53C6E"/>
    <w:rsid w:val="00E53D29"/>
    <w:rsid w:val="00E56B65"/>
    <w:rsid w:val="00E56CE5"/>
    <w:rsid w:val="00E57425"/>
    <w:rsid w:val="00E602D0"/>
    <w:rsid w:val="00E64056"/>
    <w:rsid w:val="00E6491D"/>
    <w:rsid w:val="00E66C29"/>
    <w:rsid w:val="00E678D1"/>
    <w:rsid w:val="00E71707"/>
    <w:rsid w:val="00E7277B"/>
    <w:rsid w:val="00E72DB7"/>
    <w:rsid w:val="00E7416E"/>
    <w:rsid w:val="00E749E2"/>
    <w:rsid w:val="00E76DA9"/>
    <w:rsid w:val="00E77127"/>
    <w:rsid w:val="00E77A47"/>
    <w:rsid w:val="00E80028"/>
    <w:rsid w:val="00E80A61"/>
    <w:rsid w:val="00E8135F"/>
    <w:rsid w:val="00E81896"/>
    <w:rsid w:val="00E843F6"/>
    <w:rsid w:val="00E8627B"/>
    <w:rsid w:val="00E86354"/>
    <w:rsid w:val="00E864FF"/>
    <w:rsid w:val="00E87C94"/>
    <w:rsid w:val="00E90ACB"/>
    <w:rsid w:val="00E91125"/>
    <w:rsid w:val="00E94789"/>
    <w:rsid w:val="00E948B2"/>
    <w:rsid w:val="00E94C32"/>
    <w:rsid w:val="00E94C5B"/>
    <w:rsid w:val="00E96FF1"/>
    <w:rsid w:val="00E970B0"/>
    <w:rsid w:val="00E97863"/>
    <w:rsid w:val="00E97CA7"/>
    <w:rsid w:val="00EA009E"/>
    <w:rsid w:val="00EA0996"/>
    <w:rsid w:val="00EA0F05"/>
    <w:rsid w:val="00EA305D"/>
    <w:rsid w:val="00EA3710"/>
    <w:rsid w:val="00EA3EB6"/>
    <w:rsid w:val="00EA4482"/>
    <w:rsid w:val="00EA5251"/>
    <w:rsid w:val="00EA6305"/>
    <w:rsid w:val="00EA6F31"/>
    <w:rsid w:val="00EA76EF"/>
    <w:rsid w:val="00EB0A42"/>
    <w:rsid w:val="00EB0E86"/>
    <w:rsid w:val="00EB1831"/>
    <w:rsid w:val="00EB24D1"/>
    <w:rsid w:val="00EB27C4"/>
    <w:rsid w:val="00EB329A"/>
    <w:rsid w:val="00EB3477"/>
    <w:rsid w:val="00EB4CC9"/>
    <w:rsid w:val="00EB57C6"/>
    <w:rsid w:val="00EB6352"/>
    <w:rsid w:val="00EB6A7D"/>
    <w:rsid w:val="00EB779B"/>
    <w:rsid w:val="00EB79B1"/>
    <w:rsid w:val="00EC1441"/>
    <w:rsid w:val="00EC17D1"/>
    <w:rsid w:val="00EC4A78"/>
    <w:rsid w:val="00EC4F66"/>
    <w:rsid w:val="00EC5146"/>
    <w:rsid w:val="00EC5835"/>
    <w:rsid w:val="00EC716F"/>
    <w:rsid w:val="00ED1442"/>
    <w:rsid w:val="00ED15DF"/>
    <w:rsid w:val="00ED34BB"/>
    <w:rsid w:val="00ED44C4"/>
    <w:rsid w:val="00ED4B30"/>
    <w:rsid w:val="00ED4BB8"/>
    <w:rsid w:val="00ED504B"/>
    <w:rsid w:val="00ED58F4"/>
    <w:rsid w:val="00ED5DD8"/>
    <w:rsid w:val="00ED61FA"/>
    <w:rsid w:val="00ED7CA5"/>
    <w:rsid w:val="00ED7DAE"/>
    <w:rsid w:val="00ED7DE3"/>
    <w:rsid w:val="00EE0C94"/>
    <w:rsid w:val="00EE3683"/>
    <w:rsid w:val="00EE4EFC"/>
    <w:rsid w:val="00EE500D"/>
    <w:rsid w:val="00EE57DE"/>
    <w:rsid w:val="00EE6B07"/>
    <w:rsid w:val="00EE6BB9"/>
    <w:rsid w:val="00EE7B10"/>
    <w:rsid w:val="00EF0192"/>
    <w:rsid w:val="00EF03CD"/>
    <w:rsid w:val="00EF1951"/>
    <w:rsid w:val="00EF2400"/>
    <w:rsid w:val="00EF2E6B"/>
    <w:rsid w:val="00EF4FDC"/>
    <w:rsid w:val="00EF514C"/>
    <w:rsid w:val="00EF5561"/>
    <w:rsid w:val="00EF6327"/>
    <w:rsid w:val="00EF6396"/>
    <w:rsid w:val="00EF6D06"/>
    <w:rsid w:val="00EF6F60"/>
    <w:rsid w:val="00EF7C18"/>
    <w:rsid w:val="00F01E5E"/>
    <w:rsid w:val="00F02830"/>
    <w:rsid w:val="00F0323D"/>
    <w:rsid w:val="00F0356B"/>
    <w:rsid w:val="00F0435E"/>
    <w:rsid w:val="00F0497C"/>
    <w:rsid w:val="00F05816"/>
    <w:rsid w:val="00F05F43"/>
    <w:rsid w:val="00F06276"/>
    <w:rsid w:val="00F06906"/>
    <w:rsid w:val="00F10075"/>
    <w:rsid w:val="00F117D3"/>
    <w:rsid w:val="00F11CB0"/>
    <w:rsid w:val="00F12B25"/>
    <w:rsid w:val="00F12CF5"/>
    <w:rsid w:val="00F12E3A"/>
    <w:rsid w:val="00F12ED4"/>
    <w:rsid w:val="00F171AD"/>
    <w:rsid w:val="00F1739E"/>
    <w:rsid w:val="00F17B37"/>
    <w:rsid w:val="00F2055A"/>
    <w:rsid w:val="00F21FA5"/>
    <w:rsid w:val="00F22F48"/>
    <w:rsid w:val="00F250E4"/>
    <w:rsid w:val="00F26CF8"/>
    <w:rsid w:val="00F27CF4"/>
    <w:rsid w:val="00F27FF1"/>
    <w:rsid w:val="00F318B9"/>
    <w:rsid w:val="00F31C64"/>
    <w:rsid w:val="00F320E1"/>
    <w:rsid w:val="00F32EED"/>
    <w:rsid w:val="00F336D6"/>
    <w:rsid w:val="00F35384"/>
    <w:rsid w:val="00F35447"/>
    <w:rsid w:val="00F378C9"/>
    <w:rsid w:val="00F41BBF"/>
    <w:rsid w:val="00F45971"/>
    <w:rsid w:val="00F505C5"/>
    <w:rsid w:val="00F513A0"/>
    <w:rsid w:val="00F523E2"/>
    <w:rsid w:val="00F52D86"/>
    <w:rsid w:val="00F531F4"/>
    <w:rsid w:val="00F54B1D"/>
    <w:rsid w:val="00F55B3D"/>
    <w:rsid w:val="00F564F8"/>
    <w:rsid w:val="00F56BB3"/>
    <w:rsid w:val="00F601C6"/>
    <w:rsid w:val="00F61655"/>
    <w:rsid w:val="00F617ED"/>
    <w:rsid w:val="00F61F27"/>
    <w:rsid w:val="00F61FA4"/>
    <w:rsid w:val="00F64605"/>
    <w:rsid w:val="00F66D75"/>
    <w:rsid w:val="00F66E64"/>
    <w:rsid w:val="00F67490"/>
    <w:rsid w:val="00F67DC6"/>
    <w:rsid w:val="00F70244"/>
    <w:rsid w:val="00F71556"/>
    <w:rsid w:val="00F718CE"/>
    <w:rsid w:val="00F71B63"/>
    <w:rsid w:val="00F71E0D"/>
    <w:rsid w:val="00F7291D"/>
    <w:rsid w:val="00F73F76"/>
    <w:rsid w:val="00F746C9"/>
    <w:rsid w:val="00F74887"/>
    <w:rsid w:val="00F76586"/>
    <w:rsid w:val="00F80055"/>
    <w:rsid w:val="00F80D2D"/>
    <w:rsid w:val="00F8171B"/>
    <w:rsid w:val="00F82095"/>
    <w:rsid w:val="00F826BD"/>
    <w:rsid w:val="00F84AF2"/>
    <w:rsid w:val="00F84F5D"/>
    <w:rsid w:val="00F8520F"/>
    <w:rsid w:val="00F856DB"/>
    <w:rsid w:val="00F874B5"/>
    <w:rsid w:val="00F90A17"/>
    <w:rsid w:val="00F940BF"/>
    <w:rsid w:val="00F94505"/>
    <w:rsid w:val="00F94D4F"/>
    <w:rsid w:val="00F94E7F"/>
    <w:rsid w:val="00F95927"/>
    <w:rsid w:val="00F96889"/>
    <w:rsid w:val="00F96EC2"/>
    <w:rsid w:val="00F97B0E"/>
    <w:rsid w:val="00FA19CB"/>
    <w:rsid w:val="00FB015C"/>
    <w:rsid w:val="00FB1181"/>
    <w:rsid w:val="00FB12E9"/>
    <w:rsid w:val="00FB1597"/>
    <w:rsid w:val="00FB1776"/>
    <w:rsid w:val="00FB1B97"/>
    <w:rsid w:val="00FB33B8"/>
    <w:rsid w:val="00FB3766"/>
    <w:rsid w:val="00FB3847"/>
    <w:rsid w:val="00FB3FF8"/>
    <w:rsid w:val="00FB491A"/>
    <w:rsid w:val="00FB4F06"/>
    <w:rsid w:val="00FB7E31"/>
    <w:rsid w:val="00FC0402"/>
    <w:rsid w:val="00FC0EA1"/>
    <w:rsid w:val="00FC1520"/>
    <w:rsid w:val="00FC27B4"/>
    <w:rsid w:val="00FC372C"/>
    <w:rsid w:val="00FC4045"/>
    <w:rsid w:val="00FC5944"/>
    <w:rsid w:val="00FC6C6A"/>
    <w:rsid w:val="00FC7CB2"/>
    <w:rsid w:val="00FD027A"/>
    <w:rsid w:val="00FD0DE5"/>
    <w:rsid w:val="00FD588F"/>
    <w:rsid w:val="00FD5DFE"/>
    <w:rsid w:val="00FD6A0B"/>
    <w:rsid w:val="00FE0922"/>
    <w:rsid w:val="00FE1F69"/>
    <w:rsid w:val="00FE2C3C"/>
    <w:rsid w:val="00FE3332"/>
    <w:rsid w:val="00FE4318"/>
    <w:rsid w:val="00FE610E"/>
    <w:rsid w:val="00FF02A1"/>
    <w:rsid w:val="00FF04FD"/>
    <w:rsid w:val="00FF0E15"/>
    <w:rsid w:val="00FF23F3"/>
    <w:rsid w:val="00FF2907"/>
    <w:rsid w:val="00FF2AEE"/>
    <w:rsid w:val="00FF50D3"/>
    <w:rsid w:val="00FF512A"/>
    <w:rsid w:val="00FF69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033707"/>
  <w15:docId w15:val="{40E13405-37BC-4D27-A417-D4CE9823A9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s-MX" w:eastAsia="en-US" w:bidi="ar-SA"/>
      </w:rPr>
    </w:rPrDefault>
    <w:pPrDefault>
      <w:pPr>
        <w:spacing w:after="120" w:line="264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D1AEA"/>
  </w:style>
  <w:style w:type="paragraph" w:styleId="Ttulo1">
    <w:name w:val="heading 1"/>
    <w:basedOn w:val="Normal"/>
    <w:next w:val="Normal"/>
    <w:link w:val="Ttulo1Car"/>
    <w:autoRedefine/>
    <w:uiPriority w:val="9"/>
    <w:qFormat/>
    <w:rsid w:val="006C345B"/>
    <w:pPr>
      <w:keepNext/>
      <w:keepLines/>
      <w:numPr>
        <w:ilvl w:val="1"/>
        <w:numId w:val="3"/>
      </w:numPr>
      <w:tabs>
        <w:tab w:val="left" w:pos="709"/>
      </w:tabs>
      <w:spacing w:before="320" w:after="240" w:line="240" w:lineRule="auto"/>
      <w:jc w:val="both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28"/>
    </w:rPr>
  </w:style>
  <w:style w:type="paragraph" w:styleId="Ttulo2">
    <w:name w:val="heading 2"/>
    <w:basedOn w:val="Normal"/>
    <w:next w:val="Normal"/>
    <w:link w:val="Ttulo2Car"/>
    <w:autoRedefine/>
    <w:uiPriority w:val="9"/>
    <w:unhideWhenUsed/>
    <w:qFormat/>
    <w:rsid w:val="00000F80"/>
    <w:pPr>
      <w:keepNext/>
      <w:keepLines/>
      <w:tabs>
        <w:tab w:val="left" w:pos="709"/>
        <w:tab w:val="left" w:pos="3969"/>
      </w:tabs>
      <w:spacing w:before="80" w:after="0" w:line="240" w:lineRule="auto"/>
      <w:ind w:left="1288"/>
      <w:jc w:val="center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8"/>
    </w:rPr>
  </w:style>
  <w:style w:type="paragraph" w:styleId="Ttulo3">
    <w:name w:val="heading 3"/>
    <w:basedOn w:val="Normal"/>
    <w:next w:val="Normal"/>
    <w:link w:val="Ttulo3Car"/>
    <w:autoRedefine/>
    <w:uiPriority w:val="9"/>
    <w:unhideWhenUsed/>
    <w:qFormat/>
    <w:rsid w:val="003954E3"/>
    <w:pPr>
      <w:keepNext/>
      <w:keepLines/>
      <w:spacing w:before="40" w:after="0" w:line="240" w:lineRule="auto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23561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sz w:val="22"/>
      <w:szCs w:val="22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235613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1F497D" w:themeColor="text2"/>
      <w:sz w:val="22"/>
      <w:szCs w:val="22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235613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1F497D" w:themeColor="text2"/>
      <w:sz w:val="21"/>
      <w:szCs w:val="21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235613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4061" w:themeColor="accent1" w:themeShade="80"/>
      <w:sz w:val="21"/>
      <w:szCs w:val="21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235613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b/>
      <w:bCs/>
      <w:color w:val="1F497D" w:themeColor="text2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235613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b/>
      <w:bCs/>
      <w:i/>
      <w:iCs/>
      <w:color w:val="1F497D" w:themeColor="text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table" w:styleId="Tablaconcuadrcula">
    <w:name w:val="Table Grid"/>
    <w:basedOn w:val="Tablanormal"/>
    <w:uiPriority w:val="59"/>
    <w:rsid w:val="005960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nhideWhenUsed/>
    <w:rsid w:val="005960D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rsid w:val="005960D6"/>
  </w:style>
  <w:style w:type="paragraph" w:styleId="Piedepgina">
    <w:name w:val="footer"/>
    <w:basedOn w:val="Normal"/>
    <w:link w:val="PiedepginaCar"/>
    <w:uiPriority w:val="99"/>
    <w:unhideWhenUsed/>
    <w:rsid w:val="005960D6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5960D6"/>
  </w:style>
  <w:style w:type="paragraph" w:styleId="Textodeglobo">
    <w:name w:val="Balloon Text"/>
    <w:basedOn w:val="Normal"/>
    <w:link w:val="TextodegloboCar"/>
    <w:uiPriority w:val="99"/>
    <w:semiHidden/>
    <w:unhideWhenUsed/>
    <w:rsid w:val="005960D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5960D6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5960D6"/>
    <w:pPr>
      <w:ind w:left="720"/>
      <w:contextualSpacing/>
    </w:pPr>
  </w:style>
  <w:style w:type="character" w:styleId="nfasissutil">
    <w:name w:val="Subtle Emphasis"/>
    <w:basedOn w:val="Fuentedeprrafopredeter"/>
    <w:uiPriority w:val="19"/>
    <w:qFormat/>
    <w:rsid w:val="00235613"/>
    <w:rPr>
      <w:i/>
      <w:iCs/>
      <w:color w:val="404040" w:themeColor="text1" w:themeTint="BF"/>
    </w:rPr>
  </w:style>
  <w:style w:type="numbering" w:customStyle="1" w:styleId="Estilo1">
    <w:name w:val="Estilo1"/>
    <w:uiPriority w:val="99"/>
    <w:rsid w:val="00D00032"/>
    <w:pPr>
      <w:numPr>
        <w:numId w:val="2"/>
      </w:numPr>
    </w:pPr>
  </w:style>
  <w:style w:type="character" w:styleId="Refdecomentario">
    <w:name w:val="annotation reference"/>
    <w:basedOn w:val="Fuentedeprrafopredeter"/>
    <w:uiPriority w:val="99"/>
    <w:semiHidden/>
    <w:unhideWhenUsed/>
    <w:rsid w:val="00D86BF6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D86BF6"/>
    <w:pPr>
      <w:spacing w:line="240" w:lineRule="auto"/>
    </w:p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D86BF6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D86BF6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D86BF6"/>
    <w:rPr>
      <w:b/>
      <w:bCs/>
      <w:sz w:val="20"/>
      <w:szCs w:val="20"/>
    </w:rPr>
  </w:style>
  <w:style w:type="character" w:customStyle="1" w:styleId="Ttulo1Car">
    <w:name w:val="Título 1 Car"/>
    <w:basedOn w:val="Fuentedeprrafopredeter"/>
    <w:link w:val="Ttulo1"/>
    <w:uiPriority w:val="9"/>
    <w:rsid w:val="006C345B"/>
    <w:rPr>
      <w:rFonts w:ascii="Times New Roman" w:eastAsiaTheme="majorEastAsia" w:hAnsi="Times New Roman" w:cstheme="majorBidi"/>
      <w:b/>
      <w:color w:val="000000" w:themeColor="text1"/>
      <w:sz w:val="28"/>
      <w:szCs w:val="28"/>
    </w:rPr>
  </w:style>
  <w:style w:type="character" w:customStyle="1" w:styleId="Ttulo2Car">
    <w:name w:val="Título 2 Car"/>
    <w:basedOn w:val="Fuentedeprrafopredeter"/>
    <w:link w:val="Ttulo2"/>
    <w:uiPriority w:val="9"/>
    <w:rsid w:val="00000F80"/>
    <w:rPr>
      <w:rFonts w:ascii="Times New Roman" w:eastAsiaTheme="majorEastAsia" w:hAnsi="Times New Roman" w:cstheme="majorBidi"/>
      <w:b/>
      <w:color w:val="000000" w:themeColor="text1"/>
      <w:sz w:val="28"/>
      <w:szCs w:val="28"/>
    </w:rPr>
  </w:style>
  <w:style w:type="character" w:customStyle="1" w:styleId="Ttulo3Car">
    <w:name w:val="Título 3 Car"/>
    <w:basedOn w:val="Fuentedeprrafopredeter"/>
    <w:link w:val="Ttulo3"/>
    <w:uiPriority w:val="9"/>
    <w:rsid w:val="003954E3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customStyle="1" w:styleId="Ttulo4Car">
    <w:name w:val="Título 4 Car"/>
    <w:basedOn w:val="Fuentedeprrafopredeter"/>
    <w:link w:val="Ttulo4"/>
    <w:uiPriority w:val="9"/>
    <w:rsid w:val="00235613"/>
    <w:rPr>
      <w:rFonts w:asciiTheme="majorHAnsi" w:eastAsiaTheme="majorEastAsia" w:hAnsiTheme="majorHAnsi" w:cstheme="majorBidi"/>
      <w:sz w:val="22"/>
      <w:szCs w:val="22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235613"/>
    <w:rPr>
      <w:rFonts w:asciiTheme="majorHAnsi" w:eastAsiaTheme="majorEastAsia" w:hAnsiTheme="majorHAnsi" w:cstheme="majorBidi"/>
      <w:color w:val="1F497D" w:themeColor="text2"/>
      <w:sz w:val="22"/>
      <w:szCs w:val="22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235613"/>
    <w:rPr>
      <w:rFonts w:asciiTheme="majorHAnsi" w:eastAsiaTheme="majorEastAsia" w:hAnsiTheme="majorHAnsi" w:cstheme="majorBidi"/>
      <w:i/>
      <w:iCs/>
      <w:color w:val="1F497D" w:themeColor="text2"/>
      <w:sz w:val="21"/>
      <w:szCs w:val="21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235613"/>
    <w:rPr>
      <w:rFonts w:asciiTheme="majorHAnsi" w:eastAsiaTheme="majorEastAsia" w:hAnsiTheme="majorHAnsi" w:cstheme="majorBidi"/>
      <w:i/>
      <w:iCs/>
      <w:color w:val="244061" w:themeColor="accent1" w:themeShade="80"/>
      <w:sz w:val="21"/>
      <w:szCs w:val="21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235613"/>
    <w:rPr>
      <w:rFonts w:asciiTheme="majorHAnsi" w:eastAsiaTheme="majorEastAsia" w:hAnsiTheme="majorHAnsi" w:cstheme="majorBidi"/>
      <w:b/>
      <w:bCs/>
      <w:color w:val="1F497D" w:themeColor="text2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235613"/>
    <w:rPr>
      <w:rFonts w:asciiTheme="majorHAnsi" w:eastAsiaTheme="majorEastAsia" w:hAnsiTheme="majorHAnsi" w:cstheme="majorBidi"/>
      <w:b/>
      <w:bCs/>
      <w:i/>
      <w:iCs/>
      <w:color w:val="1F497D" w:themeColor="text2"/>
    </w:rPr>
  </w:style>
  <w:style w:type="paragraph" w:styleId="Descripcin">
    <w:name w:val="caption"/>
    <w:basedOn w:val="Normal"/>
    <w:next w:val="Normal"/>
    <w:uiPriority w:val="35"/>
    <w:semiHidden/>
    <w:unhideWhenUsed/>
    <w:qFormat/>
    <w:rsid w:val="00235613"/>
    <w:pPr>
      <w:spacing w:line="240" w:lineRule="auto"/>
    </w:pPr>
    <w:rPr>
      <w:b/>
      <w:bCs/>
      <w:smallCaps/>
      <w:color w:val="595959" w:themeColor="text1" w:themeTint="A6"/>
      <w:spacing w:val="6"/>
    </w:rPr>
  </w:style>
  <w:style w:type="paragraph" w:styleId="Puesto">
    <w:name w:val="Title"/>
    <w:basedOn w:val="Normal"/>
    <w:next w:val="Normal"/>
    <w:link w:val="PuestoCar"/>
    <w:autoRedefine/>
    <w:uiPriority w:val="10"/>
    <w:qFormat/>
    <w:rsid w:val="000556E1"/>
    <w:pPr>
      <w:spacing w:after="0" w:line="240" w:lineRule="auto"/>
      <w:contextualSpacing/>
    </w:pPr>
    <w:rPr>
      <w:rFonts w:ascii="Arial Unicode MS" w:eastAsiaTheme="majorEastAsia" w:hAnsi="Arial Unicode MS" w:cstheme="majorBidi"/>
      <w:spacing w:val="-10"/>
      <w:sz w:val="72"/>
      <w:szCs w:val="56"/>
    </w:rPr>
  </w:style>
  <w:style w:type="character" w:customStyle="1" w:styleId="PuestoCar">
    <w:name w:val="Puesto Car"/>
    <w:basedOn w:val="Fuentedeprrafopredeter"/>
    <w:link w:val="Puesto"/>
    <w:uiPriority w:val="10"/>
    <w:rsid w:val="000556E1"/>
    <w:rPr>
      <w:rFonts w:ascii="Arial Unicode MS" w:eastAsiaTheme="majorEastAsia" w:hAnsi="Arial Unicode MS" w:cstheme="majorBidi"/>
      <w:spacing w:val="-10"/>
      <w:sz w:val="72"/>
      <w:szCs w:val="56"/>
    </w:rPr>
  </w:style>
  <w:style w:type="paragraph" w:styleId="Subttulo">
    <w:name w:val="Subtitle"/>
    <w:basedOn w:val="Normal"/>
    <w:next w:val="Normal"/>
    <w:link w:val="SubttuloCar"/>
    <w:uiPriority w:val="11"/>
    <w:qFormat/>
    <w:rsid w:val="00235613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tuloCar">
    <w:name w:val="Subtítulo Car"/>
    <w:basedOn w:val="Fuentedeprrafopredeter"/>
    <w:link w:val="Subttulo"/>
    <w:uiPriority w:val="11"/>
    <w:rsid w:val="00235613"/>
    <w:rPr>
      <w:rFonts w:asciiTheme="majorHAnsi" w:eastAsiaTheme="majorEastAsia" w:hAnsiTheme="majorHAnsi" w:cstheme="majorBidi"/>
      <w:sz w:val="24"/>
      <w:szCs w:val="24"/>
    </w:rPr>
  </w:style>
  <w:style w:type="character" w:styleId="Textoennegrita">
    <w:name w:val="Strong"/>
    <w:basedOn w:val="Fuentedeprrafopredeter"/>
    <w:uiPriority w:val="22"/>
    <w:qFormat/>
    <w:rsid w:val="00235613"/>
    <w:rPr>
      <w:b/>
      <w:bCs/>
    </w:rPr>
  </w:style>
  <w:style w:type="character" w:styleId="nfasis">
    <w:name w:val="Emphasis"/>
    <w:basedOn w:val="Fuentedeprrafopredeter"/>
    <w:uiPriority w:val="20"/>
    <w:qFormat/>
    <w:rsid w:val="00235613"/>
    <w:rPr>
      <w:i/>
      <w:iCs/>
    </w:rPr>
  </w:style>
  <w:style w:type="paragraph" w:styleId="Sinespaciado">
    <w:name w:val="No Spacing"/>
    <w:uiPriority w:val="1"/>
    <w:qFormat/>
    <w:rsid w:val="00235613"/>
    <w:pPr>
      <w:spacing w:after="0" w:line="240" w:lineRule="auto"/>
    </w:pPr>
  </w:style>
  <w:style w:type="paragraph" w:styleId="Cita">
    <w:name w:val="Quote"/>
    <w:basedOn w:val="Normal"/>
    <w:next w:val="Normal"/>
    <w:link w:val="CitaCar"/>
    <w:uiPriority w:val="29"/>
    <w:qFormat/>
    <w:rsid w:val="00235613"/>
    <w:pPr>
      <w:spacing w:before="160"/>
      <w:ind w:left="720" w:right="720"/>
    </w:pPr>
    <w:rPr>
      <w:i/>
      <w:iCs/>
      <w:color w:val="404040" w:themeColor="text1" w:themeTint="BF"/>
    </w:rPr>
  </w:style>
  <w:style w:type="character" w:customStyle="1" w:styleId="CitaCar">
    <w:name w:val="Cita Car"/>
    <w:basedOn w:val="Fuentedeprrafopredeter"/>
    <w:link w:val="Cita"/>
    <w:uiPriority w:val="29"/>
    <w:rsid w:val="00235613"/>
    <w:rPr>
      <w:i/>
      <w:iCs/>
      <w:color w:val="404040" w:themeColor="text1" w:themeTint="BF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235613"/>
    <w:pPr>
      <w:pBdr>
        <w:left w:val="single" w:sz="18" w:space="12" w:color="4F81BD" w:themeColor="accent1"/>
      </w:pBdr>
      <w:spacing w:before="100" w:beforeAutospacing="1" w:line="300" w:lineRule="auto"/>
      <w:ind w:left="1224" w:right="1224"/>
    </w:pPr>
    <w:rPr>
      <w:rFonts w:asciiTheme="majorHAnsi" w:eastAsiaTheme="majorEastAsia" w:hAnsiTheme="majorHAnsi" w:cstheme="majorBidi"/>
      <w:color w:val="4F81BD" w:themeColor="accent1"/>
      <w:sz w:val="28"/>
      <w:szCs w:val="28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235613"/>
    <w:rPr>
      <w:rFonts w:asciiTheme="majorHAnsi" w:eastAsiaTheme="majorEastAsia" w:hAnsiTheme="majorHAnsi" w:cstheme="majorBidi"/>
      <w:color w:val="4F81BD" w:themeColor="accent1"/>
      <w:sz w:val="28"/>
      <w:szCs w:val="28"/>
    </w:rPr>
  </w:style>
  <w:style w:type="character" w:styleId="nfasisintenso">
    <w:name w:val="Intense Emphasis"/>
    <w:basedOn w:val="Fuentedeprrafopredeter"/>
    <w:uiPriority w:val="21"/>
    <w:qFormat/>
    <w:rsid w:val="00235613"/>
    <w:rPr>
      <w:b/>
      <w:bCs/>
      <w:i/>
      <w:iCs/>
    </w:rPr>
  </w:style>
  <w:style w:type="character" w:styleId="Referenciasutil">
    <w:name w:val="Subtle Reference"/>
    <w:basedOn w:val="Fuentedeprrafopredeter"/>
    <w:uiPriority w:val="31"/>
    <w:qFormat/>
    <w:rsid w:val="00235613"/>
    <w:rPr>
      <w:smallCaps/>
      <w:color w:val="404040" w:themeColor="text1" w:themeTint="BF"/>
      <w:u w:val="single" w:color="7F7F7F" w:themeColor="text1" w:themeTint="80"/>
    </w:rPr>
  </w:style>
  <w:style w:type="character" w:styleId="Referenciaintensa">
    <w:name w:val="Intense Reference"/>
    <w:basedOn w:val="Fuentedeprrafopredeter"/>
    <w:uiPriority w:val="32"/>
    <w:qFormat/>
    <w:rsid w:val="00235613"/>
    <w:rPr>
      <w:b/>
      <w:bCs/>
      <w:smallCaps/>
      <w:spacing w:val="5"/>
      <w:u w:val="single"/>
    </w:rPr>
  </w:style>
  <w:style w:type="character" w:styleId="Ttulodellibro">
    <w:name w:val="Book Title"/>
    <w:basedOn w:val="Fuentedeprrafopredeter"/>
    <w:uiPriority w:val="33"/>
    <w:qFormat/>
    <w:rsid w:val="00235613"/>
    <w:rPr>
      <w:b/>
      <w:bCs/>
      <w:smallCaps/>
    </w:rPr>
  </w:style>
  <w:style w:type="paragraph" w:styleId="TtulodeTDC">
    <w:name w:val="TOC Heading"/>
    <w:basedOn w:val="Ttulo1"/>
    <w:next w:val="Normal"/>
    <w:uiPriority w:val="39"/>
    <w:unhideWhenUsed/>
    <w:qFormat/>
    <w:rsid w:val="00235613"/>
    <w:pPr>
      <w:outlineLvl w:val="9"/>
    </w:pPr>
  </w:style>
  <w:style w:type="paragraph" w:styleId="TDC1">
    <w:name w:val="toc 1"/>
    <w:basedOn w:val="Normal"/>
    <w:next w:val="Normal"/>
    <w:autoRedefine/>
    <w:uiPriority w:val="39"/>
    <w:unhideWhenUsed/>
    <w:rsid w:val="00EE3683"/>
    <w:pPr>
      <w:tabs>
        <w:tab w:val="right" w:leader="dot" w:pos="8828"/>
      </w:tabs>
      <w:spacing w:after="100"/>
      <w:ind w:left="142"/>
    </w:pPr>
  </w:style>
  <w:style w:type="paragraph" w:styleId="TDC2">
    <w:name w:val="toc 2"/>
    <w:basedOn w:val="Normal"/>
    <w:next w:val="Normal"/>
    <w:autoRedefine/>
    <w:uiPriority w:val="39"/>
    <w:unhideWhenUsed/>
    <w:rsid w:val="000556E1"/>
    <w:pPr>
      <w:spacing w:after="100"/>
      <w:ind w:left="200"/>
    </w:pPr>
  </w:style>
  <w:style w:type="paragraph" w:styleId="TDC3">
    <w:name w:val="toc 3"/>
    <w:basedOn w:val="Normal"/>
    <w:next w:val="Normal"/>
    <w:autoRedefine/>
    <w:uiPriority w:val="39"/>
    <w:unhideWhenUsed/>
    <w:rsid w:val="000556E1"/>
    <w:pPr>
      <w:spacing w:after="100"/>
      <w:ind w:left="400"/>
    </w:pPr>
  </w:style>
  <w:style w:type="character" w:styleId="Hipervnculo">
    <w:name w:val="Hyperlink"/>
    <w:basedOn w:val="Fuentedeprrafopredeter"/>
    <w:uiPriority w:val="99"/>
    <w:unhideWhenUsed/>
    <w:rsid w:val="000556E1"/>
    <w:rPr>
      <w:color w:val="0000FF" w:themeColor="hyperlink"/>
      <w:u w:val="single"/>
    </w:rPr>
  </w:style>
  <w:style w:type="paragraph" w:customStyle="1" w:styleId="TableParagraph">
    <w:name w:val="Table Paragraph"/>
    <w:basedOn w:val="Normal"/>
    <w:uiPriority w:val="1"/>
    <w:qFormat/>
    <w:rsid w:val="00333A80"/>
    <w:pPr>
      <w:widowControl w:val="0"/>
      <w:spacing w:after="0" w:line="240" w:lineRule="auto"/>
      <w:ind w:left="93"/>
    </w:pPr>
    <w:rPr>
      <w:rFonts w:ascii="Tahoma" w:eastAsia="Tahoma" w:hAnsi="Tahoma" w:cs="Tahoma"/>
      <w:sz w:val="22"/>
      <w:szCs w:val="22"/>
      <w:lang w:val="en-US"/>
    </w:rPr>
  </w:style>
  <w:style w:type="paragraph" w:styleId="TDC4">
    <w:name w:val="toc 4"/>
    <w:basedOn w:val="Normal"/>
    <w:next w:val="Normal"/>
    <w:autoRedefine/>
    <w:uiPriority w:val="39"/>
    <w:unhideWhenUsed/>
    <w:rsid w:val="00C52F89"/>
    <w:pPr>
      <w:spacing w:after="100" w:line="259" w:lineRule="auto"/>
      <w:ind w:left="660"/>
    </w:pPr>
    <w:rPr>
      <w:sz w:val="22"/>
      <w:szCs w:val="22"/>
      <w:lang w:eastAsia="es-MX"/>
    </w:rPr>
  </w:style>
  <w:style w:type="paragraph" w:styleId="TDC5">
    <w:name w:val="toc 5"/>
    <w:basedOn w:val="Normal"/>
    <w:next w:val="Normal"/>
    <w:autoRedefine/>
    <w:uiPriority w:val="39"/>
    <w:unhideWhenUsed/>
    <w:rsid w:val="00C52F89"/>
    <w:pPr>
      <w:spacing w:after="100" w:line="259" w:lineRule="auto"/>
      <w:ind w:left="880"/>
    </w:pPr>
    <w:rPr>
      <w:sz w:val="22"/>
      <w:szCs w:val="22"/>
      <w:lang w:eastAsia="es-MX"/>
    </w:rPr>
  </w:style>
  <w:style w:type="paragraph" w:styleId="TDC6">
    <w:name w:val="toc 6"/>
    <w:basedOn w:val="Normal"/>
    <w:next w:val="Normal"/>
    <w:autoRedefine/>
    <w:uiPriority w:val="39"/>
    <w:unhideWhenUsed/>
    <w:rsid w:val="00C52F89"/>
    <w:pPr>
      <w:spacing w:after="100" w:line="259" w:lineRule="auto"/>
      <w:ind w:left="1100"/>
    </w:pPr>
    <w:rPr>
      <w:sz w:val="22"/>
      <w:szCs w:val="22"/>
      <w:lang w:eastAsia="es-MX"/>
    </w:rPr>
  </w:style>
  <w:style w:type="paragraph" w:styleId="TDC7">
    <w:name w:val="toc 7"/>
    <w:basedOn w:val="Normal"/>
    <w:next w:val="Normal"/>
    <w:autoRedefine/>
    <w:uiPriority w:val="39"/>
    <w:unhideWhenUsed/>
    <w:rsid w:val="00C52F89"/>
    <w:pPr>
      <w:spacing w:after="100" w:line="259" w:lineRule="auto"/>
      <w:ind w:left="1320"/>
    </w:pPr>
    <w:rPr>
      <w:sz w:val="22"/>
      <w:szCs w:val="22"/>
      <w:lang w:eastAsia="es-MX"/>
    </w:rPr>
  </w:style>
  <w:style w:type="paragraph" w:styleId="TDC8">
    <w:name w:val="toc 8"/>
    <w:basedOn w:val="Normal"/>
    <w:next w:val="Normal"/>
    <w:autoRedefine/>
    <w:uiPriority w:val="39"/>
    <w:unhideWhenUsed/>
    <w:rsid w:val="00C52F89"/>
    <w:pPr>
      <w:spacing w:after="100" w:line="259" w:lineRule="auto"/>
      <w:ind w:left="1540"/>
    </w:pPr>
    <w:rPr>
      <w:sz w:val="22"/>
      <w:szCs w:val="22"/>
      <w:lang w:eastAsia="es-MX"/>
    </w:rPr>
  </w:style>
  <w:style w:type="paragraph" w:styleId="TDC9">
    <w:name w:val="toc 9"/>
    <w:basedOn w:val="Normal"/>
    <w:next w:val="Normal"/>
    <w:autoRedefine/>
    <w:uiPriority w:val="39"/>
    <w:unhideWhenUsed/>
    <w:rsid w:val="00C52F89"/>
    <w:pPr>
      <w:spacing w:after="100" w:line="259" w:lineRule="auto"/>
      <w:ind w:left="1760"/>
    </w:pPr>
    <w:rPr>
      <w:sz w:val="22"/>
      <w:szCs w:val="22"/>
      <w:lang w:eastAsia="es-MX"/>
    </w:rPr>
  </w:style>
  <w:style w:type="numbering" w:customStyle="1" w:styleId="Estilo2">
    <w:name w:val="Estilo2"/>
    <w:uiPriority w:val="99"/>
    <w:rsid w:val="007A324D"/>
    <w:pPr>
      <w:numPr>
        <w:numId w:val="27"/>
      </w:numPr>
    </w:pPr>
  </w:style>
  <w:style w:type="character" w:customStyle="1" w:styleId="acopre">
    <w:name w:val="acopre"/>
    <w:basedOn w:val="Fuentedeprrafopredeter"/>
    <w:rsid w:val="009A300A"/>
  </w:style>
  <w:style w:type="character" w:customStyle="1" w:styleId="hgkelc">
    <w:name w:val="hgkelc"/>
    <w:basedOn w:val="Fuentedeprrafopredeter"/>
    <w:rsid w:val="007C00F3"/>
  </w:style>
  <w:style w:type="numbering" w:customStyle="1" w:styleId="Estilo3">
    <w:name w:val="Estilo3"/>
    <w:uiPriority w:val="99"/>
    <w:rsid w:val="002170E0"/>
    <w:pPr>
      <w:numPr>
        <w:numId w:val="51"/>
      </w:numPr>
    </w:pPr>
  </w:style>
  <w:style w:type="paragraph" w:customStyle="1" w:styleId="paragraph">
    <w:name w:val="paragraph"/>
    <w:basedOn w:val="Normal"/>
    <w:rsid w:val="0011230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es-MX"/>
    </w:rPr>
  </w:style>
  <w:style w:type="table" w:customStyle="1" w:styleId="Cuadrculadetablaclara2">
    <w:name w:val="Cuadrícula de tabla clara2"/>
    <w:basedOn w:val="Tablanormal"/>
    <w:uiPriority w:val="40"/>
    <w:rsid w:val="00112304"/>
    <w:pPr>
      <w:spacing w:after="0" w:line="240" w:lineRule="auto"/>
    </w:pPr>
    <w:rPr>
      <w:rFonts w:eastAsiaTheme="minorHAnsi"/>
      <w:sz w:val="22"/>
      <w:szCs w:val="22"/>
    </w:r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paragraph" w:styleId="Revisin">
    <w:name w:val="Revision"/>
    <w:hidden/>
    <w:uiPriority w:val="99"/>
    <w:semiHidden/>
    <w:rsid w:val="00112304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495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5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63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161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337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2.xml"/><Relationship Id="rId18" Type="http://schemas.openxmlformats.org/officeDocument/2006/relationships/image" Target="media/image5.emf"/><Relationship Id="rId26" Type="http://schemas.openxmlformats.org/officeDocument/2006/relationships/image" Target="media/image8.png"/><Relationship Id="rId39" Type="http://schemas.openxmlformats.org/officeDocument/2006/relationships/header" Target="header16.xml"/><Relationship Id="rId21" Type="http://schemas.openxmlformats.org/officeDocument/2006/relationships/header" Target="header5.xml"/><Relationship Id="rId34" Type="http://schemas.openxmlformats.org/officeDocument/2006/relationships/header" Target="header13.xml"/><Relationship Id="rId42" Type="http://schemas.openxmlformats.org/officeDocument/2006/relationships/image" Target="media/image16.png"/><Relationship Id="rId47" Type="http://schemas.openxmlformats.org/officeDocument/2006/relationships/header" Target="header20.xml"/><Relationship Id="rId50" Type="http://schemas.openxmlformats.org/officeDocument/2006/relationships/image" Target="media/image20.png"/><Relationship Id="rId55" Type="http://schemas.openxmlformats.org/officeDocument/2006/relationships/header" Target="header2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29" Type="http://schemas.openxmlformats.org/officeDocument/2006/relationships/image" Target="media/image9.emf"/><Relationship Id="rId11" Type="http://schemas.openxmlformats.org/officeDocument/2006/relationships/image" Target="media/image2.emf"/><Relationship Id="rId24" Type="http://schemas.openxmlformats.org/officeDocument/2006/relationships/header" Target="header7.xml"/><Relationship Id="rId32" Type="http://schemas.openxmlformats.org/officeDocument/2006/relationships/header" Target="header12.xml"/><Relationship Id="rId37" Type="http://schemas.openxmlformats.org/officeDocument/2006/relationships/image" Target="media/image13.emf"/><Relationship Id="rId40" Type="http://schemas.openxmlformats.org/officeDocument/2006/relationships/image" Target="media/image14.emf"/><Relationship Id="rId45" Type="http://schemas.openxmlformats.org/officeDocument/2006/relationships/image" Target="media/image17.png"/><Relationship Id="rId53" Type="http://schemas.openxmlformats.org/officeDocument/2006/relationships/image" Target="media/image22.png"/><Relationship Id="rId58" Type="http://schemas.openxmlformats.org/officeDocument/2006/relationships/package" Target="embeddings/Dibujo_de_Microsoft_Visio4.vsdx"/><Relationship Id="rId5" Type="http://schemas.openxmlformats.org/officeDocument/2006/relationships/webSettings" Target="webSettings.xml"/><Relationship Id="rId61" Type="http://schemas.openxmlformats.org/officeDocument/2006/relationships/fontTable" Target="fontTable.xml"/><Relationship Id="rId19" Type="http://schemas.openxmlformats.org/officeDocument/2006/relationships/package" Target="embeddings/Dibujo_de_Microsoft_Visio2.vsdx"/><Relationship Id="rId14" Type="http://schemas.openxmlformats.org/officeDocument/2006/relationships/image" Target="media/image3.png"/><Relationship Id="rId22" Type="http://schemas.openxmlformats.org/officeDocument/2006/relationships/header" Target="header6.xml"/><Relationship Id="rId27" Type="http://schemas.openxmlformats.org/officeDocument/2006/relationships/header" Target="header9.xml"/><Relationship Id="rId30" Type="http://schemas.openxmlformats.org/officeDocument/2006/relationships/image" Target="media/image10.png"/><Relationship Id="rId35" Type="http://schemas.openxmlformats.org/officeDocument/2006/relationships/header" Target="header14.xml"/><Relationship Id="rId43" Type="http://schemas.openxmlformats.org/officeDocument/2006/relationships/header" Target="header17.xml"/><Relationship Id="rId48" Type="http://schemas.openxmlformats.org/officeDocument/2006/relationships/image" Target="media/image18.png"/><Relationship Id="rId56" Type="http://schemas.openxmlformats.org/officeDocument/2006/relationships/header" Target="header22.xml"/><Relationship Id="rId8" Type="http://schemas.openxmlformats.org/officeDocument/2006/relationships/image" Target="media/image1.png"/><Relationship Id="rId51" Type="http://schemas.openxmlformats.org/officeDocument/2006/relationships/image" Target="media/image21.emf"/><Relationship Id="rId3" Type="http://schemas.openxmlformats.org/officeDocument/2006/relationships/styles" Target="styles.xml"/><Relationship Id="rId12" Type="http://schemas.openxmlformats.org/officeDocument/2006/relationships/package" Target="embeddings/Dibujo_de_Microsoft_Visio1.vsdx"/><Relationship Id="rId17" Type="http://schemas.openxmlformats.org/officeDocument/2006/relationships/header" Target="header4.xml"/><Relationship Id="rId25" Type="http://schemas.openxmlformats.org/officeDocument/2006/relationships/header" Target="header8.xml"/><Relationship Id="rId33" Type="http://schemas.openxmlformats.org/officeDocument/2006/relationships/image" Target="media/image11.png"/><Relationship Id="rId38" Type="http://schemas.openxmlformats.org/officeDocument/2006/relationships/header" Target="header15.xml"/><Relationship Id="rId46" Type="http://schemas.openxmlformats.org/officeDocument/2006/relationships/header" Target="header19.xml"/><Relationship Id="rId59" Type="http://schemas.openxmlformats.org/officeDocument/2006/relationships/header" Target="header23.xml"/><Relationship Id="rId20" Type="http://schemas.openxmlformats.org/officeDocument/2006/relationships/image" Target="media/image6.png"/><Relationship Id="rId41" Type="http://schemas.openxmlformats.org/officeDocument/2006/relationships/image" Target="media/image15.png"/><Relationship Id="rId54" Type="http://schemas.openxmlformats.org/officeDocument/2006/relationships/image" Target="media/image23.png"/><Relationship Id="rId62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emf"/><Relationship Id="rId23" Type="http://schemas.openxmlformats.org/officeDocument/2006/relationships/image" Target="media/image7.png"/><Relationship Id="rId28" Type="http://schemas.openxmlformats.org/officeDocument/2006/relationships/header" Target="header10.xml"/><Relationship Id="rId36" Type="http://schemas.openxmlformats.org/officeDocument/2006/relationships/image" Target="media/image12.png"/><Relationship Id="rId49" Type="http://schemas.openxmlformats.org/officeDocument/2006/relationships/image" Target="media/image19.png"/><Relationship Id="rId57" Type="http://schemas.openxmlformats.org/officeDocument/2006/relationships/image" Target="media/image24.emf"/><Relationship Id="rId10" Type="http://schemas.openxmlformats.org/officeDocument/2006/relationships/footer" Target="footer1.xml"/><Relationship Id="rId31" Type="http://schemas.openxmlformats.org/officeDocument/2006/relationships/header" Target="header11.xml"/><Relationship Id="rId44" Type="http://schemas.openxmlformats.org/officeDocument/2006/relationships/header" Target="header18.xml"/><Relationship Id="rId52" Type="http://schemas.openxmlformats.org/officeDocument/2006/relationships/package" Target="embeddings/Dibujo_de_Microsoft_Visio3.vsdx"/><Relationship Id="rId60" Type="http://schemas.openxmlformats.org/officeDocument/2006/relationships/header" Target="header24.xml"/><Relationship Id="rId4" Type="http://schemas.openxmlformats.org/officeDocument/2006/relationships/settings" Target="settings.xml"/><Relationship Id="rId9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10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1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1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1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1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1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16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17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18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19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0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4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5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6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7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8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9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D39E76-CFF1-4CB1-A5B1-E0E2EDEB518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27</Pages>
  <Words>17565</Words>
  <Characters>96611</Characters>
  <Application>Microsoft Office Word</Application>
  <DocSecurity>0</DocSecurity>
  <Lines>805</Lines>
  <Paragraphs>227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394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telo</dc:creator>
  <cp:keywords/>
  <dc:description/>
  <cp:lastModifiedBy>Chomo Almeda</cp:lastModifiedBy>
  <cp:revision>2</cp:revision>
  <cp:lastPrinted>2020-03-05T16:08:00Z</cp:lastPrinted>
  <dcterms:created xsi:type="dcterms:W3CDTF">2023-07-05T17:40:00Z</dcterms:created>
  <dcterms:modified xsi:type="dcterms:W3CDTF">2023-07-05T17:40:00Z</dcterms:modified>
</cp:coreProperties>
</file>